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90" r:id="rId3"/>
    <p:sldId id="291" r:id="rId4"/>
    <p:sldId id="292" r:id="rId5"/>
    <p:sldId id="293" r:id="rId6"/>
    <p:sldId id="333" r:id="rId7"/>
    <p:sldId id="334" r:id="rId8"/>
    <p:sldId id="335" r:id="rId9"/>
    <p:sldId id="341" r:id="rId10"/>
    <p:sldId id="342" r:id="rId11"/>
    <p:sldId id="343" r:id="rId12"/>
    <p:sldId id="344" r:id="rId13"/>
    <p:sldId id="331" r:id="rId14"/>
    <p:sldId id="339" r:id="rId15"/>
    <p:sldId id="298" r:id="rId16"/>
    <p:sldId id="345" r:id="rId17"/>
    <p:sldId id="346" r:id="rId18"/>
    <p:sldId id="347" r:id="rId19"/>
    <p:sldId id="348" r:id="rId20"/>
    <p:sldId id="349" r:id="rId21"/>
    <p:sldId id="350" r:id="rId22"/>
    <p:sldId id="351" r:id="rId23"/>
    <p:sldId id="352" r:id="rId24"/>
    <p:sldId id="353" r:id="rId25"/>
    <p:sldId id="354" r:id="rId26"/>
    <p:sldId id="355" r:id="rId27"/>
    <p:sldId id="356" r:id="rId28"/>
    <p:sldId id="357" r:id="rId29"/>
    <p:sldId id="358" r:id="rId30"/>
    <p:sldId id="359" r:id="rId31"/>
    <p:sldId id="361" r:id="rId32"/>
    <p:sldId id="362" r:id="rId33"/>
    <p:sldId id="364" r:id="rId34"/>
    <p:sldId id="363" r:id="rId3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4E004E"/>
    <a:srgbClr val="333399"/>
    <a:srgbClr val="C2DED7"/>
    <a:srgbClr val="FFFF00"/>
    <a:srgbClr val="FF99FF"/>
    <a:srgbClr val="66FFFF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15552" autoAdjust="0"/>
    <p:restoredTop sz="94619" autoAdjust="0"/>
  </p:normalViewPr>
  <p:slideViewPr>
    <p:cSldViewPr>
      <p:cViewPr>
        <p:scale>
          <a:sx n="66" d="100"/>
          <a:sy n="66" d="100"/>
        </p:scale>
        <p:origin x="-1014" y="-21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81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6.xml"/><Relationship Id="rId3" Type="http://schemas.openxmlformats.org/officeDocument/2006/relationships/slide" Target="slides/slide21.xml"/><Relationship Id="rId7" Type="http://schemas.openxmlformats.org/officeDocument/2006/relationships/slide" Target="slides/slide25.xml"/><Relationship Id="rId2" Type="http://schemas.openxmlformats.org/officeDocument/2006/relationships/slide" Target="slides/slide20.xml"/><Relationship Id="rId1" Type="http://schemas.openxmlformats.org/officeDocument/2006/relationships/slide" Target="slides/slide16.xml"/><Relationship Id="rId6" Type="http://schemas.openxmlformats.org/officeDocument/2006/relationships/slide" Target="slides/slide24.xml"/><Relationship Id="rId5" Type="http://schemas.openxmlformats.org/officeDocument/2006/relationships/slide" Target="slides/slide23.xml"/><Relationship Id="rId4" Type="http://schemas.openxmlformats.org/officeDocument/2006/relationships/slide" Target="slides/slide22.xml"/><Relationship Id="rId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0 w 1722"/>
                <a:gd name="T1" fmla="*/ 65 h 66"/>
                <a:gd name="T2" fmla="*/ 1720 w 1722"/>
                <a:gd name="T3" fmla="*/ 59 h 66"/>
                <a:gd name="T4" fmla="*/ 0 w 1722"/>
                <a:gd name="T5" fmla="*/ 0 h 66"/>
                <a:gd name="T6" fmla="*/ 0 w 1722"/>
                <a:gd name="T7" fmla="*/ 47 h 66"/>
                <a:gd name="T8" fmla="*/ 1720 w 1722"/>
                <a:gd name="T9" fmla="*/ 65 h 66"/>
                <a:gd name="T10" fmla="*/ 1720 w 1722"/>
                <a:gd name="T11" fmla="*/ 6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4 w 975"/>
                <a:gd name="T1" fmla="*/ 48 h 101"/>
                <a:gd name="T2" fmla="*/ 974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4 w 975"/>
                <a:gd name="T9" fmla="*/ 48 h 101"/>
                <a:gd name="T10" fmla="*/ 974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39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39 w 2141"/>
                <a:gd name="T7" fmla="*/ 0 h 198"/>
                <a:gd name="T8" fmla="*/ 2139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79 w 2517"/>
                <a:gd name="T1" fmla="*/ 276 h 276"/>
                <a:gd name="T2" fmla="*/ 2514 w 2517"/>
                <a:gd name="T3" fmla="*/ 204 h 276"/>
                <a:gd name="T4" fmla="*/ 2257 w 2517"/>
                <a:gd name="T5" fmla="*/ 0 h 276"/>
                <a:gd name="T6" fmla="*/ 0 w 2517"/>
                <a:gd name="T7" fmla="*/ 276 h 276"/>
                <a:gd name="T8" fmla="*/ 2179 w 2517"/>
                <a:gd name="T9" fmla="*/ 276 h 276"/>
                <a:gd name="T10" fmla="*/ 2179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8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8 w 729"/>
                <a:gd name="T7" fmla="*/ 240 h 240"/>
                <a:gd name="T8" fmla="*/ 728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8 w 729"/>
                <a:gd name="T1" fmla="*/ 318 h 318"/>
                <a:gd name="T2" fmla="*/ 728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8 w 729"/>
                <a:gd name="T9" fmla="*/ 318 h 318"/>
                <a:gd name="T10" fmla="*/ 728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1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76170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76171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D1F9F6B-15CD-486B-B4F5-FCB2F7E2456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9551984"/>
      </p:ext>
    </p:extLst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328FA-A08F-4FB9-A7F5-298DBDC0B8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298905"/>
      </p:ext>
    </p:extLst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E387A6-0D49-4BE2-9497-0B8275B637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762061"/>
      </p:ext>
    </p:extLst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AAE36-AE21-4D54-BF9D-6AA82F4970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2867832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C07FE1-CE9E-4C60-93EA-5875B150A2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2302168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F805D-725A-4DED-8CBF-9B776C42E0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168271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54726-9388-433E-A279-0F9AFDBC5C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7481930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31068-DFD3-4D07-BDD7-279DBD11D4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0160687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4E6E66-DFCE-40D0-A967-20D375C03E2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5560813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1419E-86BF-477D-842C-A23FE4B508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0878060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651873-046B-4698-9BCC-8A780EF81A0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9684970"/>
      </p:ext>
    </p:extLst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6F19C-C1D5-4071-9237-3A313EDC73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681477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CF4CC8-8769-4892-A4A2-AAF11E9E0D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448358"/>
      </p:ext>
    </p:extLst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0A57AF-704E-49F5-94F6-2561C21563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2979098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175107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5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0 w 1722"/>
                <a:gd name="T1" fmla="*/ 65 h 66"/>
                <a:gd name="T2" fmla="*/ 1720 w 1722"/>
                <a:gd name="T3" fmla="*/ 59 h 66"/>
                <a:gd name="T4" fmla="*/ 0 w 1722"/>
                <a:gd name="T5" fmla="*/ 0 h 66"/>
                <a:gd name="T6" fmla="*/ 0 w 1722"/>
                <a:gd name="T7" fmla="*/ 47 h 66"/>
                <a:gd name="T8" fmla="*/ 1720 w 1722"/>
                <a:gd name="T9" fmla="*/ 65 h 66"/>
                <a:gd name="T10" fmla="*/ 1720 w 1722"/>
                <a:gd name="T11" fmla="*/ 6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7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4 w 975"/>
                <a:gd name="T1" fmla="*/ 48 h 101"/>
                <a:gd name="T2" fmla="*/ 974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4 w 975"/>
                <a:gd name="T9" fmla="*/ 48 h 101"/>
                <a:gd name="T10" fmla="*/ 974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39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39 w 2141"/>
                <a:gd name="T7" fmla="*/ 0 h 198"/>
                <a:gd name="T8" fmla="*/ 2139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4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0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79 w 2517"/>
                <a:gd name="T1" fmla="*/ 276 h 276"/>
                <a:gd name="T2" fmla="*/ 2514 w 2517"/>
                <a:gd name="T3" fmla="*/ 204 h 276"/>
                <a:gd name="T4" fmla="*/ 2257 w 2517"/>
                <a:gd name="T5" fmla="*/ 0 h 276"/>
                <a:gd name="T6" fmla="*/ 0 w 2517"/>
                <a:gd name="T7" fmla="*/ 276 h 276"/>
                <a:gd name="T8" fmla="*/ 2179 w 2517"/>
                <a:gd name="T9" fmla="*/ 276 h 276"/>
                <a:gd name="T10" fmla="*/ 2179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2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8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8 w 729"/>
                <a:gd name="T7" fmla="*/ 240 h 240"/>
                <a:gd name="T8" fmla="*/ 728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8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4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8 w 729"/>
                <a:gd name="T1" fmla="*/ 318 h 318"/>
                <a:gd name="T2" fmla="*/ 728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8 w 729"/>
                <a:gd name="T9" fmla="*/ 318 h 318"/>
                <a:gd name="T10" fmla="*/ 728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20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1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2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8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24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0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26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7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8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4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7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1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3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9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5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7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8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9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40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41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42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68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175144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5145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75146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514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5148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49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50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DCBB3453-9DBB-452E-8BBC-91929F372D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Blip>
          <a:blip r:embed="rId16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Blip>
          <a:blip r:embed="rId17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8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8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8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8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8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wav"/><Relationship Id="rId7" Type="http://schemas.openxmlformats.org/officeDocument/2006/relationships/image" Target="../media/image5.png"/><Relationship Id="rId2" Type="http://schemas.microsoft.com/office/2007/relationships/media" Target="../media/media1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media10.wav"/><Relationship Id="rId7" Type="http://schemas.openxmlformats.org/officeDocument/2006/relationships/image" Target="../media/image5.png"/><Relationship Id="rId2" Type="http://schemas.microsoft.com/office/2007/relationships/media" Target="../media/media10.wav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wav"/><Relationship Id="rId1" Type="http://schemas.microsoft.com/office/2007/relationships/media" Target="../media/media11.wav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wav"/><Relationship Id="rId1" Type="http://schemas.microsoft.com/office/2007/relationships/media" Target="../media/media12.wav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wav"/><Relationship Id="rId2" Type="http://schemas.microsoft.com/office/2007/relationships/media" Target="../media/media13.wav"/><Relationship Id="rId1" Type="http://schemas.openxmlformats.org/officeDocument/2006/relationships/tags" Target="../tags/tag3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wav"/><Relationship Id="rId7" Type="http://schemas.openxmlformats.org/officeDocument/2006/relationships/image" Target="../media/image5.png"/><Relationship Id="rId2" Type="http://schemas.microsoft.com/office/2007/relationships/media" Target="../media/media14.wav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av"/><Relationship Id="rId2" Type="http://schemas.microsoft.com/office/2007/relationships/media" Target="../media/media15.wav"/><Relationship Id="rId1" Type="http://schemas.openxmlformats.org/officeDocument/2006/relationships/tags" Target="../tags/tag4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wav"/><Relationship Id="rId1" Type="http://schemas.microsoft.com/office/2007/relationships/media" Target="../media/media16.wav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wav"/><Relationship Id="rId1" Type="http://schemas.microsoft.com/office/2007/relationships/media" Target="../media/media17.wav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wav"/><Relationship Id="rId1" Type="http://schemas.microsoft.com/office/2007/relationships/media" Target="../media/media18.wav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9.wav"/><Relationship Id="rId1" Type="http://schemas.microsoft.com/office/2007/relationships/media" Target="../media/media19.wav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wav"/><Relationship Id="rId2" Type="http://schemas.microsoft.com/office/2007/relationships/media" Target="../media/media2.wav"/><Relationship Id="rId1" Type="http://schemas.openxmlformats.org/officeDocument/2006/relationships/tags" Target="../tags/tag1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0.wav"/><Relationship Id="rId1" Type="http://schemas.microsoft.com/office/2007/relationships/media" Target="../media/media20.wav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media21.wav"/><Relationship Id="rId2" Type="http://schemas.microsoft.com/office/2007/relationships/media" Target="../media/media21.wav"/><Relationship Id="rId1" Type="http://schemas.openxmlformats.org/officeDocument/2006/relationships/tags" Target="../tags/tag5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2.wav"/><Relationship Id="rId1" Type="http://schemas.microsoft.com/office/2007/relationships/media" Target="../media/media22.wav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media23.wav"/><Relationship Id="rId2" Type="http://schemas.microsoft.com/office/2007/relationships/media" Target="../media/media23.wav"/><Relationship Id="rId1" Type="http://schemas.openxmlformats.org/officeDocument/2006/relationships/tags" Target="../tags/tag6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media24.wav"/><Relationship Id="rId2" Type="http://schemas.microsoft.com/office/2007/relationships/media" Target="../media/media24.wav"/><Relationship Id="rId1" Type="http://schemas.openxmlformats.org/officeDocument/2006/relationships/tags" Target="../tags/tag7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5.wav"/><Relationship Id="rId1" Type="http://schemas.microsoft.com/office/2007/relationships/media" Target="../media/media25.wav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wav"/><Relationship Id="rId1" Type="http://schemas.microsoft.com/office/2007/relationships/media" Target="../media/media26.wav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7.wav"/><Relationship Id="rId1" Type="http://schemas.microsoft.com/office/2007/relationships/media" Target="../media/media27.wav"/><Relationship Id="rId4" Type="http://schemas.openxmlformats.org/officeDocument/2006/relationships/image" Target="../media/image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8.wav"/><Relationship Id="rId1" Type="http://schemas.microsoft.com/office/2007/relationships/media" Target="../media/media28.wav"/><Relationship Id="rId4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9.wav"/><Relationship Id="rId1" Type="http://schemas.microsoft.com/office/2007/relationships/media" Target="../media/media29.wav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wav"/><Relationship Id="rId7" Type="http://schemas.openxmlformats.org/officeDocument/2006/relationships/image" Target="../media/image5.png"/><Relationship Id="rId2" Type="http://schemas.microsoft.com/office/2007/relationships/media" Target="../media/media3.wav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0.wav"/><Relationship Id="rId1" Type="http://schemas.microsoft.com/office/2007/relationships/media" Target="../media/media30.wav"/><Relationship Id="rId4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1.wav"/><Relationship Id="rId1" Type="http://schemas.microsoft.com/office/2007/relationships/media" Target="../media/media31.wav"/><Relationship Id="rId5" Type="http://schemas.openxmlformats.org/officeDocument/2006/relationships/image" Target="../media/image5.png"/><Relationship Id="rId4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2.wav"/><Relationship Id="rId1" Type="http://schemas.microsoft.com/office/2007/relationships/media" Target="../media/media32.wav"/><Relationship Id="rId5" Type="http://schemas.openxmlformats.org/officeDocument/2006/relationships/image" Target="../media/image5.png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3.wav"/><Relationship Id="rId1" Type="http://schemas.microsoft.com/office/2007/relationships/media" Target="../media/media33.wav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4.wav"/><Relationship Id="rId1" Type="http://schemas.microsoft.com/office/2007/relationships/media" Target="../media/media34.wav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wav"/><Relationship Id="rId1" Type="http://schemas.microsoft.com/office/2007/relationships/media" Target="../media/media4.wav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av"/><Relationship Id="rId2" Type="http://schemas.microsoft.com/office/2007/relationships/media" Target="../media/media5.wav"/><Relationship Id="rId1" Type="http://schemas.openxmlformats.org/officeDocument/2006/relationships/tags" Target="../tags/tag2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6.wav"/><Relationship Id="rId1" Type="http://schemas.microsoft.com/office/2007/relationships/media" Target="../media/media6.wav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wav"/><Relationship Id="rId1" Type="http://schemas.microsoft.com/office/2007/relationships/media" Target="../media/media7.wav"/><Relationship Id="rId5" Type="http://schemas.openxmlformats.org/officeDocument/2006/relationships/image" Target="../media/image5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wav"/><Relationship Id="rId7" Type="http://schemas.openxmlformats.org/officeDocument/2006/relationships/image" Target="../media/image5.png"/><Relationship Id="rId2" Type="http://schemas.microsoft.com/office/2007/relationships/media" Target="../media/media8.wav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wav"/><Relationship Id="rId1" Type="http://schemas.microsoft.com/office/2007/relationships/media" Target="../media/media9.wav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288457"/>
              </p:ext>
            </p:extLst>
          </p:nvPr>
        </p:nvGraphicFramePr>
        <p:xfrm>
          <a:off x="57150" y="0"/>
          <a:ext cx="9131300" cy="685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幻灯片" r:id="rId5" imgW="4523353" imgH="3390839" progId="PowerPoint.Slide.8">
                  <p:embed/>
                </p:oleObj>
              </mc:Choice>
              <mc:Fallback>
                <p:oleObj name="幻灯片" r:id="rId5" imgW="4523353" imgH="3390839" progId="PowerPoint.Slid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0"/>
                        <a:ext cx="9131300" cy="685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18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500563" y="2708275"/>
          <a:ext cx="4643437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5" imgW="2537365" imgH="1299510" progId="Visio.Drawing.6">
                  <p:embed/>
                </p:oleObj>
              </mc:Choice>
              <mc:Fallback>
                <p:oleObj name="Visio" r:id="rId5" imgW="2537365" imgH="129951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708275"/>
                        <a:ext cx="4643437" cy="309721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Text Box 7"/>
          <p:cNvSpPr txBox="1">
            <a:spLocks noChangeArrowheads="1"/>
          </p:cNvSpPr>
          <p:nvPr/>
        </p:nvSpPr>
        <p:spPr bwMode="auto">
          <a:xfrm>
            <a:off x="0" y="0"/>
            <a:ext cx="914400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itchFamily="18" charset="0"/>
              </a:rPr>
              <a:t> 例</a:t>
            </a:r>
            <a:r>
              <a:rPr kumimoji="1" lang="en-US" altLang="zh-CN" sz="2800" b="1">
                <a:latin typeface="Times New Roman" pitchFamily="18" charset="0"/>
              </a:rPr>
              <a:t>1    </a:t>
            </a:r>
            <a:r>
              <a:rPr kumimoji="1" lang="zh-CN" altLang="en-US" sz="2800" b="1">
                <a:latin typeface="Times New Roman" pitchFamily="18" charset="0"/>
              </a:rPr>
              <a:t>下图</a:t>
            </a:r>
            <a:r>
              <a:rPr kumimoji="1" lang="en-US" altLang="zh-CN" sz="2800" b="1">
                <a:latin typeface="Times New Roman" pitchFamily="18" charset="0"/>
              </a:rPr>
              <a:t> </a:t>
            </a:r>
            <a:r>
              <a:rPr kumimoji="1" lang="zh-CN" altLang="en-US" sz="2800" b="1">
                <a:latin typeface="Times New Roman" pitchFamily="18" charset="0"/>
              </a:rPr>
              <a:t>是一个用</a:t>
            </a:r>
            <a:r>
              <a:rPr kumimoji="1" lang="en-US" altLang="zh-CN" sz="2800" b="1">
                <a:latin typeface="Times New Roman" pitchFamily="18" charset="0"/>
              </a:rPr>
              <a:t>8XX51</a:t>
            </a:r>
            <a:r>
              <a:rPr kumimoji="1" lang="zh-CN" altLang="en-US" sz="2800" b="1">
                <a:latin typeface="Times New Roman" pitchFamily="18" charset="0"/>
              </a:rPr>
              <a:t>扩展</a:t>
            </a:r>
            <a:r>
              <a:rPr kumimoji="1" lang="en-US" altLang="zh-CN" sz="2800" b="1">
                <a:latin typeface="Times New Roman" pitchFamily="18" charset="0"/>
              </a:rPr>
              <a:t>1</a:t>
            </a:r>
            <a:r>
              <a:rPr kumimoji="1" lang="zh-CN" altLang="en-US" sz="2800" b="1">
                <a:latin typeface="Times New Roman" pitchFamily="18" charset="0"/>
              </a:rPr>
              <a:t>片</a:t>
            </a:r>
            <a:r>
              <a:rPr kumimoji="1" lang="en-US" altLang="zh-CN" sz="2800" b="1">
                <a:latin typeface="Times New Roman" pitchFamily="18" charset="0"/>
              </a:rPr>
              <a:t>8255</a:t>
            </a:r>
            <a:r>
              <a:rPr kumimoji="1" lang="zh-CN" altLang="en-US" sz="2800" b="1">
                <a:latin typeface="Times New Roman" pitchFamily="18" charset="0"/>
              </a:rPr>
              <a:t>的电路，</a:t>
            </a:r>
            <a:r>
              <a:rPr kumimoji="1" lang="en-US" altLang="zh-CN" sz="2800" b="1">
                <a:latin typeface="Times New Roman" pitchFamily="18" charset="0"/>
              </a:rPr>
              <a:t>8255</a:t>
            </a:r>
            <a:r>
              <a:rPr kumimoji="1" lang="zh-CN" altLang="en-US" sz="2800" b="1">
                <a:latin typeface="Times New Roman" pitchFamily="18" charset="0"/>
              </a:rPr>
              <a:t>的</a:t>
            </a:r>
            <a:r>
              <a:rPr kumimoji="1" lang="en-US" altLang="zh-CN" sz="2800" b="1">
                <a:latin typeface="Times New Roman" pitchFamily="18" charset="0"/>
              </a:rPr>
              <a:t>PA</a:t>
            </a:r>
            <a:r>
              <a:rPr kumimoji="1" lang="zh-CN" altLang="en-US" sz="2800" b="1">
                <a:latin typeface="Times New Roman" pitchFamily="18" charset="0"/>
              </a:rPr>
              <a:t>口接输出设备（八个发光二极管）、</a:t>
            </a:r>
            <a:r>
              <a:rPr kumimoji="1" lang="en-US" altLang="zh-CN" sz="2800" b="1">
                <a:latin typeface="Times New Roman" pitchFamily="18" charset="0"/>
              </a:rPr>
              <a:t>PB</a:t>
            </a:r>
            <a:r>
              <a:rPr kumimoji="1" lang="zh-CN" altLang="en-US" sz="2800" b="1">
                <a:latin typeface="Times New Roman" pitchFamily="18" charset="0"/>
              </a:rPr>
              <a:t>口接输入设备（八个开关）</a:t>
            </a:r>
            <a:r>
              <a:rPr kumimoji="1" lang="en-US" altLang="zh-CN" sz="2800" b="1">
                <a:latin typeface="Times New Roman" pitchFamily="18" charset="0"/>
              </a:rPr>
              <a:t>,PC</a:t>
            </a:r>
            <a:r>
              <a:rPr kumimoji="1" lang="zh-CN" altLang="en-US" sz="2800" b="1">
                <a:latin typeface="Times New Roman" pitchFamily="18" charset="0"/>
              </a:rPr>
              <a:t>口不用，均采用方式</a:t>
            </a:r>
            <a:r>
              <a:rPr kumimoji="1" lang="en-US" altLang="zh-CN" sz="2800" b="1">
                <a:latin typeface="Times New Roman" pitchFamily="18" charset="0"/>
              </a:rPr>
              <a:t>0</a:t>
            </a:r>
            <a:r>
              <a:rPr kumimoji="1" lang="zh-CN" altLang="en-US" sz="2800" b="1">
                <a:latin typeface="Times New Roman" pitchFamily="18" charset="0"/>
              </a:rPr>
              <a:t>，将</a:t>
            </a:r>
            <a:r>
              <a:rPr kumimoji="1" lang="en-US" altLang="zh-CN" sz="2800" b="1">
                <a:latin typeface="Times New Roman" pitchFamily="18" charset="0"/>
              </a:rPr>
              <a:t>8255B</a:t>
            </a:r>
            <a:r>
              <a:rPr kumimoji="1" lang="zh-CN" altLang="en-US" sz="2800" b="1">
                <a:latin typeface="Times New Roman" pitchFamily="18" charset="0"/>
              </a:rPr>
              <a:t>口输入的开关置的数据从</a:t>
            </a:r>
            <a:r>
              <a:rPr kumimoji="1" lang="en-US" altLang="zh-CN" sz="2800" b="1">
                <a:latin typeface="Times New Roman" pitchFamily="18" charset="0"/>
              </a:rPr>
              <a:t>A</a:t>
            </a:r>
            <a:r>
              <a:rPr kumimoji="1" lang="zh-CN" altLang="en-US" sz="2800" b="1">
                <a:latin typeface="Times New Roman" pitchFamily="18" charset="0"/>
              </a:rPr>
              <a:t>口输出，要求开关合上的对应</a:t>
            </a:r>
            <a:r>
              <a:rPr kumimoji="1" lang="en-US" altLang="zh-CN" sz="2800" b="1">
                <a:latin typeface="Times New Roman" pitchFamily="18" charset="0"/>
              </a:rPr>
              <a:t>LED</a:t>
            </a:r>
            <a:r>
              <a:rPr kumimoji="1" lang="zh-CN" altLang="en-US" sz="2800" b="1">
                <a:latin typeface="Times New Roman" pitchFamily="18" charset="0"/>
              </a:rPr>
              <a:t>亮。编出程序段。</a:t>
            </a:r>
          </a:p>
        </p:txBody>
      </p:sp>
      <p:sp>
        <p:nvSpPr>
          <p:cNvPr id="46084" name="Text Box 8"/>
          <p:cNvSpPr txBox="1">
            <a:spLocks noChangeArrowheads="1"/>
          </p:cNvSpPr>
          <p:nvPr/>
        </p:nvSpPr>
        <p:spPr bwMode="auto">
          <a:xfrm>
            <a:off x="0" y="2420938"/>
            <a:ext cx="4572000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Times New Roman" pitchFamily="18" charset="0"/>
              </a:rPr>
              <a:t>分析：由图可知，</a:t>
            </a:r>
            <a:r>
              <a:rPr kumimoji="1" lang="en-US" altLang="zh-CN" sz="2800" b="1" dirty="0" smtClean="0">
                <a:latin typeface="Times New Roman" pitchFamily="18" charset="0"/>
              </a:rPr>
              <a:t>P2.7=0</a:t>
            </a:r>
            <a:r>
              <a:rPr kumimoji="1" lang="zh-CN" altLang="en-US" sz="2800" b="1" dirty="0" smtClean="0">
                <a:latin typeface="Times New Roman" pitchFamily="18" charset="0"/>
              </a:rPr>
              <a:t>时选中</a:t>
            </a:r>
            <a:r>
              <a:rPr kumimoji="1" lang="en-US" altLang="zh-CN" sz="2800" b="1" dirty="0" smtClean="0">
                <a:latin typeface="Times New Roman" pitchFamily="18" charset="0"/>
              </a:rPr>
              <a:t>8255</a:t>
            </a:r>
            <a:r>
              <a:rPr kumimoji="1" lang="zh-CN" altLang="en-US" sz="2800" b="1" dirty="0">
                <a:latin typeface="Times New Roman" pitchFamily="18" charset="0"/>
              </a:rPr>
              <a:t>，</a:t>
            </a:r>
            <a:r>
              <a:rPr kumimoji="1" lang="en-US" altLang="zh-CN" sz="2800" b="1" dirty="0">
                <a:latin typeface="Times New Roman" pitchFamily="18" charset="0"/>
              </a:rPr>
              <a:t>A1 A0(P2.1 P2.0)</a:t>
            </a:r>
            <a:r>
              <a:rPr kumimoji="1" lang="zh-CN" altLang="en-US" sz="2800" b="1" dirty="0">
                <a:latin typeface="Times New Roman" pitchFamily="18" charset="0"/>
              </a:rPr>
              <a:t>为</a:t>
            </a:r>
            <a:r>
              <a:rPr kumimoji="1" lang="en-US" altLang="zh-CN" sz="2800" b="1" dirty="0">
                <a:latin typeface="Times New Roman" pitchFamily="18" charset="0"/>
              </a:rPr>
              <a:t>00 01</a:t>
            </a:r>
            <a:r>
              <a:rPr kumimoji="1" lang="zh-CN" altLang="en-US" sz="2800" b="1" dirty="0">
                <a:latin typeface="Times New Roman" pitchFamily="18" charset="0"/>
              </a:rPr>
              <a:t>对应</a:t>
            </a:r>
            <a:r>
              <a:rPr kumimoji="1" lang="en-US" altLang="zh-CN" sz="2800" b="1" dirty="0">
                <a:latin typeface="Times New Roman" pitchFamily="18" charset="0"/>
              </a:rPr>
              <a:t>PA</a:t>
            </a:r>
            <a:r>
              <a:rPr kumimoji="1" lang="zh-CN" altLang="en-US" sz="2800" b="1" dirty="0">
                <a:latin typeface="Times New Roman" pitchFamily="18" charset="0"/>
              </a:rPr>
              <a:t>口和</a:t>
            </a:r>
            <a:r>
              <a:rPr kumimoji="1" lang="en-US" altLang="zh-CN" sz="2800" b="1" dirty="0">
                <a:latin typeface="Times New Roman" pitchFamily="18" charset="0"/>
              </a:rPr>
              <a:t>PB</a:t>
            </a:r>
            <a:r>
              <a:rPr kumimoji="1" lang="zh-CN" altLang="en-US" sz="2800" b="1" dirty="0">
                <a:latin typeface="Times New Roman" pitchFamily="18" charset="0"/>
              </a:rPr>
              <a:t>口、为</a:t>
            </a:r>
            <a:r>
              <a:rPr kumimoji="1" lang="en-US" altLang="zh-CN" sz="2800" b="1" dirty="0">
                <a:latin typeface="Times New Roman" pitchFamily="18" charset="0"/>
              </a:rPr>
              <a:t>11</a:t>
            </a:r>
            <a:r>
              <a:rPr kumimoji="1" lang="zh-CN" altLang="en-US" sz="2800" b="1" dirty="0">
                <a:latin typeface="Times New Roman" pitchFamily="18" charset="0"/>
              </a:rPr>
              <a:t>时对应控制口。其余地址写</a:t>
            </a:r>
            <a:r>
              <a:rPr kumimoji="1" lang="en-US" altLang="zh-CN" sz="2800" b="1" dirty="0">
                <a:latin typeface="Times New Roman" pitchFamily="18" charset="0"/>
              </a:rPr>
              <a:t>1</a:t>
            </a:r>
            <a:r>
              <a:rPr kumimoji="1" lang="zh-CN" altLang="en-US" sz="2800" b="1" dirty="0">
                <a:latin typeface="Times New Roman" pitchFamily="18" charset="0"/>
              </a:rPr>
              <a:t>，</a:t>
            </a:r>
            <a:r>
              <a:rPr kumimoji="1" lang="en-US" altLang="zh-CN" sz="2800" b="1" dirty="0">
                <a:latin typeface="Times New Roman" pitchFamily="18" charset="0"/>
              </a:rPr>
              <a:t>A</a:t>
            </a:r>
            <a:r>
              <a:rPr kumimoji="1" lang="zh-CN" altLang="en-US" sz="2800" b="1" dirty="0">
                <a:latin typeface="Times New Roman" pitchFamily="18" charset="0"/>
              </a:rPr>
              <a:t>口、</a:t>
            </a:r>
            <a:r>
              <a:rPr kumimoji="1" lang="en-US" altLang="zh-CN" sz="2800" b="1" dirty="0">
                <a:latin typeface="Times New Roman" pitchFamily="18" charset="0"/>
              </a:rPr>
              <a:t>B</a:t>
            </a:r>
            <a:r>
              <a:rPr kumimoji="1" lang="zh-CN" altLang="en-US" sz="2800" b="1" dirty="0">
                <a:latin typeface="Times New Roman" pitchFamily="18" charset="0"/>
              </a:rPr>
              <a:t>口、控制口地址分别为</a:t>
            </a:r>
            <a:r>
              <a:rPr kumimoji="1" lang="en-US" altLang="zh-CN" sz="2800" b="1" dirty="0">
                <a:latin typeface="Times New Roman" pitchFamily="18" charset="0"/>
              </a:rPr>
              <a:t>7CFFH</a:t>
            </a:r>
            <a:r>
              <a:rPr kumimoji="1" lang="zh-CN" altLang="en-US" sz="2800" b="1" dirty="0">
                <a:latin typeface="Times New Roman" pitchFamily="18" charset="0"/>
              </a:rPr>
              <a:t>、 </a:t>
            </a:r>
            <a:r>
              <a:rPr kumimoji="1" lang="en-US" altLang="zh-CN" sz="2800" b="1" dirty="0">
                <a:latin typeface="Times New Roman" pitchFamily="18" charset="0"/>
              </a:rPr>
              <a:t>7DFFH</a:t>
            </a:r>
            <a:r>
              <a:rPr kumimoji="1" lang="zh-CN" altLang="en-US" sz="2800" b="1" dirty="0">
                <a:latin typeface="Times New Roman" pitchFamily="18" charset="0"/>
              </a:rPr>
              <a:t>、</a:t>
            </a:r>
            <a:r>
              <a:rPr kumimoji="1" lang="en-US" altLang="zh-CN" sz="2800" b="1" dirty="0">
                <a:latin typeface="Times New Roman" pitchFamily="18" charset="0"/>
              </a:rPr>
              <a:t>7FFFH</a:t>
            </a:r>
            <a:r>
              <a:rPr kumimoji="1" lang="zh-CN" altLang="en-US" sz="2800" b="1" dirty="0">
                <a:latin typeface="Times New Roman" pitchFamily="18" charset="0"/>
              </a:rPr>
              <a:t>。设定</a:t>
            </a:r>
            <a:r>
              <a:rPr kumimoji="1" lang="en-US" altLang="zh-CN" sz="2800" b="1" dirty="0">
                <a:latin typeface="Times New Roman" pitchFamily="18" charset="0"/>
              </a:rPr>
              <a:t>PA</a:t>
            </a:r>
            <a:r>
              <a:rPr kumimoji="1" lang="zh-CN" altLang="en-US" sz="2800" b="1" dirty="0">
                <a:latin typeface="Times New Roman" pitchFamily="18" charset="0"/>
              </a:rPr>
              <a:t>口方式</a:t>
            </a:r>
            <a:r>
              <a:rPr kumimoji="1" lang="en-US" altLang="zh-CN" sz="2800" b="1" dirty="0">
                <a:latin typeface="Times New Roman" pitchFamily="18" charset="0"/>
              </a:rPr>
              <a:t>0</a:t>
            </a:r>
            <a:r>
              <a:rPr kumimoji="1" lang="zh-CN" altLang="en-US" sz="2800" b="1" dirty="0">
                <a:latin typeface="Times New Roman" pitchFamily="18" charset="0"/>
              </a:rPr>
              <a:t>输出</a:t>
            </a:r>
            <a:r>
              <a:rPr kumimoji="1" lang="en-US" altLang="zh-CN" sz="2800" b="1" dirty="0">
                <a:latin typeface="Times New Roman" pitchFamily="18" charset="0"/>
              </a:rPr>
              <a:t>, B</a:t>
            </a:r>
            <a:r>
              <a:rPr kumimoji="1" lang="zh-CN" altLang="en-US" sz="2800" b="1" dirty="0">
                <a:latin typeface="Times New Roman" pitchFamily="18" charset="0"/>
              </a:rPr>
              <a:t>口方式</a:t>
            </a:r>
            <a:r>
              <a:rPr kumimoji="1" lang="en-US" altLang="zh-CN" sz="2800" b="1" dirty="0">
                <a:latin typeface="Times New Roman" pitchFamily="18" charset="0"/>
              </a:rPr>
              <a:t>0</a:t>
            </a:r>
            <a:r>
              <a:rPr kumimoji="1" lang="zh-CN" altLang="en-US" sz="2800" b="1" dirty="0">
                <a:latin typeface="Times New Roman" pitchFamily="18" charset="0"/>
              </a:rPr>
              <a:t>输入，控制</a:t>
            </a:r>
            <a:r>
              <a:rPr kumimoji="1" lang="zh-CN" altLang="en-US" sz="2800" b="1" dirty="0" smtClean="0">
                <a:latin typeface="Times New Roman" pitchFamily="18" charset="0"/>
              </a:rPr>
              <a:t>字为</a:t>
            </a:r>
            <a:r>
              <a:rPr kumimoji="1" lang="en-US" altLang="zh-CN" sz="2800" b="1" dirty="0" smtClean="0">
                <a:latin typeface="Times New Roman" pitchFamily="18" charset="0"/>
              </a:rPr>
              <a:t>10000010B</a:t>
            </a:r>
            <a:r>
              <a:rPr kumimoji="1" lang="zh-CN" altLang="en-US" sz="2800" b="1" dirty="0">
                <a:latin typeface="Times New Roman" pitchFamily="18" charset="0"/>
              </a:rPr>
              <a:t>＝</a:t>
            </a:r>
            <a:r>
              <a:rPr kumimoji="1" lang="en-US" altLang="zh-CN" sz="2800" b="1" dirty="0">
                <a:latin typeface="Times New Roman" pitchFamily="18" charset="0"/>
              </a:rPr>
              <a:t>82H</a:t>
            </a:r>
          </a:p>
          <a:p>
            <a:pPr eaLnBrk="1" hangingPunct="1"/>
            <a:r>
              <a:rPr kumimoji="1" lang="zh-CN" altLang="en-US" sz="2800" b="1" dirty="0">
                <a:latin typeface="Times New Roman" pitchFamily="18" charset="0"/>
              </a:rPr>
              <a:t>编程如下</a:t>
            </a:r>
            <a:r>
              <a:rPr kumimoji="1" lang="zh-CN" altLang="en-US" sz="2800" b="1" dirty="0" smtClean="0">
                <a:latin typeface="Times New Roman" pitchFamily="18" charset="0"/>
              </a:rPr>
              <a:t>：</a:t>
            </a:r>
            <a:endParaRPr kumimoji="1" lang="zh-CN" altLang="en-US" sz="28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6011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038" x="4921250" y="2992438"/>
          <p14:tracePt t="5040" x="4886325" y="3025775"/>
          <p14:tracePt t="5069" x="4878388" y="3043238"/>
          <p14:tracePt t="5085" x="4868863" y="3078163"/>
          <p14:tracePt t="5118" x="4851400" y="3121025"/>
          <p14:tracePt t="5137" x="4835525" y="3171825"/>
          <p14:tracePt t="5151" x="4792663" y="3275013"/>
          <p14:tracePt t="5169" x="4757738" y="3378200"/>
          <p14:tracePt t="5185" x="4722813" y="3497263"/>
          <p14:tracePt t="5202" x="4697413" y="3582988"/>
          <p14:tracePt t="5218" x="4679950" y="3694113"/>
          <p14:tracePt t="5235" x="4672013" y="3771900"/>
          <p14:tracePt t="5252" x="4672013" y="3865563"/>
          <p14:tracePt t="5269" x="4672013" y="3925888"/>
          <p14:tracePt t="5285" x="4679950" y="3986213"/>
          <p14:tracePt t="5302" x="4679950" y="4029075"/>
          <p14:tracePt t="5318" x="4679950" y="4079875"/>
          <p14:tracePt t="5335" x="4679950" y="4132263"/>
          <p14:tracePt t="5352" x="4679950" y="4225925"/>
          <p14:tracePt t="5369" x="4679950" y="4321175"/>
          <p14:tracePt t="5386" x="4664075" y="4560888"/>
          <p14:tracePt t="5405" x="4664075" y="4646613"/>
          <p14:tracePt t="5419" x="4664075" y="4886325"/>
          <p14:tracePt t="5436" x="4697413" y="5022850"/>
          <p14:tracePt t="5453" x="4706938" y="5135563"/>
          <p14:tracePt t="5469" x="4714875" y="5160963"/>
          <p14:tracePt t="5486" x="4714875" y="5168900"/>
          <p14:tracePt t="5504" x="4722813" y="5168900"/>
          <p14:tracePt t="5522" x="4722813" y="5178425"/>
          <p14:tracePt t="5537" x="4722813" y="5186363"/>
          <p14:tracePt t="5580" x="4722813" y="5194300"/>
          <p14:tracePt t="5582" x="4749800" y="5254625"/>
          <p14:tracePt t="5622" x="4775200" y="5297488"/>
          <p14:tracePt t="5638" x="4800600" y="5349875"/>
          <p14:tracePt t="5657" x="4818063" y="5400675"/>
          <p14:tracePt t="5674" x="4835525" y="5435600"/>
          <p14:tracePt t="5691" x="4851400" y="5451475"/>
          <p14:tracePt t="5704" x="4878388" y="5478463"/>
          <p14:tracePt t="5721" x="4894263" y="5494338"/>
          <p14:tracePt t="5737" x="4937125" y="5511800"/>
          <p14:tracePt t="5755" x="4979988" y="5546725"/>
          <p14:tracePt t="5771" x="5006975" y="5572125"/>
          <p14:tracePt t="5788" x="5022850" y="5589588"/>
          <p14:tracePt t="5805" x="5040313" y="5607050"/>
          <p14:tracePt t="5821" x="5065713" y="5622925"/>
          <p14:tracePt t="5838" x="5100638" y="5649913"/>
          <p14:tracePt t="5855" x="5143500" y="5665788"/>
          <p14:tracePt t="5872" x="5186363" y="5675313"/>
          <p14:tracePt t="5889" x="5229225" y="5675313"/>
          <p14:tracePt t="5905" x="5254625" y="5675313"/>
          <p14:tracePt t="5922" x="5264150" y="5665788"/>
          <p14:tracePt t="5988" x="5272088" y="5665788"/>
          <p14:tracePt t="6023" x="5280025" y="5665788"/>
          <p14:tracePt t="6033" x="5340350" y="5632450"/>
          <p14:tracePt t="6064" x="5443538" y="5589588"/>
          <p14:tracePt t="6090" x="5503863" y="5537200"/>
          <p14:tracePt t="6107" x="5649913" y="5375275"/>
          <p14:tracePt t="6142" x="5761038" y="4997450"/>
          <p14:tracePt t="6224" x="5768975" y="4911725"/>
          <p14:tracePt t="6240" x="5778500" y="4843463"/>
          <p14:tracePt t="6257" x="5803900" y="4765675"/>
          <p14:tracePt t="6274" x="5811838" y="4679950"/>
          <p14:tracePt t="6291" x="5811838" y="4629150"/>
          <p14:tracePt t="6307" x="5821363" y="4525963"/>
          <p14:tracePt t="6324" x="5821363" y="4449763"/>
          <p14:tracePt t="6341" x="5829300" y="4354513"/>
          <p14:tracePt t="6358" x="5837238" y="4268788"/>
          <p14:tracePt t="6374" x="5837238" y="4183063"/>
          <p14:tracePt t="6391" x="5837238" y="4106863"/>
          <p14:tracePt t="6409" x="5837238" y="4021138"/>
          <p14:tracePt t="6425" x="5829300" y="3832225"/>
          <p14:tracePt t="6460" x="5829300" y="3797300"/>
          <p14:tracePt t="6476" x="5811838" y="3703638"/>
          <p14:tracePt t="6494" x="5794375" y="3678238"/>
          <p14:tracePt t="6509" x="5786438" y="3643313"/>
          <p14:tracePt t="6528" x="5768975" y="3635375"/>
          <p14:tracePt t="6543" x="5751513" y="3625850"/>
          <p14:tracePt t="6559" x="5649913" y="3651250"/>
          <p14:tracePt t="6593" x="5537200" y="3721100"/>
          <p14:tracePt t="6609" x="5160963" y="4029075"/>
          <p14:tracePt t="6643" x="5040313" y="4175125"/>
          <p14:tracePt t="6660" x="4903788" y="4422775"/>
          <p14:tracePt t="6677" x="4800600" y="4765675"/>
          <p14:tracePt t="6710" x="4775200" y="4929188"/>
          <p14:tracePt t="6726" x="4757738" y="5083175"/>
          <p14:tracePt t="6743" x="4749800" y="5211763"/>
          <p14:tracePt t="6760" x="4749800" y="5314950"/>
          <p14:tracePt t="6778" x="4749800" y="5408613"/>
          <p14:tracePt t="6793" x="4749800" y="5494338"/>
          <p14:tracePt t="6810" x="4749800" y="5546725"/>
          <p14:tracePt t="6827" x="4749800" y="5632450"/>
          <p14:tracePt t="6860" x="4749800" y="5640388"/>
          <p14:tracePt t="6878" x="4749800" y="5657850"/>
          <p14:tracePt t="6911" x="4757738" y="5665788"/>
          <p14:tracePt t="7036" x="4765675" y="5665788"/>
          <p14:tracePt t="7044" x="4783138" y="5675313"/>
          <p14:tracePt t="7062" x="4800600" y="5683250"/>
          <p14:tracePt t="7079" x="4818063" y="5692775"/>
          <p14:tracePt t="7095" x="4972050" y="5700713"/>
          <p14:tracePt t="7162" x="5022850" y="5700713"/>
          <p14:tracePt t="7179" x="5092700" y="5700713"/>
          <p14:tracePt t="7196" x="5168900" y="5700713"/>
          <p14:tracePt t="7213" x="5229225" y="5700713"/>
          <p14:tracePt t="7229" x="5272088" y="5700713"/>
          <p14:tracePt t="7246" x="5297488" y="5700713"/>
          <p14:tracePt t="7262" x="5322888" y="5700713"/>
          <p14:tracePt t="7279" x="5332413" y="5700713"/>
          <p14:tracePt t="7296" x="5340350" y="5692775"/>
          <p14:tracePt t="7313" x="5349875" y="5692775"/>
          <p14:tracePt t="7329" x="5375275" y="5692775"/>
          <p14:tracePt t="7346" x="5408613" y="5692775"/>
          <p14:tracePt t="7363" x="5554663" y="5675313"/>
          <p14:tracePt t="7517" x="5554663" y="5665788"/>
          <p14:tracePt t="8100" x="5564188" y="5665788"/>
          <p14:tracePt t="8104" x="5564188" y="5632450"/>
          <p14:tracePt t="8139" x="5572125" y="5607050"/>
          <p14:tracePt t="8152" x="5580063" y="5580063"/>
          <p14:tracePt t="8169" x="5580063" y="5529263"/>
          <p14:tracePt t="8201" x="5580063" y="5503863"/>
          <p14:tracePt t="8218" x="5580063" y="5468938"/>
          <p14:tracePt t="8234" x="5580063" y="5426075"/>
          <p14:tracePt t="8251" x="5580063" y="5357813"/>
          <p14:tracePt t="8268" x="5572125" y="5307013"/>
          <p14:tracePt t="8284" x="5572125" y="5237163"/>
          <p14:tracePt t="8301" x="5572125" y="5186363"/>
          <p14:tracePt t="8318" x="5572125" y="5143500"/>
          <p14:tracePt t="8335" x="5572125" y="5092700"/>
          <p14:tracePt t="8352" x="5572125" y="5049838"/>
          <p14:tracePt t="8368" x="5572125" y="4979988"/>
          <p14:tracePt t="8385" x="5572125" y="4911725"/>
          <p14:tracePt t="8385" x="5572125" y="4860925"/>
          <p14:tracePt t="8404" x="5564188" y="4835525"/>
          <p14:tracePt t="8420" x="5554663" y="4775200"/>
          <p14:tracePt t="8420" x="5554663" y="4740275"/>
          <p14:tracePt t="8436" x="5554663" y="4679950"/>
          <p14:tracePt t="8452" x="5554663" y="4603750"/>
          <p14:tracePt t="8469" x="5554663" y="4551363"/>
          <p14:tracePt t="8486" x="5554663" y="4475163"/>
          <p14:tracePt t="8503" x="5546725" y="4406900"/>
          <p14:tracePt t="8522" x="5546725" y="4311650"/>
          <p14:tracePt t="8537" x="5529263" y="4235450"/>
          <p14:tracePt t="8553" x="5511800" y="4114800"/>
          <p14:tracePt t="8569" x="5503863" y="4003675"/>
          <p14:tracePt t="8587" x="5486400" y="3925888"/>
          <p14:tracePt t="8603" x="5461000" y="3806825"/>
          <p14:tracePt t="8622" x="5461000" y="3736975"/>
          <p14:tracePt t="8637" x="5443538" y="3678238"/>
          <p14:tracePt t="8654" x="5435600" y="3625850"/>
          <p14:tracePt t="8672" x="5418138" y="3565525"/>
          <p14:tracePt t="8687" x="5418138" y="3532188"/>
          <p14:tracePt t="8703" x="5408613" y="3497263"/>
          <p14:tracePt t="8720" x="5400675" y="3479800"/>
          <p14:tracePt t="8737" x="5400675" y="3471863"/>
          <p14:tracePt t="8754" x="5400675" y="3463925"/>
          <p14:tracePt t="8770" x="5400675" y="3454400"/>
          <p14:tracePt t="8787" x="5400675" y="3446463"/>
          <p14:tracePt t="8804" x="5400675" y="3436938"/>
          <p14:tracePt t="8988" x="5408613" y="3429000"/>
          <p14:tracePt t="9068" x="5418138" y="3429000"/>
          <p14:tracePt t="9070" x="5426075" y="3429000"/>
          <p14:tracePt t="9089" x="5443538" y="3421063"/>
          <p14:tracePt t="9107" x="5554663" y="3378200"/>
          <p14:tracePt t="9126" x="5632450" y="3351213"/>
          <p14:tracePt t="9140" x="5786438" y="3325813"/>
          <p14:tracePt t="9158" x="6275388" y="3265488"/>
          <p14:tracePt t="9190" x="6464300" y="3222625"/>
          <p14:tracePt t="9208" x="6618288" y="3206750"/>
          <p14:tracePt t="9226" x="6694488" y="3197225"/>
          <p14:tracePt t="9240" x="6721475" y="3197225"/>
          <p14:tracePt t="9256" x="6729413" y="3197225"/>
          <p14:tracePt t="9300" x="6746875" y="3197225"/>
          <p14:tracePt t="9306" x="6764338" y="3197225"/>
          <p14:tracePt t="9324" x="6780213" y="3189288"/>
          <p14:tracePt t="9340" x="6807200" y="3179763"/>
          <p14:tracePt t="9357" x="6840538" y="3163888"/>
          <p14:tracePt t="9374" x="6875463" y="3146425"/>
          <p14:tracePt t="9391" x="6900863" y="3128963"/>
          <p14:tracePt t="9408" x="6926263" y="3121025"/>
          <p14:tracePt t="9425" x="6935788" y="3121025"/>
          <p14:tracePt t="9441" x="6935788" y="3111500"/>
          <p14:tracePt t="9458" x="6943725" y="3103563"/>
          <p14:tracePt t="9491" x="7054850" y="3043238"/>
          <p14:tracePt t="9525" x="7123113" y="3008313"/>
          <p14:tracePt t="9542" x="7183438" y="2974975"/>
          <p14:tracePt t="9559" x="7200900" y="2957513"/>
          <p14:tracePt t="9576" x="7208838" y="2957513"/>
          <p14:tracePt t="9652" x="7218363" y="2957513"/>
          <p14:tracePt t="9666" x="7235825" y="2982913"/>
          <p14:tracePt t="9709" x="7243763" y="2992438"/>
          <p14:tracePt t="9726" x="7251700" y="3017838"/>
          <p14:tracePt t="9742" x="7251700" y="3060700"/>
          <p14:tracePt t="9759" x="7261225" y="3121025"/>
          <p14:tracePt t="9778" x="7261225" y="3189288"/>
          <p14:tracePt t="9793" x="7261225" y="3308350"/>
          <p14:tracePt t="9809" x="7278688" y="3497263"/>
          <p14:tracePt t="9826" x="7312025" y="3651250"/>
          <p14:tracePt t="9843" x="7354888" y="3797300"/>
          <p14:tracePt t="9860" x="7440613" y="3951288"/>
          <p14:tracePt t="9877" x="7493000" y="4064000"/>
          <p14:tracePt t="9894" x="7518400" y="4140200"/>
          <p14:tracePt t="9910" x="7543800" y="4183063"/>
          <p14:tracePt t="9927" x="7551738" y="4268788"/>
          <p14:tracePt t="9961" x="7551738" y="4311650"/>
          <p14:tracePt t="9979" x="7561263" y="4379913"/>
          <p14:tracePt t="9995" x="7586663" y="4586288"/>
          <p14:tracePt t="10031" x="7586663" y="4672013"/>
          <p14:tracePt t="10047" x="7594600" y="4757738"/>
          <p14:tracePt t="10063" x="7594600" y="4818063"/>
          <p14:tracePt t="10080" x="7594600" y="4911725"/>
          <p14:tracePt t="10111" x="7594600" y="4954588"/>
          <p14:tracePt t="10111" x="7594600" y="4989513"/>
          <p14:tracePt t="10132" x="7561263" y="5049838"/>
          <p14:tracePt t="10163" x="7526338" y="5135563"/>
          <p14:tracePt t="10165" x="7500938" y="5186363"/>
          <p14:tracePt t="10179" x="7432675" y="5272088"/>
          <p14:tracePt t="10198" x="7389813" y="5322888"/>
          <p14:tracePt t="10213" x="7354888" y="5375275"/>
          <p14:tracePt t="10229" x="7312025" y="5418138"/>
          <p14:tracePt t="10245" x="7251700" y="5461000"/>
          <p14:tracePt t="10262" x="7165975" y="5511800"/>
          <p14:tracePt t="10279" x="7064375" y="5564188"/>
          <p14:tracePt t="10295" x="6978650" y="5622925"/>
          <p14:tracePt t="10312" x="6900863" y="5665788"/>
          <p14:tracePt t="10329" x="6840538" y="5718175"/>
          <p14:tracePt t="10346" x="6840538" y="5726113"/>
          <p14:tracePt t="10444" x="6850063" y="5726113"/>
          <p14:tracePt t="10463" x="6858000" y="5726113"/>
          <p14:tracePt t="10508" x="6865938" y="5726113"/>
          <p14:tracePt t="10524" x="6883400" y="5726113"/>
          <p14:tracePt t="10529" x="6943725" y="5726113"/>
          <p14:tracePt t="10547" x="7123113" y="5718175"/>
          <p14:tracePt t="10567" x="7251700" y="5718175"/>
          <p14:tracePt t="10581" x="7397750" y="5708650"/>
          <p14:tracePt t="10598" x="7500938" y="5683250"/>
          <p14:tracePt t="10614" x="7578725" y="5649913"/>
          <p14:tracePt t="10651" x="7586663" y="5640388"/>
          <p14:tracePt t="10795" x="7586663" y="5632450"/>
          <p14:tracePt t="10843" x="7578725" y="5632450"/>
          <p14:tracePt t="10846" x="7561263" y="5632450"/>
          <p14:tracePt t="10864" x="7508875" y="5640388"/>
          <p14:tracePt t="10882" x="7397750" y="5665788"/>
          <p14:tracePt t="10898" x="7261225" y="5683250"/>
          <p14:tracePt t="10915" x="7115175" y="5683250"/>
          <p14:tracePt t="10980" x="7123113" y="5683250"/>
          <p14:tracePt t="10985" x="7132638" y="5675313"/>
          <p14:tracePt t="10998" x="7140575" y="5657850"/>
          <p14:tracePt t="11034" x="7165975" y="5640388"/>
          <p14:tracePt t="11051" x="7200900" y="5632450"/>
          <p14:tracePt t="11066" x="7269163" y="5614988"/>
          <p14:tracePt t="11084" x="7354888" y="5607050"/>
          <p14:tracePt t="11119" x="7364413" y="5607050"/>
          <p14:tracePt t="11136" x="7372350" y="5597525"/>
          <p14:tracePt t="11243" x="7380288" y="5597525"/>
          <p14:tracePt t="11251" x="7380288" y="5614988"/>
          <p14:tracePt t="11315" x="7389813" y="5614988"/>
          <p14:tracePt t="11317" x="7397750" y="5614988"/>
          <p14:tracePt t="11363" x="7407275" y="5607050"/>
          <p14:tracePt t="11364" x="7432675" y="5589588"/>
          <p14:tracePt t="11384" x="7466013" y="5554663"/>
          <p14:tracePt t="11401" x="7535863" y="5494338"/>
          <p14:tracePt t="11417" x="7578725" y="5443538"/>
          <p14:tracePt t="11434" x="7672388" y="5307013"/>
          <p14:tracePt t="11451" x="7723188" y="5186363"/>
          <p14:tracePt t="11467" x="7758113" y="5075238"/>
          <p14:tracePt t="11485" x="7783513" y="4929188"/>
          <p14:tracePt t="11501" x="7783513" y="4818063"/>
          <p14:tracePt t="11521" x="7758113" y="4706938"/>
          <p14:tracePt t="11536" x="7715250" y="4578350"/>
          <p14:tracePt t="11552" x="7646988" y="4457700"/>
          <p14:tracePt t="11568" x="7586663" y="4311650"/>
          <p14:tracePt t="11585" x="7551738" y="4175125"/>
          <p14:tracePt t="11602" x="7535863" y="3960813"/>
          <p14:tracePt t="11621" x="7535863" y="3832225"/>
          <p14:tracePt t="11636" x="7543800" y="3711575"/>
          <p14:tracePt t="11653" x="7551738" y="3600450"/>
          <p14:tracePt t="11669" x="7551738" y="3497263"/>
          <p14:tracePt t="11688" x="7526338" y="3436938"/>
          <p14:tracePt t="11702" x="7493000" y="3360738"/>
          <p14:tracePt t="11719" x="7466013" y="3325813"/>
          <p14:tracePt t="11735" x="7432675" y="3275013"/>
          <p14:tracePt t="11752" x="7407275" y="3240088"/>
          <p14:tracePt t="11769" x="7389813" y="3197225"/>
          <p14:tracePt t="11786" x="7372350" y="3154363"/>
          <p14:tracePt t="11803" x="7346950" y="3094038"/>
          <p14:tracePt t="11819" x="7329488" y="3051175"/>
          <p14:tracePt t="11836" x="7294563" y="3025775"/>
          <p14:tracePt t="11853" x="7251700" y="2982913"/>
          <p14:tracePt t="11870" x="7208838" y="2965450"/>
          <p14:tracePt t="11887" x="7165975" y="2965450"/>
          <p14:tracePt t="11904" x="6978650" y="3171825"/>
          <p14:tracePt t="11954" x="6935788" y="3275013"/>
          <p14:tracePt t="11970" x="6840538" y="3506788"/>
          <p14:tracePt t="12007" x="6807200" y="3600450"/>
          <p14:tracePt t="12021" x="6797675" y="3668713"/>
          <p14:tracePt t="12037" x="6797675" y="3754438"/>
          <p14:tracePt t="12054" x="6832600" y="3986213"/>
          <p14:tracePt t="12088" x="6865938" y="4132263"/>
          <p14:tracePt t="12107" x="6908800" y="4303713"/>
          <p14:tracePt t="12123" x="6926263" y="4379913"/>
          <p14:tracePt t="12138" x="6943725" y="4440238"/>
          <p14:tracePt t="12138" x="6951663" y="4475163"/>
          <p14:tracePt t="12156" x="6961188" y="4525963"/>
          <p14:tracePt t="12174" x="6961188" y="4586288"/>
          <p14:tracePt t="12188" x="6961188" y="4637088"/>
          <p14:tracePt t="12205" x="6978650" y="4765675"/>
          <p14:tracePt t="12238" x="6994525" y="4808538"/>
          <p14:tracePt t="12255" x="6994525" y="4826000"/>
          <p14:tracePt t="12272" x="7004050" y="4826000"/>
          <p14:tracePt t="12289" x="7011988" y="4826000"/>
          <p14:tracePt t="12305" x="7021513" y="4826000"/>
          <p14:tracePt t="12322" x="7037388" y="4775200"/>
          <p14:tracePt t="12339" x="7064375" y="4722813"/>
          <p14:tracePt t="12355" x="7115175" y="4637088"/>
          <p14:tracePt t="12374" x="7578725" y="4217988"/>
          <p14:tracePt t="12457" x="7672388" y="4122738"/>
          <p14:tracePt t="12490" x="7732713" y="4046538"/>
          <p14:tracePt t="12524" x="7766050" y="4003675"/>
          <p14:tracePt t="12541" x="7835900" y="3960813"/>
          <p14:tracePt t="12557" x="7921625" y="3908425"/>
          <p14:tracePt t="12591" x="7964488" y="3900488"/>
          <p14:tracePt t="12607" x="8032750" y="3875088"/>
          <p14:tracePt t="12641" x="8066088" y="3857625"/>
          <p14:tracePt t="12658" x="8169275" y="3797300"/>
          <p14:tracePt t="12658" x="8178800" y="3789363"/>
          <p14:tracePt t="12693" x="8229600" y="3746500"/>
          <p14:tracePt t="12708" x="8280400" y="3703638"/>
          <p14:tracePt t="12724" x="8307388" y="3678238"/>
          <p14:tracePt t="12741" x="8332788" y="3643313"/>
          <p14:tracePt t="12758" x="8358188" y="3617913"/>
          <p14:tracePt t="12776" x="8358188" y="3582988"/>
          <p14:tracePt t="12791" x="8366125" y="3540125"/>
          <p14:tracePt t="12808" x="8383588" y="3489325"/>
          <p14:tracePt t="12825" x="8435975" y="3394075"/>
          <p14:tracePt t="12841" x="8486775" y="3308350"/>
          <p14:tracePt t="12858" x="8615363" y="3179763"/>
          <p14:tracePt t="12875" x="8650288" y="3128963"/>
          <p14:tracePt t="12892" x="8650288" y="3121025"/>
          <p14:tracePt t="12967" x="8640763" y="3121025"/>
          <p14:tracePt t="12968" x="8580438" y="3121025"/>
          <p14:tracePt t="12993" x="8512175" y="3163888"/>
          <p14:tracePt t="13027" x="8494713" y="3163888"/>
          <p14:tracePt t="13099" x="8486775" y="3163888"/>
          <p14:tracePt t="13111" x="8443913" y="3163888"/>
          <p14:tracePt t="13127" x="8340725" y="3146425"/>
          <p14:tracePt t="13144" x="7904163" y="3197225"/>
          <p14:tracePt t="13144" x="7843838" y="3214688"/>
          <p14:tracePt t="13196" x="7793038" y="3232150"/>
          <p14:tracePt t="13210" x="7766050" y="3240088"/>
          <p14:tracePt t="13282" x="7758113" y="3240088"/>
          <p14:tracePt t="13299" x="7740650" y="3257550"/>
          <p14:tracePt t="13311" x="7697788" y="3292475"/>
          <p14:tracePt t="13327" x="7604125" y="3360738"/>
          <p14:tracePt t="13344" x="7458075" y="3454400"/>
          <p14:tracePt t="13361" x="7321550" y="3522663"/>
          <p14:tracePt t="13361" x="7235825" y="3557588"/>
          <p14:tracePt t="13379" x="7218363" y="3557588"/>
          <p14:tracePt t="13419" x="7226300" y="3557588"/>
          <p14:tracePt t="13420" x="7286625" y="3514725"/>
          <p14:tracePt t="13463" x="7294563" y="3497263"/>
          <p14:tracePt t="13496" x="7286625" y="3497263"/>
          <p14:tracePt t="13512" x="7261225" y="3506788"/>
          <p14:tracePt t="13546" x="7251700" y="3514725"/>
          <p14:tracePt t="13603" x="7261225" y="3514725"/>
          <p14:tracePt t="13607" x="7286625" y="3497263"/>
          <p14:tracePt t="13630" x="7294563" y="3489325"/>
          <p14:tracePt t="13646" x="7294563" y="3479800"/>
          <p14:tracePt t="13715" x="7304088" y="3479800"/>
          <p14:tracePt t="13717" x="7304088" y="3471863"/>
          <p14:tracePt t="13730" x="7312025" y="3471863"/>
          <p14:tracePt t="13746" x="7329488" y="3463925"/>
          <p14:tracePt t="13763" x="7346950" y="3463925"/>
          <p14:tracePt t="13780" x="7354888" y="3446463"/>
          <p14:tracePt t="13797" x="7364413" y="3446463"/>
          <p14:tracePt t="13843" x="7364413" y="3436938"/>
          <p14:tracePt t="13845" x="7372350" y="3436938"/>
          <p14:tracePt t="13864" x="7397750" y="3436938"/>
          <p14:tracePt t="13881" x="7440613" y="3436938"/>
          <p14:tracePt t="13898" x="7493000" y="3436938"/>
          <p14:tracePt t="13914" x="7561263" y="3421063"/>
          <p14:tracePt t="13934" x="7594600" y="3411538"/>
          <p14:tracePt t="13951" x="7612063" y="3411538"/>
          <p14:tracePt t="13967" x="7637463" y="3403600"/>
          <p14:tracePt t="13998" x="7680325" y="3386138"/>
          <p14:tracePt t="14000" x="7732713" y="3386138"/>
          <p14:tracePt t="14015" x="7851775" y="3386138"/>
          <p14:tracePt t="14051" x="7886700" y="3386138"/>
          <p14:tracePt t="14067" x="7912100" y="3386138"/>
          <p14:tracePt t="14085" x="7937500" y="3386138"/>
          <p14:tracePt t="14099" x="8015288" y="3386138"/>
          <p14:tracePt t="14132" x="8075613" y="3386138"/>
          <p14:tracePt t="14149" x="8247063" y="3394075"/>
          <p14:tracePt t="14183" x="8350250" y="3403600"/>
          <p14:tracePt t="14216" x="8358188" y="3403600"/>
          <p14:tracePt t="14268" x="8366125" y="3403600"/>
          <p14:tracePt t="14269" x="8375650" y="3403600"/>
          <p14:tracePt t="14283" x="8383588" y="3411538"/>
          <p14:tracePt t="14301" x="8435975" y="3421063"/>
          <p14:tracePt t="14316" x="8486775" y="3436938"/>
          <p14:tracePt t="14334" x="8529638" y="3454400"/>
          <p14:tracePt t="14350" x="8580438" y="3471863"/>
          <p14:tracePt t="14367" x="8589963" y="3471863"/>
          <p14:tracePt t="14494" x="8597900" y="3471863"/>
          <p14:tracePt t="14495" x="8650288" y="3479800"/>
          <p14:tracePt t="14628" x="8650288" y="3489325"/>
          <p14:tracePt t="14635" x="8632825" y="3489325"/>
          <p14:tracePt t="14651" x="8632825" y="3497263"/>
          <p14:tracePt t="14668" x="8615363" y="3506788"/>
          <p14:tracePt t="14739" x="8607425" y="3506788"/>
          <p14:tracePt t="14755" x="8607425" y="3497263"/>
          <p14:tracePt t="14771" x="8589963" y="3497263"/>
          <p14:tracePt t="14773" x="8589963" y="3489325"/>
          <p14:tracePt t="14785" x="8564563" y="3489325"/>
          <p14:tracePt t="14819" x="8547100" y="3497263"/>
          <p14:tracePt t="14820" x="8521700" y="3540125"/>
          <p14:tracePt t="14836" x="8486775" y="3651250"/>
          <p14:tracePt t="14852" x="8451850" y="3779838"/>
          <p14:tracePt t="15115" x="8486775" y="3779838"/>
          <p14:tracePt t="15121" x="8640763" y="3686175"/>
          <p14:tracePt t="15137" x="8555038" y="3565525"/>
          <p14:tracePt t="15206" x="8504238" y="3489325"/>
          <p14:tracePt t="15238" x="8486775" y="3463925"/>
          <p14:tracePt t="15255" x="8469313" y="3446463"/>
          <p14:tracePt t="15271" x="8451850" y="3421063"/>
          <p14:tracePt t="15288" x="8435975" y="3386138"/>
          <p14:tracePt t="15305" x="8418513" y="3351213"/>
          <p14:tracePt t="15322" x="8393113" y="3317875"/>
          <p14:tracePt t="15338" x="8375650" y="3275013"/>
          <p14:tracePt t="15353" x="8366125" y="3257550"/>
          <p14:tracePt t="15369" x="8366125" y="3222625"/>
          <p14:tracePt t="15386" x="8358188" y="3206750"/>
          <p14:tracePt t="15402" x="8350250" y="3171825"/>
          <p14:tracePt t="15423" x="8332788" y="3146425"/>
          <p14:tracePt t="15436" x="8315325" y="3128963"/>
          <p14:tracePt t="15453" x="8297863" y="3103563"/>
          <p14:tracePt t="15476" x="8297863" y="3094038"/>
          <p14:tracePt t="15486" x="8297863" y="3068638"/>
          <p14:tracePt t="15503" x="8315325" y="3000375"/>
          <p14:tracePt t="15522" x="8383588" y="2922588"/>
          <p14:tracePt t="15537" x="8494713" y="2786063"/>
          <p14:tracePt t="15587" x="8494713" y="2768600"/>
          <p14:tracePt t="15622" x="8494713" y="2760663"/>
          <p14:tracePt t="15624" x="8504238" y="2786063"/>
          <p14:tracePt t="15721" x="8512175" y="2786063"/>
          <p14:tracePt t="15767" x="8512175" y="2794000"/>
          <p14:tracePt t="15783" x="8486775" y="2846388"/>
          <p14:tracePt t="15805" x="8443913" y="2914650"/>
          <p14:tracePt t="15821" x="8401050" y="3008313"/>
          <p14:tracePt t="15838" x="8350250" y="3103563"/>
          <p14:tracePt t="15855" x="8323263" y="3179763"/>
          <p14:tracePt t="15871" x="8323263" y="3222625"/>
          <p14:tracePt t="15889" x="8340725" y="3232150"/>
          <p14:tracePt t="15905" x="8366125" y="3232150"/>
          <p14:tracePt t="15939" x="8375650" y="3232150"/>
          <p14:tracePt t="15956" x="8443913" y="3240088"/>
          <p14:tracePt t="16023" x="8494713" y="3240088"/>
          <p14:tracePt t="16040" x="8521700" y="3240088"/>
          <p14:tracePt t="16057" x="8572500" y="3214688"/>
          <p14:tracePt t="16090" x="8640763" y="3197225"/>
          <p14:tracePt t="16141" x="8658225" y="3197225"/>
          <p14:tracePt t="16157" x="8675688" y="3197225"/>
          <p14:tracePt t="16263" x="8666163" y="3197225"/>
          <p14:tracePt t="16274" x="8650288" y="3222625"/>
          <p14:tracePt t="16277" x="8547100" y="3292475"/>
          <p14:tracePt t="16290" x="8401050" y="3335338"/>
          <p14:tracePt t="16307" x="8186738" y="3351213"/>
          <p14:tracePt t="16324" x="8040688" y="3343275"/>
          <p14:tracePt t="16341" x="7989888" y="3275013"/>
          <p14:tracePt t="16357" x="7989888" y="3197225"/>
          <p14:tracePt t="16375" x="8058150" y="3103563"/>
          <p14:tracePt t="16391" x="8186738" y="2932113"/>
          <p14:tracePt t="16409" x="8255000" y="2828925"/>
          <p14:tracePt t="16425" x="8289925" y="2768600"/>
          <p14:tracePt t="16442" x="8289925" y="2743200"/>
          <p14:tracePt t="16495" x="8280400" y="2743200"/>
          <p14:tracePt t="16509" x="8272463" y="2768600"/>
          <p14:tracePt t="16510" x="8221663" y="2820988"/>
          <p14:tracePt t="16585" x="8229600" y="2820988"/>
          <p14:tracePt t="16587" x="8255000" y="2794000"/>
          <p14:tracePt t="16626" x="8255000" y="2786063"/>
          <p14:tracePt t="16696" x="8255000" y="2794000"/>
          <p14:tracePt t="16698" x="8255000" y="2811463"/>
          <p14:tracePt t="16710" x="8255000" y="2846388"/>
          <p14:tracePt t="16710" x="8255000" y="2863850"/>
          <p14:tracePt t="16743" x="8255000" y="2897188"/>
          <p14:tracePt t="16744" x="8264525" y="2922588"/>
          <p14:tracePt t="16760" x="8272463" y="2932113"/>
          <p14:tracePt t="16776" x="8272463" y="2949575"/>
          <p14:tracePt t="16793" x="8272463" y="2965450"/>
          <p14:tracePt t="16810" x="8264525" y="3008313"/>
          <p14:tracePt t="16827" x="8247063" y="3078163"/>
          <p14:tracePt t="16843" x="8237538" y="3146425"/>
          <p14:tracePt t="16860" x="8221663" y="3197225"/>
          <p14:tracePt t="16878" x="8212138" y="3222625"/>
          <p14:tracePt t="16920" x="8204200" y="3222625"/>
          <p14:tracePt t="16921" x="8204200" y="3214688"/>
          <p14:tracePt t="16945" x="8178800" y="3128963"/>
          <p14:tracePt t="16995" x="8169275" y="3103563"/>
          <p14:tracePt t="17012" x="8169275" y="3094038"/>
          <p14:tracePt t="17176" x="8169275" y="3103563"/>
          <p14:tracePt t="17184" x="8169275" y="3121025"/>
          <p14:tracePt t="17196" x="8169275" y="3136900"/>
          <p14:tracePt t="17212" x="8169275" y="3146425"/>
          <p14:tracePt t="17304" x="8169275" y="3154363"/>
          <p14:tracePt t="17314" x="8186738" y="3189288"/>
          <p14:tracePt t="17330" x="8221663" y="3265488"/>
          <p14:tracePt t="17347" x="8264525" y="3335338"/>
          <p14:tracePt t="17364" x="8264525" y="3343275"/>
          <p14:tracePt t="17381" x="8264525" y="3317875"/>
          <p14:tracePt t="17414" x="8237538" y="3154363"/>
          <p14:tracePt t="17466" x="8229600" y="3136900"/>
          <p14:tracePt t="17482" x="8221663" y="3128963"/>
          <p14:tracePt t="17555" x="8221663" y="3121025"/>
          <p14:tracePt t="17557" x="8221663" y="3111500"/>
          <p14:tracePt t="17565" x="8221663" y="3103563"/>
          <p14:tracePt t="17582" x="8229600" y="3094038"/>
          <p14:tracePt t="17627" x="8221663" y="3094038"/>
          <p14:tracePt t="17628" x="8204200" y="3103563"/>
          <p14:tracePt t="17650" x="8151813" y="3154363"/>
          <p14:tracePt t="17666" x="8093075" y="3232150"/>
          <p14:tracePt t="17683" x="8015288" y="3351213"/>
          <p14:tracePt t="17699" x="7947025" y="3436938"/>
          <p14:tracePt t="17716" x="7929563" y="3446463"/>
          <p14:tracePt t="17733" x="7947025" y="3436938"/>
          <p14:tracePt t="17766" x="7972425" y="3411538"/>
          <p14:tracePt t="17783" x="7980363" y="3403600"/>
          <p14:tracePt t="17800" x="7989888" y="3403600"/>
          <p14:tracePt t="17816" x="7997825" y="3403600"/>
          <p14:tracePt t="17833" x="8023225" y="3403600"/>
          <p14:tracePt t="17850" x="8058150" y="3403600"/>
          <p14:tracePt t="17867" x="8161338" y="3421063"/>
          <p14:tracePt t="17901" x="8229600" y="3421063"/>
          <p14:tracePt t="17920" x="8366125" y="3378200"/>
          <p14:tracePt t="17942" x="8418513" y="3360738"/>
          <p14:tracePt t="17951" x="8580438" y="3325813"/>
          <p14:tracePt t="17969" x="8640763" y="3325813"/>
          <p14:tracePt t="17986" x="8658225" y="3325813"/>
          <p14:tracePt t="18018" x="8640763" y="3343275"/>
          <p14:tracePt t="18035" x="8589963" y="3351213"/>
          <p14:tracePt t="18053" x="8547100" y="3368675"/>
          <p14:tracePt t="18070" x="8486775" y="3378200"/>
          <p14:tracePt t="18085" x="8469313" y="3378200"/>
          <p14:tracePt t="18102" x="8451850" y="3394075"/>
          <p14:tracePt t="18102" x="8443913" y="3394075"/>
          <p14:tracePt t="18121" x="8393113" y="3411538"/>
          <p14:tracePt t="18225" x="8401050" y="3411538"/>
          <p14:tracePt t="18235" x="8408988" y="3411538"/>
          <p14:tracePt t="18236" x="8451850" y="3411538"/>
          <p14:tracePt t="18253" x="8512175" y="3411538"/>
          <p14:tracePt t="18269" x="8589963" y="3411538"/>
          <p14:tracePt t="18286" x="8658225" y="3429000"/>
          <p14:tracePt t="18302" x="8675688" y="3436938"/>
          <p14:tracePt t="18319" x="8675688" y="3446463"/>
          <p14:tracePt t="18336" x="8650288" y="3446463"/>
          <p14:tracePt t="18353" x="8597900" y="3454400"/>
          <p14:tracePt t="18369" x="8486775" y="3446463"/>
          <p14:tracePt t="18387" x="8366125" y="3429000"/>
          <p14:tracePt t="18404" x="8272463" y="3411538"/>
          <p14:tracePt t="18419" x="8237538" y="3411538"/>
          <p14:tracePt t="18485" x="8255000" y="3411538"/>
          <p14:tracePt t="18486" x="8280400" y="3411538"/>
          <p14:tracePt t="18486" x="8289925" y="3411538"/>
          <p14:tracePt t="18504" x="8315325" y="3411538"/>
          <p14:tracePt t="18521" x="8323263" y="3403600"/>
          <p14:tracePt t="18540" x="8332788" y="3394075"/>
          <p14:tracePt t="18601" x="8332788" y="3403600"/>
          <p14:tracePt t="18604" x="8307388" y="3421063"/>
          <p14:tracePt t="18623" x="8280400" y="3446463"/>
          <p14:tracePt t="18639" x="8221663" y="3325813"/>
          <p14:tracePt t="18705" x="8194675" y="3240088"/>
          <p14:tracePt t="18721" x="8143875" y="3171825"/>
          <p14:tracePt t="18738" x="8118475" y="3136900"/>
          <p14:tracePt t="18755" x="8108950" y="3103563"/>
          <p14:tracePt t="18771" x="8108950" y="3068638"/>
          <p14:tracePt t="18788" x="8108950" y="3043238"/>
          <p14:tracePt t="18805" x="8118475" y="2992438"/>
          <p14:tracePt t="18822" x="8135938" y="2965450"/>
          <p14:tracePt t="18838" x="8151813" y="2949575"/>
          <p14:tracePt t="18855" x="8151813" y="2932113"/>
          <p14:tracePt t="19020" x="8161338" y="2932113"/>
          <p14:tracePt t="19022" x="8204200" y="2932113"/>
          <p14:tracePt t="19041" x="8247063" y="2932113"/>
          <p14:tracePt t="19057" x="8469313" y="2982913"/>
          <p14:tracePt t="19090" x="8769350" y="3060700"/>
          <p14:tracePt t="19124" x="8837613" y="3068638"/>
          <p14:tracePt t="19141" x="8847138" y="3068638"/>
          <p14:tracePt t="19157" x="8847138" y="3078163"/>
          <p14:tracePt t="19191" x="8847138" y="3086100"/>
          <p14:tracePt t="19208" x="8847138" y="3111500"/>
          <p14:tracePt t="19224" x="8864600" y="3189288"/>
          <p14:tracePt t="19241" x="8890000" y="3265488"/>
          <p14:tracePt t="19258" x="8915400" y="3378200"/>
          <p14:tracePt t="19275" x="8915400" y="3436938"/>
          <p14:tracePt t="19291" x="8897938" y="3489325"/>
          <p14:tracePt t="19308" x="8864600" y="3522663"/>
          <p14:tracePt t="19324" x="8829675" y="3522663"/>
          <p14:tracePt t="19341" x="8778875" y="3532188"/>
          <p14:tracePt t="19358" x="8709025" y="3532188"/>
          <p14:tracePt t="19375" x="8597900" y="3497263"/>
          <p14:tracePt t="19391" x="8469313" y="3446463"/>
          <p14:tracePt t="19410" x="8418513" y="3421063"/>
          <p14:tracePt t="19426" x="8383588" y="3378200"/>
          <p14:tracePt t="19442" x="8375650" y="3343275"/>
          <p14:tracePt t="19459" x="8358188" y="3282950"/>
          <p14:tracePt t="19492" x="8383588" y="3179763"/>
          <p14:tracePt t="19543" x="8393113" y="3163888"/>
          <p14:tracePt t="19560" x="8418513" y="3154363"/>
          <p14:tracePt t="19577" x="8426450" y="3146425"/>
          <p14:tracePt t="19729" x="8435975" y="3146425"/>
          <p14:tracePt t="19869" x="8435975" y="3154363"/>
          <p14:tracePt t="19873" x="8435975" y="3171825"/>
          <p14:tracePt t="19894" x="8426450" y="3265488"/>
          <p14:tracePt t="19894" x="8418513" y="3308350"/>
          <p14:tracePt t="19928" x="8401050" y="3429000"/>
          <p14:tracePt t="19947" x="8383588" y="3540125"/>
          <p14:tracePt t="19963" x="8366125" y="3660775"/>
          <p14:tracePt t="19979" x="8340725" y="3814763"/>
          <p14:tracePt t="19996" x="8297863" y="3960813"/>
          <p14:tracePt t="20012" x="8255000" y="4132263"/>
          <p14:tracePt t="20031" x="8221663" y="4286250"/>
          <p14:tracePt t="20047" x="8169275" y="4465638"/>
          <p14:tracePt t="20062" x="8075613" y="4860925"/>
          <p14:tracePt t="20096" x="8032750" y="5065713"/>
          <p14:tracePt t="20113" x="8023225" y="5126038"/>
          <p14:tracePt t="20130" x="8023225" y="5151438"/>
          <p14:tracePt t="20272" x="8023225" y="5160963"/>
          <p14:tracePt t="20361" x="8023225" y="5151438"/>
          <p14:tracePt t="20382" x="8032750" y="5100638"/>
          <p14:tracePt t="20384" x="8050213" y="5022850"/>
          <p14:tracePt t="20398" x="8066088" y="4911725"/>
          <p14:tracePt t="20418" x="8066088" y="4894263"/>
          <p14:tracePt t="20432" x="8066088" y="4886325"/>
          <p14:tracePt t="20552" x="8066088" y="4878388"/>
          <p14:tracePt t="20578" x="8066088" y="4868863"/>
          <p14:tracePt t="20580" x="8066088" y="4860925"/>
          <p14:tracePt t="20599" x="8066088" y="4843463"/>
          <p14:tracePt t="20668" x="8058150" y="4843463"/>
          <p14:tracePt t="20929" x="8058150" y="4851400"/>
          <p14:tracePt t="20933" x="8058150" y="4860925"/>
          <p14:tracePt t="20952" x="8058150" y="4878388"/>
          <p14:tracePt t="20969" x="8101013" y="4937125"/>
          <p14:tracePt t="21002" x="8135938" y="4997450"/>
          <p14:tracePt t="21018" x="8169275" y="5049838"/>
          <p14:tracePt t="21035" x="8229600" y="5135563"/>
          <p14:tracePt t="21052" x="8255000" y="5186363"/>
          <p14:tracePt t="21069" x="8264525" y="5203825"/>
          <p14:tracePt t="21137" x="8264525" y="5194300"/>
          <p14:tracePt t="21147" x="8255000" y="5168900"/>
          <p14:tracePt t="21169" x="8247063" y="5151438"/>
          <p14:tracePt t="21233" x="8247063" y="5143500"/>
          <p14:tracePt t="21289" x="8247063" y="5135563"/>
          <p14:tracePt t="21297" x="8247063" y="5126038"/>
          <p14:tracePt t="21309" x="8237538" y="5118100"/>
          <p14:tracePt t="21319" x="8229600" y="5108575"/>
          <p14:tracePt t="21336" x="8204200" y="5083175"/>
          <p14:tracePt t="21353" x="8186738" y="5057775"/>
          <p14:tracePt t="21370" x="8186738" y="5014913"/>
          <p14:tracePt t="21387" x="8194675" y="4860925"/>
          <p14:tracePt t="21420" x="8194675" y="4792663"/>
          <p14:tracePt t="21437" x="8204200" y="4740275"/>
          <p14:tracePt t="21454" x="8212138" y="4654550"/>
          <p14:tracePt t="21476" x="8212138" y="4603750"/>
          <p14:tracePt t="21504" x="8212138" y="4568825"/>
          <p14:tracePt t="21521" x="8212138" y="4560888"/>
          <p14:tracePt t="21538" x="8221663" y="4543425"/>
          <p14:tracePt t="21554" x="8229600" y="4518025"/>
          <p14:tracePt t="21571" x="8264525" y="4475163"/>
          <p14:tracePt t="21588" x="8289925" y="4422775"/>
          <p14:tracePt t="21605" x="8332788" y="4371975"/>
          <p14:tracePt t="21621" x="8358188" y="4337050"/>
          <p14:tracePt t="21638" x="8383588" y="4311650"/>
          <p14:tracePt t="21655" x="8408988" y="4286250"/>
          <p14:tracePt t="21672" x="8469313" y="4278313"/>
          <p14:tracePt t="21689" x="8529638" y="4278313"/>
          <p14:tracePt t="21707" x="8607425" y="4311650"/>
          <p14:tracePt t="21722" x="8666163" y="4337050"/>
          <p14:tracePt t="21739" x="8701088" y="4364038"/>
          <p14:tracePt t="21756" x="8726488" y="4379913"/>
          <p14:tracePt t="21772" x="8761413" y="4397375"/>
          <p14:tracePt t="21790" x="8890000" y="4492625"/>
          <p14:tracePt t="21822" x="9009063" y="4568825"/>
          <p14:tracePt t="21840" x="9137650" y="4714875"/>
          <p14:tracePt t="21840" x="9137650" y="4722813"/>
          <p14:tracePt t="21873" x="9137650" y="4740275"/>
          <p14:tracePt t="21923" x="9137650" y="4757738"/>
          <p14:tracePt t="21940" x="9121775" y="4792663"/>
          <p14:tracePt t="21957" x="9078913" y="4886325"/>
          <p14:tracePt t="21990" x="9051925" y="4964113"/>
          <p14:tracePt t="22007" x="9026525" y="5040313"/>
          <p14:tracePt t="22024" x="8983663" y="5178425"/>
          <p14:tracePt t="22060" x="8958263" y="5203825"/>
          <p14:tracePt t="22076" x="8950325" y="5229225"/>
          <p14:tracePt t="22094" x="8940800" y="5246688"/>
          <p14:tracePt t="22107" x="8923338" y="5264150"/>
          <p14:tracePt t="22125" x="8880475" y="5289550"/>
          <p14:tracePt t="22142" x="8812213" y="5307013"/>
          <p14:tracePt t="22160" x="8726488" y="5332413"/>
          <p14:tracePt t="22160" x="8658225" y="5349875"/>
          <p14:tracePt t="22177" x="8580438" y="5349875"/>
          <p14:tracePt t="22194" x="8255000" y="5349875"/>
          <p14:tracePt t="22228" x="8161338" y="5314950"/>
          <p14:tracePt t="22242" x="8075613" y="5254625"/>
          <p14:tracePt t="22258" x="8032750" y="5168900"/>
          <p14:tracePt t="22277" x="7989888" y="5057775"/>
          <p14:tracePt t="22292" x="7972425" y="4946650"/>
          <p14:tracePt t="22308" x="7954963" y="4843463"/>
          <p14:tracePt t="22325" x="7954963" y="4792663"/>
          <p14:tracePt t="22342" x="7964488" y="4749800"/>
          <p14:tracePt t="22358" x="8050213" y="4672013"/>
          <p14:tracePt t="22393" x="8393113" y="4475163"/>
          <p14:tracePt t="22443" x="8478838" y="4440238"/>
          <p14:tracePt t="22461" x="8572500" y="4414838"/>
          <p14:tracePt t="22477" x="8623300" y="4406900"/>
          <p14:tracePt t="22493" x="8718550" y="4440238"/>
          <p14:tracePt t="22527" x="8761413" y="4492625"/>
          <p14:tracePt t="22543" x="8778875" y="4535488"/>
          <p14:tracePt t="22561" x="8794750" y="4560888"/>
          <p14:tracePt t="22577" x="8804275" y="4594225"/>
          <p14:tracePt t="22594" x="8812213" y="4611688"/>
          <p14:tracePt t="22610" x="8812213" y="4637088"/>
          <p14:tracePt t="22629" x="8829675" y="4679950"/>
          <p14:tracePt t="22645" x="8847138" y="4749800"/>
          <p14:tracePt t="22770" x="8847138" y="4757738"/>
          <p14:tracePt t="22777" x="8847138" y="4765675"/>
          <p14:tracePt t="22794" x="8821738" y="4800600"/>
          <p14:tracePt t="22811" x="8743950" y="4843463"/>
          <p14:tracePt t="22828" x="8623300" y="4911725"/>
          <p14:tracePt t="22845" x="8504238" y="4954588"/>
          <p14:tracePt t="22861" x="8383588" y="4997450"/>
          <p14:tracePt t="22879" x="8297863" y="5014913"/>
          <p14:tracePt t="22895" x="8229600" y="5014913"/>
          <p14:tracePt t="22912" x="8151813" y="5006975"/>
          <p14:tracePt t="22946" x="8050213" y="4979988"/>
          <p14:tracePt t="22962" x="7818438" y="4972050"/>
          <p14:tracePt t="22996" x="7758113" y="4972050"/>
          <p14:tracePt t="23012" x="7750175" y="4972050"/>
          <p14:tracePt t="23049" x="7750175" y="4964113"/>
          <p14:tracePt t="23064" x="7750175" y="4954588"/>
          <p14:tracePt t="23068" x="7758113" y="4946650"/>
          <p14:tracePt t="23097" x="7758113" y="4929188"/>
          <p14:tracePt t="23177" x="7758113" y="4937125"/>
          <p14:tracePt t="23186" x="7758113" y="4946650"/>
          <p14:tracePt t="23197" x="7758113" y="4954588"/>
          <p14:tracePt t="23213" x="7758113" y="4964113"/>
          <p14:tracePt t="23329" x="7750175" y="4964113"/>
          <p14:tracePt t="23729" x="7750175" y="4972050"/>
          <p14:tracePt t="23734" x="7766050" y="4972050"/>
          <p14:tracePt t="23749" x="7783513" y="4972050"/>
          <p14:tracePt t="23767" x="7808913" y="4972050"/>
          <p14:tracePt t="23783" x="7835900" y="4979988"/>
          <p14:tracePt t="23800" x="7886700" y="4979988"/>
          <p14:tracePt t="23817" x="7947025" y="4979988"/>
          <p14:tracePt t="23833" x="7989888" y="4979988"/>
          <p14:tracePt t="23850" x="8040688" y="4979988"/>
          <p14:tracePt t="23867" x="8058150" y="4979988"/>
          <p14:tracePt t="23883" x="8075613" y="4979988"/>
          <p14:tracePt t="23901" x="8093075" y="4979988"/>
          <p14:tracePt t="23919" x="8118475" y="4979988"/>
          <p14:tracePt t="23935" x="8151813" y="4979988"/>
          <p14:tracePt t="23951" x="8186738" y="4979988"/>
          <p14:tracePt t="23968" x="8255000" y="4979988"/>
          <p14:tracePt t="23985" x="8297863" y="4979988"/>
          <p14:tracePt t="24002" x="8435975" y="4979988"/>
          <p14:tracePt t="24034" x="8469313" y="4979988"/>
          <p14:tracePt t="24051" x="8486775" y="4979988"/>
          <p14:tracePt t="24068" x="8494713" y="4979988"/>
          <p14:tracePt t="24085" x="8504238" y="4972050"/>
          <p14:tracePt t="24102" x="8512175" y="4972050"/>
          <p14:tracePt t="24119" x="8529638" y="4972050"/>
          <p14:tracePt t="24154" x="8537575" y="4972050"/>
          <p14:tracePt t="24178" x="8547100" y="4972050"/>
          <p14:tracePt t="24181" x="8555038" y="4972050"/>
          <p14:tracePt t="24202" x="8564563" y="4954588"/>
          <p14:tracePt t="24219" x="8589963" y="4954588"/>
          <p14:tracePt t="24235" x="8615363" y="4946650"/>
          <p14:tracePt t="24252" x="8632825" y="4946650"/>
          <p14:tracePt t="24269" x="8650288" y="4946650"/>
          <p14:tracePt t="24286" x="8658225" y="4946650"/>
          <p14:tracePt t="24302" x="8666163" y="4946650"/>
          <p14:tracePt t="24320" x="8675688" y="4946650"/>
          <p14:tracePt t="24995" x="8666163" y="4946650"/>
          <p14:tracePt t="25005" x="8658225" y="4946650"/>
          <p14:tracePt t="25023" x="8640763" y="4946650"/>
          <p14:tracePt t="25040" x="8589963" y="4946650"/>
          <p14:tracePt t="25059" x="8555038" y="4929188"/>
          <p14:tracePt t="25075" x="8537575" y="4921250"/>
          <p14:tracePt t="25092" x="8529638" y="4894263"/>
          <p14:tracePt t="25108" x="8529638" y="4851400"/>
          <p14:tracePt t="25126" x="8529638" y="4808538"/>
          <p14:tracePt t="25142" x="8529638" y="4732338"/>
          <p14:tracePt t="25264" x="8537575" y="4732338"/>
          <p14:tracePt t="25274" x="8537575" y="4722813"/>
          <p14:tracePt t="25277" x="8572500" y="4714875"/>
          <p14:tracePt t="25291" x="8597900" y="4706938"/>
          <p14:tracePt t="25308" x="8632825" y="4697413"/>
          <p14:tracePt t="25324" x="8666163" y="4689475"/>
          <p14:tracePt t="25342" x="8709025" y="4689475"/>
          <p14:tracePt t="25358" x="8736013" y="4689475"/>
          <p14:tracePt t="25375" x="8769350" y="4697413"/>
          <p14:tracePt t="25392" x="8804275" y="4740275"/>
          <p14:tracePt t="25409" x="8829675" y="4765675"/>
          <p14:tracePt t="25426" x="8837613" y="4775200"/>
          <p14:tracePt t="25442" x="8855075" y="4792663"/>
          <p14:tracePt t="25459" x="8855075" y="4800600"/>
          <p14:tracePt t="25498" x="8855075" y="4808538"/>
          <p14:tracePt t="25509" x="8855075" y="4818063"/>
          <p14:tracePt t="25510" x="8837613" y="4886325"/>
          <p14:tracePt t="25545" x="8837613" y="4903788"/>
          <p14:tracePt t="25560" x="8821738" y="4946650"/>
          <p14:tracePt t="25576" x="8804275" y="4964113"/>
          <p14:tracePt t="25576" x="8794750" y="4972050"/>
          <p14:tracePt t="25682" x="8794750" y="4964113"/>
          <p14:tracePt t="25801" x="8786813" y="4964113"/>
          <p14:tracePt t="25807" x="8778875" y="4964113"/>
          <p14:tracePt t="25827" x="8769350" y="4954588"/>
          <p14:tracePt t="25844" x="8751888" y="4954588"/>
          <p14:tracePt t="25861" x="8743950" y="4954588"/>
          <p14:tracePt t="25878" x="8718550" y="4954588"/>
          <p14:tracePt t="25895" x="8675688" y="4954588"/>
          <p14:tracePt t="25912" x="8580438" y="4954588"/>
          <p14:tracePt t="25912" x="8564563" y="4954588"/>
          <p14:tracePt t="25945" x="8547100" y="4946650"/>
          <p14:tracePt t="25964" x="8537575" y="4946650"/>
          <p14:tracePt t="25981" x="8529638" y="4946650"/>
          <p14:tracePt t="25997" x="8512175" y="4946650"/>
          <p14:tracePt t="26029" x="8469313" y="4946650"/>
          <p14:tracePt t="26045" x="8383588" y="4972050"/>
          <p14:tracePt t="26064" x="8297863" y="4989513"/>
          <p14:tracePt t="26080" x="8194675" y="4997450"/>
          <p14:tracePt t="26096" x="8118475" y="4997450"/>
          <p14:tracePt t="26112" x="7989888" y="5006975"/>
          <p14:tracePt t="26130" x="7964488" y="5006975"/>
          <p14:tracePt t="26146" x="7937500" y="5006975"/>
          <p14:tracePt t="26163" x="7921625" y="5006975"/>
          <p14:tracePt t="26179" x="7861300" y="5006975"/>
          <p14:tracePt t="26197" x="7775575" y="5006975"/>
          <p14:tracePt t="26213" x="7629525" y="5014913"/>
          <p14:tracePt t="26246" x="7621588" y="5014913"/>
          <p14:tracePt t="26665" x="7621588" y="5022850"/>
          <p14:tracePt t="26921" x="7629525" y="5014913"/>
          <p14:tracePt t="26933" x="7629525" y="5006975"/>
          <p14:tracePt t="26935" x="7654925" y="4954588"/>
          <p14:tracePt t="26951" x="7775575" y="4535488"/>
          <p14:tracePt t="27021" x="7826375" y="4303713"/>
          <p14:tracePt t="27051" x="7843838" y="4149725"/>
          <p14:tracePt t="27068" x="7843838" y="4046538"/>
          <p14:tracePt t="27085" x="7843838" y="3935413"/>
          <p14:tracePt t="27101" x="7843838" y="3865563"/>
          <p14:tracePt t="27120" x="7843838" y="3779838"/>
          <p14:tracePt t="27136" x="7843838" y="3721100"/>
          <p14:tracePt t="27152" x="7851775" y="3660775"/>
          <p14:tracePt t="27168" x="7886700" y="3471863"/>
          <p14:tracePt t="27202" x="7886700" y="3403600"/>
          <p14:tracePt t="27218" x="7886700" y="3335338"/>
          <p14:tracePt t="27235" x="7886700" y="3300413"/>
          <p14:tracePt t="27252" x="7886700" y="3282950"/>
          <p14:tracePt t="27345" x="7886700" y="3292475"/>
          <p14:tracePt t="27369" x="7869238" y="3300413"/>
          <p14:tracePt t="27385" x="7826375" y="3335338"/>
          <p14:tracePt t="27397" x="7808913" y="3343275"/>
          <p14:tracePt t="27497" x="7800975" y="3343275"/>
          <p14:tracePt t="27499" x="7793038" y="3351213"/>
          <p14:tracePt t="27520" x="7646988" y="3446463"/>
          <p14:tracePt t="27557" x="7594600" y="3479800"/>
          <p14:tracePt t="27572" x="7578725" y="3497263"/>
          <p14:tracePt t="27707" x="7569200" y="3497263"/>
          <p14:tracePt t="27713" x="7561263" y="3506788"/>
          <p14:tracePt t="27721" x="7526338" y="3522663"/>
          <p14:tracePt t="27737" x="7508875" y="3540125"/>
          <p14:tracePt t="27810" x="7508875" y="3532188"/>
          <p14:tracePt t="27821" x="7508875" y="3514725"/>
          <p14:tracePt t="27822" x="7508875" y="3506788"/>
          <p14:tracePt t="27838" x="7518400" y="3489325"/>
          <p14:tracePt t="27855" x="7518400" y="3479800"/>
          <p14:tracePt t="27993" x="7518400" y="3471863"/>
          <p14:tracePt t="28001" x="7518400" y="3446463"/>
          <p14:tracePt t="28193" x="7526338" y="3446463"/>
          <p14:tracePt t="28273" x="7535863" y="3446463"/>
          <p14:tracePt t="28281" x="7543800" y="3446463"/>
          <p14:tracePt t="28295" x="7612063" y="3436938"/>
          <p14:tracePt t="28307" x="7707313" y="3429000"/>
          <p14:tracePt t="28324" x="7808913" y="3421063"/>
          <p14:tracePt t="28341" x="7869238" y="3403600"/>
          <p14:tracePt t="28357" x="7937500" y="3403600"/>
          <p14:tracePt t="28376" x="7989888" y="3403600"/>
          <p14:tracePt t="28391" x="8066088" y="3411538"/>
          <p14:tracePt t="28408" x="8350250" y="3463925"/>
          <p14:tracePt t="28426" x="8564563" y="3506788"/>
          <p14:tracePt t="28442" x="8794750" y="3506788"/>
          <p14:tracePt t="28459" x="8923338" y="3506788"/>
          <p14:tracePt t="28475" x="8993188" y="3479800"/>
          <p14:tracePt t="28492" x="9009063" y="3471863"/>
          <p14:tracePt t="28526" x="9001125" y="3471863"/>
          <p14:tracePt t="28542" x="8966200" y="3471863"/>
          <p14:tracePt t="28560" x="8890000" y="3506788"/>
          <p14:tracePt t="28576" x="8726488" y="3557588"/>
          <p14:tracePt t="28594" x="8607425" y="3575050"/>
          <p14:tracePt t="28626" x="8589963" y="3549650"/>
          <p14:tracePt t="28643" x="8572500" y="3497263"/>
          <p14:tracePt t="28660" x="8564563" y="3446463"/>
          <p14:tracePt t="28676" x="8547100" y="3403600"/>
          <p14:tracePt t="28694" x="8486775" y="3351213"/>
          <p14:tracePt t="28710" x="8426450" y="3308350"/>
          <p14:tracePt t="28726" x="8366125" y="3275013"/>
          <p14:tracePt t="28743" x="8332788" y="3232150"/>
          <p14:tracePt t="28760" x="8323263" y="3179763"/>
          <p14:tracePt t="28777" x="8323263" y="3128963"/>
          <p14:tracePt t="28793" x="8358188" y="3068638"/>
          <p14:tracePt t="28810" x="8401050" y="3025775"/>
          <p14:tracePt t="28827" x="8435975" y="3008313"/>
          <p14:tracePt t="28844" x="8469313" y="2992438"/>
          <p14:tracePt t="28860" x="8494713" y="2992438"/>
          <p14:tracePt t="28878" x="8512175" y="2992438"/>
          <p14:tracePt t="28878" x="8529638" y="3008313"/>
          <p14:tracePt t="28897" x="8547100" y="3035300"/>
          <p14:tracePt t="28911" x="8597900" y="3103563"/>
          <p14:tracePt t="28928" x="8658225" y="3179763"/>
          <p14:tracePt t="28945" x="8675688" y="3206750"/>
          <p14:tracePt t="28964" x="8675688" y="3222625"/>
          <p14:tracePt t="28978" x="8675688" y="3249613"/>
          <p14:tracePt t="29011" x="8683625" y="3282950"/>
          <p14:tracePt t="29028" x="8693150" y="3343275"/>
          <p14:tracePt t="29045" x="8666163" y="3565525"/>
          <p14:tracePt t="29078" x="8564563" y="3686175"/>
          <p14:tracePt t="29095" x="8461375" y="3729038"/>
          <p14:tracePt t="29112" x="8280400" y="3703638"/>
          <p14:tracePt t="29130" x="8194675" y="3625850"/>
          <p14:tracePt t="29145" x="8126413" y="3489325"/>
          <p14:tracePt t="29163" x="8118475" y="3351213"/>
          <p14:tracePt t="29179" x="8178800" y="3171825"/>
          <p14:tracePt t="29229" x="8194675" y="3171825"/>
          <p14:tracePt t="29246" x="8221663" y="3171825"/>
          <p14:tracePt t="29263" x="8247063" y="3179763"/>
          <p14:tracePt t="29280" x="8255000" y="3197225"/>
          <p14:tracePt t="29314" x="8255000" y="3206750"/>
          <p14:tracePt t="29315" x="8255000" y="3214688"/>
          <p14:tracePt t="29329" x="8221663" y="3232150"/>
          <p14:tracePt t="29346" x="8169275" y="3249613"/>
          <p14:tracePt t="29363" x="8093075" y="3265488"/>
          <p14:tracePt t="29380" x="8007350" y="3275013"/>
          <p14:tracePt t="29397" x="7937500" y="3292475"/>
          <p14:tracePt t="29434" x="7929563" y="3292475"/>
          <p14:tracePt t="29458" x="7929563" y="3282950"/>
          <p14:tracePt t="29484" x="7921625" y="3282950"/>
          <p14:tracePt t="29485" x="7912100" y="3275013"/>
          <p14:tracePt t="29498" x="7886700" y="3275013"/>
          <p14:tracePt t="29514" x="7783513" y="3275013"/>
          <p14:tracePt t="29550" x="7758113" y="3275013"/>
          <p14:tracePt t="29565" x="7758113" y="3282950"/>
          <p14:tracePt t="29609" x="7766050" y="3282950"/>
          <p14:tracePt t="29610" x="7843838" y="3240088"/>
          <p14:tracePt t="29651" x="7851775" y="3240088"/>
          <p14:tracePt t="29665" x="7878763" y="3240088"/>
          <p14:tracePt t="29682" x="7921625" y="3249613"/>
          <p14:tracePt t="29698" x="8007350" y="3282950"/>
          <p14:tracePt t="29715" x="8194675" y="3360738"/>
          <p14:tracePt t="29732" x="8494713" y="3436938"/>
          <p14:tracePt t="29748" x="8718550" y="3471863"/>
          <p14:tracePt t="29765" x="8855075" y="3471863"/>
          <p14:tracePt t="29782" x="8880475" y="3446463"/>
          <p14:tracePt t="29799" x="8880475" y="3436938"/>
          <p14:tracePt t="29889" x="8880475" y="3446463"/>
          <p14:tracePt t="29906" x="8872538" y="3463925"/>
          <p14:tracePt t="29907" x="8864600" y="3463925"/>
          <p14:tracePt t="30617" x="8864600" y="3454400"/>
          <p14:tracePt t="30623" x="8829675" y="3403600"/>
          <p14:tracePt t="30654" x="8778875" y="3368675"/>
          <p14:tracePt t="30677" x="8709025" y="3343275"/>
          <p14:tracePt t="30704" x="8589963" y="3300413"/>
          <p14:tracePt t="30721" x="8529638" y="3275013"/>
          <p14:tracePt t="30737" x="8461375" y="3257550"/>
          <p14:tracePt t="30754" x="8418513" y="3232150"/>
          <p14:tracePt t="30770" x="8340725" y="3197225"/>
          <p14:tracePt t="30787" x="8247063" y="3171825"/>
          <p14:tracePt t="30804" x="8118475" y="3154363"/>
          <p14:tracePt t="30821" x="7921625" y="3146425"/>
          <p14:tracePt t="30837" x="7758113" y="3146425"/>
          <p14:tracePt t="30855" x="7637463" y="3146425"/>
          <p14:tracePt t="30871" x="7561263" y="3146425"/>
          <p14:tracePt t="30871" x="7543800" y="3146425"/>
          <p14:tracePt t="30977" x="7535863" y="3146425"/>
          <p14:tracePt t="30979" x="6935788" y="3549650"/>
          <p14:tracePt t="31162" x="6935788" y="3557588"/>
          <p14:tracePt t="31167" x="6892925" y="3763963"/>
          <p14:tracePt t="31207" x="6858000" y="3892550"/>
          <p14:tracePt t="31223" x="6815138" y="4021138"/>
          <p14:tracePt t="31240" x="6789738" y="4097338"/>
          <p14:tracePt t="31257" x="6764338" y="4183063"/>
          <p14:tracePt t="31274" x="6754813" y="4243388"/>
          <p14:tracePt t="31290" x="6746875" y="4321175"/>
          <p14:tracePt t="31307" x="6746875" y="4414838"/>
          <p14:tracePt t="31323" x="6729413" y="4525963"/>
          <p14:tracePt t="31340" x="6711950" y="4654550"/>
          <p14:tracePt t="31357" x="6694488" y="4757738"/>
          <p14:tracePt t="31374" x="6694488" y="4851400"/>
          <p14:tracePt t="31391" x="6694488" y="4929188"/>
          <p14:tracePt t="31408" x="6721475" y="5014913"/>
          <p14:tracePt t="31426" x="6729413" y="5075238"/>
          <p14:tracePt t="31442" x="6754813" y="5118100"/>
          <p14:tracePt t="31459" x="6807200" y="5203825"/>
          <p14:tracePt t="31475" x="6883400" y="5280025"/>
          <p14:tracePt t="31492" x="6969125" y="5365750"/>
          <p14:tracePt t="31508" x="7021513" y="5418138"/>
          <p14:tracePt t="31525" x="7046913" y="5435600"/>
          <p14:tracePt t="31542" x="7064375" y="5443538"/>
          <p14:tracePt t="31577" x="7064375" y="5451475"/>
          <p14:tracePt t="31579" x="7072313" y="5451475"/>
          <p14:tracePt t="31593" x="7140575" y="5494338"/>
          <p14:tracePt t="31626" x="7235825" y="5529263"/>
          <p14:tracePt t="31643" x="7346950" y="5572125"/>
          <p14:tracePt t="31659" x="7423150" y="5607050"/>
          <p14:tracePt t="31676" x="7483475" y="5622925"/>
          <p14:tracePt t="31692" x="7500938" y="5622925"/>
          <p14:tracePt t="31737" x="7508875" y="5622925"/>
          <p14:tracePt t="31740" x="7526338" y="5622925"/>
          <p14:tracePt t="31759" x="7569200" y="5589588"/>
          <p14:tracePt t="31777" x="7629525" y="5546725"/>
          <p14:tracePt t="31793" x="7697788" y="5529263"/>
          <p14:tracePt t="31810" x="7758113" y="5494338"/>
          <p14:tracePt t="31826" x="7793038" y="5478463"/>
          <p14:tracePt t="31843" x="7818438" y="5443538"/>
          <p14:tracePt t="31860" x="7851775" y="5408613"/>
          <p14:tracePt t="31877" x="7878763" y="5357813"/>
          <p14:tracePt t="31893" x="7912100" y="5297488"/>
          <p14:tracePt t="31910" x="7989888" y="4818063"/>
          <p14:tracePt t="31980" x="8007350" y="4664075"/>
          <p14:tracePt t="31994" x="8023225" y="4500563"/>
          <p14:tracePt t="32011" x="8050213" y="4379913"/>
          <p14:tracePt t="32028" x="8058150" y="4268788"/>
          <p14:tracePt t="32044" x="8050213" y="4029075"/>
          <p14:tracePt t="32095" x="8023225" y="3951288"/>
          <p14:tracePt t="32112" x="7997825" y="3865563"/>
          <p14:tracePt t="32129" x="7997825" y="3814763"/>
          <p14:tracePt t="32145" x="7989888" y="3635375"/>
          <p14:tracePt t="32179" x="7980363" y="3540125"/>
          <p14:tracePt t="32196" x="7972425" y="3436938"/>
          <p14:tracePt t="32212" x="7954963" y="3351213"/>
          <p14:tracePt t="32245" x="7954963" y="3335338"/>
          <p14:tracePt t="32262" x="7947025" y="3335338"/>
          <p14:tracePt t="32279" x="7937500" y="3335338"/>
          <p14:tracePt t="32295" x="7929563" y="3335338"/>
          <p14:tracePt t="32312" x="7894638" y="3335338"/>
          <p14:tracePt t="32329" x="7861300" y="3335338"/>
          <p14:tracePt t="32346" x="7808913" y="3335338"/>
          <p14:tracePt t="32362" x="7526338" y="3360738"/>
          <p14:tracePt t="32362" x="7475538" y="3378200"/>
          <p14:tracePt t="32433" x="7432675" y="3403600"/>
          <p14:tracePt t="32447" x="7346950" y="3454400"/>
          <p14:tracePt t="32463" x="7150100" y="3651250"/>
          <p14:tracePt t="32497" x="7054850" y="3789363"/>
          <p14:tracePt t="32531" x="7021513" y="3857625"/>
          <p14:tracePt t="32564" x="6994525" y="3925888"/>
          <p14:tracePt t="32580" x="6943725" y="4054475"/>
          <p14:tracePt t="32586" x="6926263" y="4097338"/>
          <p14:tracePt t="32597" x="6883400" y="4235450"/>
          <p14:tracePt t="32614" x="6840538" y="4346575"/>
          <p14:tracePt t="32631" x="6797675" y="4508500"/>
          <p14:tracePt t="32648" x="6764338" y="4740275"/>
          <p14:tracePt t="32668" x="6764338" y="4894263"/>
          <p14:tracePt t="32684" x="6764338" y="5022850"/>
          <p14:tracePt t="32698" x="6772275" y="5135563"/>
          <p14:tracePt t="32714" x="6780213" y="5221288"/>
          <p14:tracePt t="32732" x="6789738" y="5307013"/>
          <p14:tracePt t="32748" x="6807200" y="5383213"/>
          <p14:tracePt t="32765" x="6832600" y="5451475"/>
          <p14:tracePt t="32781" x="6865938" y="5511800"/>
          <p14:tracePt t="32799" x="6892925" y="5546725"/>
          <p14:tracePt t="32815" x="6900863" y="5554663"/>
          <p14:tracePt t="32905" x="6908800" y="5554663"/>
          <p14:tracePt t="32911" x="6926263" y="5572125"/>
          <p14:tracePt t="32933" x="6943725" y="5580063"/>
          <p14:tracePt t="32933" x="6961188" y="5580063"/>
          <p14:tracePt t="32954" x="6986588" y="5589588"/>
          <p14:tracePt t="32983" x="6994525" y="5589588"/>
          <p14:tracePt t="33097" x="7004050" y="5589588"/>
          <p14:tracePt t="33112" x="7004050" y="5580063"/>
          <p14:tracePt t="33134" x="7011988" y="5580063"/>
          <p14:tracePt t="33151" x="7021513" y="5580063"/>
          <p14:tracePt t="33224" x="7021513" y="5572125"/>
          <p14:tracePt t="33237" x="7021513" y="5554663"/>
          <p14:tracePt t="33251" x="7029450" y="5546725"/>
          <p14:tracePt t="33267" x="7029450" y="5529263"/>
          <p14:tracePt t="33284" x="7046913" y="5511800"/>
          <p14:tracePt t="33301" x="7054850" y="5486400"/>
          <p14:tracePt t="33318" x="7072313" y="5461000"/>
          <p14:tracePt t="33334" x="7080250" y="5443538"/>
          <p14:tracePt t="33351" x="7089775" y="5426075"/>
          <p14:tracePt t="33368" x="7107238" y="5408613"/>
          <p14:tracePt t="33385" x="7123113" y="5400675"/>
          <p14:tracePt t="33405" x="7261225" y="5349875"/>
          <p14:tracePt t="33436" x="7450138" y="5322888"/>
          <p14:tracePt t="33453" x="7851775" y="5186363"/>
          <p14:tracePt t="33489" x="7921625" y="5151438"/>
          <p14:tracePt t="33502" x="7997825" y="5083175"/>
          <p14:tracePt t="33520" x="8066088" y="5014913"/>
          <p14:tracePt t="33520" x="8083550" y="4989513"/>
          <p14:tracePt t="33539" x="8126413" y="4929188"/>
          <p14:tracePt t="33555" x="8151813" y="4903788"/>
          <p14:tracePt t="33570" x="8186738" y="4878388"/>
          <p14:tracePt t="33588" x="8221663" y="4860925"/>
          <p14:tracePt t="33603" x="8264525" y="4851400"/>
          <p14:tracePt t="33620" x="8315325" y="4851400"/>
          <p14:tracePt t="33638" x="8401050" y="4851400"/>
          <p14:tracePt t="33654" x="8451850" y="4851400"/>
          <p14:tracePt t="33671" x="8504238" y="4835525"/>
          <p14:tracePt t="33687" x="8529638" y="4826000"/>
          <p14:tracePt t="33703" x="8564563" y="4800600"/>
          <p14:tracePt t="33824" x="8564563" y="4808538"/>
          <p14:tracePt t="33832" x="8572500" y="4808538"/>
          <p14:tracePt t="33840" x="8580438" y="4808538"/>
          <p14:tracePt t="33854" x="8589963" y="4818063"/>
          <p14:tracePt t="33871" x="8597900" y="4826000"/>
          <p14:tracePt t="33888" x="8607425" y="4826000"/>
          <p14:tracePt t="33904" x="8615363" y="4826000"/>
          <p14:tracePt t="34006" x="8607425" y="4835525"/>
          <p14:tracePt t="34024" x="8478838" y="4843463"/>
          <p14:tracePt t="34123" x="8393113" y="4860925"/>
          <p14:tracePt t="34190" x="8297863" y="4878388"/>
          <p14:tracePt t="34207" x="8169275" y="4894263"/>
          <p14:tracePt t="34223" x="8050213" y="4911725"/>
          <p14:tracePt t="34240" x="7904163" y="4929188"/>
          <p14:tracePt t="34256" x="7732713" y="4946650"/>
          <p14:tracePt t="34273" x="7629525" y="4964113"/>
          <p14:tracePt t="34289" x="7551738" y="4972050"/>
          <p14:tracePt t="34306" x="7475538" y="4989513"/>
          <p14:tracePt t="34323" x="7423150" y="4997450"/>
          <p14:tracePt t="34340" x="7321550" y="5014913"/>
          <p14:tracePt t="34356" x="7226300" y="5022850"/>
          <p14:tracePt t="34374" x="7150100" y="5040313"/>
          <p14:tracePt t="34390" x="7123113" y="5049838"/>
          <p14:tracePt t="34825" x="7123113" y="5040313"/>
          <p14:tracePt t="34849" x="7123113" y="5032375"/>
          <p14:tracePt t="34850" x="7123113" y="5022850"/>
          <p14:tracePt t="34860" x="7132638" y="4997450"/>
          <p14:tracePt t="34878" x="7132638" y="4972050"/>
          <p14:tracePt t="34894" x="7140575" y="4903788"/>
          <p14:tracePt t="34911" x="7192963" y="4586288"/>
          <p14:tracePt t="34911" x="7208838" y="4500563"/>
          <p14:tracePt t="34962" x="7243763" y="4311650"/>
          <p14:tracePt t="34978" x="7278688" y="4157663"/>
          <p14:tracePt t="34995" x="7304088" y="4021138"/>
          <p14:tracePt t="35012" x="7312025" y="3951288"/>
          <p14:tracePt t="35029" x="7312025" y="3806825"/>
          <p14:tracePt t="35096" x="7312025" y="3797300"/>
          <p14:tracePt t="35112" x="7304088" y="3779838"/>
          <p14:tracePt t="35112" x="7304088" y="3771900"/>
          <p14:tracePt t="35130" x="7304088" y="3763963"/>
          <p14:tracePt t="35146" x="7278688" y="3686175"/>
          <p14:tracePt t="35163" x="7235825" y="3532188"/>
          <p14:tracePt t="35197" x="7226300" y="3479800"/>
          <p14:tracePt t="35212" x="7226300" y="3463925"/>
          <p14:tracePt t="35233" x="7226300" y="3454400"/>
          <p14:tracePt t="35246" x="7226300" y="3436938"/>
          <p14:tracePt t="35387" x="7235825" y="3429000"/>
          <p14:tracePt t="35480" x="7243763" y="3429000"/>
          <p14:tracePt t="35497" x="7251700" y="3429000"/>
          <p14:tracePt t="35499" x="7261225" y="3429000"/>
          <p14:tracePt t="35515" x="7269163" y="3429000"/>
          <p14:tracePt t="35531" x="7294563" y="3429000"/>
          <p14:tracePt t="35565" x="7329488" y="3421063"/>
          <p14:tracePt t="35581" x="7372350" y="3421063"/>
          <p14:tracePt t="35598" x="7483475" y="3421063"/>
          <p14:tracePt t="35634" x="7518400" y="3421063"/>
          <p14:tracePt t="35648" x="7604125" y="3436938"/>
          <p14:tracePt t="35648" x="7664450" y="3446463"/>
          <p14:tracePt t="35668" x="7818438" y="3446463"/>
          <p14:tracePt t="35683" x="7964488" y="3446463"/>
          <p14:tracePt t="35699" x="8083550" y="3429000"/>
          <p14:tracePt t="35715" x="8143875" y="3421063"/>
          <p14:tracePt t="35732" x="8169275" y="3411538"/>
          <p14:tracePt t="35794" x="8178800" y="3411538"/>
          <p14:tracePt t="35818" x="8186738" y="3421063"/>
          <p14:tracePt t="35819" x="8194675" y="3429000"/>
          <p14:tracePt t="35832" x="8204200" y="3436938"/>
          <p14:tracePt t="35873" x="8212138" y="3436938"/>
          <p14:tracePt t="36801" x="8204200" y="3436938"/>
          <p14:tracePt t="36826" x="8194675" y="3436938"/>
          <p14:tracePt t="36873" x="8186738" y="3436938"/>
          <p14:tracePt t="36877" x="8161338" y="3436938"/>
          <p14:tracePt t="36905" x="8058150" y="3436938"/>
          <p14:tracePt t="36939" x="8040688" y="3436938"/>
          <p14:tracePt t="37050" x="8032750" y="3436938"/>
          <p14:tracePt t="37051" x="8015288" y="3436938"/>
          <p14:tracePt t="37074" x="7980363" y="3446463"/>
          <p14:tracePt t="37092" x="7929563" y="3471863"/>
          <p14:tracePt t="37123" x="7921625" y="3471863"/>
          <p14:tracePt t="37217" x="7912100" y="3471863"/>
          <p14:tracePt t="37225" x="7894638" y="3479800"/>
          <p14:tracePt t="37240" x="7861300" y="3489325"/>
          <p14:tracePt t="37256" x="7808913" y="3514725"/>
          <p14:tracePt t="37274" x="7793038" y="3514725"/>
          <p14:tracePt t="37290" x="7783513" y="3514725"/>
          <p14:tracePt t="38008" x="7775575" y="3514725"/>
          <p14:tracePt t="38010" x="7766050" y="3522663"/>
          <p14:tracePt t="38031" x="7758113" y="3522663"/>
          <p14:tracePt t="38043" x="7740650" y="3532188"/>
          <p14:tracePt t="38062" x="7715250" y="3540125"/>
          <p14:tracePt t="38088" x="7689850" y="3549650"/>
          <p14:tracePt t="38110" x="7672388" y="3557588"/>
          <p14:tracePt t="38129" x="7646988" y="3557588"/>
          <p14:tracePt t="38146" x="7612063" y="3565525"/>
          <p14:tracePt t="38163" x="7535863" y="3582988"/>
          <p14:tracePt t="38195" x="7508875" y="3600450"/>
          <p14:tracePt t="38211" x="7475538" y="3608388"/>
          <p14:tracePt t="38228" x="7440613" y="3625850"/>
          <p14:tracePt t="38244" x="7423150" y="3625850"/>
          <p14:tracePt t="38261" x="7380288" y="3643313"/>
          <p14:tracePt t="38278" x="7346950" y="3643313"/>
          <p14:tracePt t="38294" x="7312025" y="3651250"/>
          <p14:tracePt t="38311" x="7278688" y="3651250"/>
          <p14:tracePt t="38328" x="7226300" y="3651250"/>
          <p14:tracePt t="38345" x="7192963" y="3651250"/>
          <p14:tracePt t="38361" x="7175500" y="3651250"/>
          <p14:tracePt t="38379" x="7158038" y="3651250"/>
          <p14:tracePt t="38396" x="7107238" y="3643313"/>
          <p14:tracePt t="38430" x="7064375" y="3635375"/>
          <p14:tracePt t="38446" x="6892925" y="3617913"/>
          <p14:tracePt t="38497" x="6840538" y="3617913"/>
          <p14:tracePt t="38513" x="6797675" y="3617913"/>
          <p14:tracePt t="38530" x="6754813" y="3625850"/>
          <p14:tracePt t="38547" x="6721475" y="3625850"/>
          <p14:tracePt t="38565" x="6669088" y="3643313"/>
          <p14:tracePt t="38580" x="6608763" y="3651250"/>
          <p14:tracePt t="38596" x="6550025" y="3651250"/>
          <p14:tracePt t="38613" x="6489700" y="3651250"/>
          <p14:tracePt t="38630" x="6421438" y="3625850"/>
          <p14:tracePt t="38649" x="6386513" y="3608388"/>
          <p14:tracePt t="38666" x="6343650" y="3592513"/>
          <p14:tracePt t="38683" x="6300788" y="3582988"/>
          <p14:tracePt t="38698" x="6215063" y="3565525"/>
          <p14:tracePt t="38713" x="6103938" y="3540125"/>
          <p14:tracePt t="38731" x="6018213" y="3506788"/>
          <p14:tracePt t="38747" x="5940425" y="3471863"/>
          <p14:tracePt t="38764" x="5864225" y="3421063"/>
          <p14:tracePt t="38780" x="5821363" y="3394075"/>
          <p14:tracePt t="38797" x="5803900" y="3378200"/>
          <p14:tracePt t="38814" x="5751513" y="3360738"/>
          <p14:tracePt t="38831" x="5622925" y="3343275"/>
          <p14:tracePt t="38847" x="5400675" y="3308350"/>
          <p14:tracePt t="38865" x="5289550" y="3300413"/>
          <p14:tracePt t="38881" x="5221288" y="3265488"/>
          <p14:tracePt t="38898" x="5211763" y="3240088"/>
          <p14:tracePt t="38932" x="5237163" y="3214688"/>
          <p14:tracePt t="38949" x="5246688" y="3189288"/>
          <p14:tracePt t="38966" x="5254625" y="3179763"/>
          <p14:tracePt t="38982" x="5264150" y="3171825"/>
          <p14:tracePt t="39712" x="5272088" y="3171825"/>
          <p14:tracePt t="39715" x="5280025" y="3179763"/>
          <p14:tracePt t="39735" x="5307013" y="3179763"/>
          <p14:tracePt t="39753" x="5314950" y="3189288"/>
          <p14:tracePt t="39769" x="5322888" y="3189288"/>
          <p14:tracePt t="39809" x="5332413" y="3197225"/>
          <p14:tracePt t="39825" x="5340350" y="3197225"/>
          <p14:tracePt t="39826" x="5349875" y="3197225"/>
          <p14:tracePt t="39836" x="5365750" y="3197225"/>
          <p14:tracePt t="39853" x="5400675" y="3214688"/>
          <p14:tracePt t="39870" x="5443538" y="3214688"/>
          <p14:tracePt t="39887" x="5468938" y="3214688"/>
          <p14:tracePt t="39903" x="5521325" y="3222625"/>
          <p14:tracePt t="39939" x="5735638" y="3240088"/>
          <p14:tracePt t="39939" x="5743575" y="3240088"/>
          <p14:tracePt t="40057" x="6026150" y="3222625"/>
          <p14:tracePt t="40172" x="6103938" y="3232150"/>
          <p14:tracePt t="40205" x="6146800" y="3232150"/>
          <p14:tracePt t="40222" x="6189663" y="3240088"/>
          <p14:tracePt t="40238" x="6249988" y="3240088"/>
          <p14:tracePt t="40255" x="6308725" y="3240088"/>
          <p14:tracePt t="40255" x="6369050" y="3240088"/>
          <p14:tracePt t="40273" x="6429375" y="3240088"/>
          <p14:tracePt t="40289" x="6489700" y="3240088"/>
          <p14:tracePt t="40305" x="6540500" y="3240088"/>
          <p14:tracePt t="40322" x="6565900" y="3240088"/>
          <p14:tracePt t="40339" x="6592888" y="3240088"/>
          <p14:tracePt t="40356" x="6651625" y="3240088"/>
          <p14:tracePt t="40389" x="6686550" y="3249613"/>
          <p14:tracePt t="40406" x="6858000" y="3249613"/>
          <p14:tracePt t="40442" x="6908800" y="3249613"/>
          <p14:tracePt t="40457" x="6978650" y="3249613"/>
          <p14:tracePt t="40524" x="6986588" y="3240088"/>
          <p14:tracePt t="40540" x="7004050" y="3240088"/>
          <p14:tracePt t="40558" x="7029450" y="3240088"/>
          <p14:tracePt t="40574" x="7046913" y="3232150"/>
          <p14:tracePt t="40591" x="7080250" y="3222625"/>
          <p14:tracePt t="40607" x="7140575" y="3206750"/>
          <p14:tracePt t="40642" x="7150100" y="3206750"/>
          <p14:tracePt t="40658" x="7158038" y="3197225"/>
          <p14:tracePt t="40675" x="7175500" y="3197225"/>
          <p14:tracePt t="40691" x="7192963" y="3197225"/>
          <p14:tracePt t="40808" x="7200900" y="3197225"/>
          <p14:tracePt t="40825" x="7200900" y="3189288"/>
          <p14:tracePt t="42512" x="7192963" y="3189288"/>
          <p14:tracePt t="42519" x="7183438" y="3189288"/>
          <p14:tracePt t="42535" x="7175500" y="3197225"/>
          <p14:tracePt t="42551" x="7165975" y="3197225"/>
          <p14:tracePt t="42567" x="7150100" y="3206750"/>
          <p14:tracePt t="42585" x="7140575" y="3222625"/>
          <p14:tracePt t="42601" x="7123113" y="3232150"/>
          <p14:tracePt t="42620" x="7107238" y="3240088"/>
          <p14:tracePt t="42636" x="7080250" y="3257550"/>
          <p14:tracePt t="42652" x="7046913" y="3282950"/>
          <p14:tracePt t="42683" x="7029450" y="3300413"/>
          <p14:tracePt t="42702" x="7011988" y="3308350"/>
          <p14:tracePt t="42719" x="7004050" y="3325813"/>
          <p14:tracePt t="42735" x="6986588" y="3335338"/>
          <p14:tracePt t="42753" x="6961188" y="3351213"/>
          <p14:tracePt t="42768" x="6935788" y="3368675"/>
          <p14:tracePt t="42786" x="6908800" y="3394075"/>
          <p14:tracePt t="42802" x="6892925" y="3411538"/>
          <p14:tracePt t="42819" x="6865938" y="3429000"/>
          <p14:tracePt t="42835" x="6850063" y="3436938"/>
          <p14:tracePt t="42853" x="6823075" y="3454400"/>
          <p14:tracePt t="42869" x="6764338" y="3479800"/>
          <p14:tracePt t="42903" x="6661150" y="3522663"/>
          <p14:tracePt t="42937" x="6635750" y="3532188"/>
          <p14:tracePt t="42953" x="6592888" y="3549650"/>
          <p14:tracePt t="42987" x="6550025" y="3557588"/>
          <p14:tracePt t="43006" x="6480175" y="3575050"/>
          <p14:tracePt t="43021" x="6394450" y="3592513"/>
          <p14:tracePt t="43037" x="6275388" y="3608388"/>
          <p14:tracePt t="43054" x="6094413" y="3643313"/>
          <p14:tracePt t="43054" x="6069013" y="3643313"/>
          <p14:tracePt t="43089" x="6043613" y="3651250"/>
          <p14:tracePt t="43107" x="6026150" y="3660775"/>
          <p14:tracePt t="43122" x="5965825" y="3686175"/>
          <p14:tracePt t="43155" x="5761038" y="3721100"/>
          <p14:tracePt t="43205" x="5735638" y="3721100"/>
          <p14:tracePt t="43257" x="5735638" y="3711575"/>
          <p14:tracePt t="43280" x="5735638" y="3703638"/>
          <p14:tracePt t="43284" x="5708650" y="3694113"/>
          <p14:tracePt t="43305" x="5597525" y="3694113"/>
          <p14:tracePt t="43322" x="5400675" y="3711575"/>
          <p14:tracePt t="43338" x="5143500" y="3736975"/>
          <p14:tracePt t="43355" x="4989513" y="3763963"/>
          <p14:tracePt t="43372" x="4929188" y="3771900"/>
          <p14:tracePt t="43417" x="4946650" y="3754438"/>
          <p14:tracePt t="43418" x="4989513" y="3703638"/>
          <p14:tracePt t="43440" x="5049838" y="3608388"/>
          <p14:tracePt t="43457" x="5083175" y="3565525"/>
          <p14:tracePt t="43473" x="5100638" y="3532188"/>
          <p14:tracePt t="43489" x="5100638" y="3522663"/>
          <p14:tracePt t="43523" x="5160963" y="3565525"/>
          <p14:tracePt t="43557" x="5649913" y="3694113"/>
          <p14:tracePt t="43607" x="6026150" y="3686175"/>
          <p14:tracePt t="43641" x="6094413" y="3660775"/>
          <p14:tracePt t="43657" x="6146800" y="3635375"/>
          <p14:tracePt t="43674" x="6223000" y="3617913"/>
          <p14:tracePt t="43707" x="6265863" y="3600450"/>
          <p14:tracePt t="43724" x="6326188" y="3592513"/>
          <p14:tracePt t="43741" x="6489700" y="3549650"/>
          <p14:tracePt t="43760" x="6540500" y="3532188"/>
          <p14:tracePt t="43774" x="6661150" y="3471863"/>
          <p14:tracePt t="43864" x="6669088" y="3471863"/>
          <p14:tracePt t="43923" x="6678613" y="3471863"/>
          <p14:tracePt t="43944" x="6686550" y="3471863"/>
          <p14:tracePt t="43946" x="6807200" y="3421063"/>
          <p14:tracePt t="44010" x="6815138" y="3421063"/>
          <p14:tracePt t="44026" x="6823075" y="3421063"/>
          <p14:tracePt t="44193" x="6823075" y="3429000"/>
          <p14:tracePt t="44195" x="6823075" y="3471863"/>
          <p14:tracePt t="44227" x="6832600" y="3497263"/>
          <p14:tracePt t="44243" x="6840538" y="3522663"/>
          <p14:tracePt t="44260" x="6840538" y="3540125"/>
          <p14:tracePt t="44277" x="6840538" y="3565525"/>
          <p14:tracePt t="44294" x="6850063" y="3582988"/>
          <p14:tracePt t="44310" x="6850063" y="3600450"/>
          <p14:tracePt t="44327" x="6840538" y="3625850"/>
          <p14:tracePt t="44344" x="6832600" y="3651250"/>
          <p14:tracePt t="44360" x="6823075" y="3694113"/>
          <p14:tracePt t="44378" x="6815138" y="3721100"/>
          <p14:tracePt t="44394" x="6807200" y="3763963"/>
          <p14:tracePt t="44520" x="6807200" y="3771900"/>
          <p14:tracePt t="44530" x="6807200" y="3797300"/>
          <p14:tracePt t="44545" x="6797675" y="3849688"/>
          <p14:tracePt t="44562" x="6789738" y="3883025"/>
          <p14:tracePt t="44579" x="6789738" y="3892550"/>
          <p14:tracePt t="44635" x="6797675" y="3875088"/>
          <p14:tracePt t="44636" x="6797675" y="3857625"/>
          <p14:tracePt t="44646" x="6823075" y="3789363"/>
          <p14:tracePt t="44680" x="6823075" y="3779838"/>
          <p14:tracePt t="44696" x="6823075" y="3771900"/>
          <p14:tracePt t="44760" x="6823075" y="3763963"/>
          <p14:tracePt t="44761" x="6823075" y="3746500"/>
          <p14:tracePt t="44779" x="6823075" y="3686175"/>
          <p14:tracePt t="44796" x="6832600" y="3600450"/>
          <p14:tracePt t="44813" x="6832600" y="3514725"/>
          <p14:tracePt t="44830" x="6840538" y="3463925"/>
          <p14:tracePt t="44846" x="6840538" y="3421063"/>
          <p14:tracePt t="44863" x="6832600" y="3394075"/>
          <p14:tracePt t="45040" x="6832600" y="3403600"/>
          <p14:tracePt t="45042" x="6832600" y="3454400"/>
          <p14:tracePt t="45065" x="6823075" y="3497263"/>
          <p14:tracePt t="45083" x="6815138" y="3549650"/>
          <p14:tracePt t="45098" x="6807200" y="3635375"/>
          <p14:tracePt t="45135" x="6807200" y="3668713"/>
          <p14:tracePt t="45150" x="6807200" y="3686175"/>
          <p14:tracePt t="45166" x="6807200" y="3721100"/>
          <p14:tracePt t="45185" x="6797675" y="3736975"/>
          <p14:tracePt t="45215" x="6797675" y="3754438"/>
          <p14:tracePt t="45496" x="6815138" y="3754438"/>
          <p14:tracePt t="45498" x="6865938" y="3729038"/>
          <p14:tracePt t="45517" x="6969125" y="3678238"/>
          <p14:tracePt t="45535" x="7183438" y="3575050"/>
          <p14:tracePt t="45552" x="7235825" y="3549650"/>
          <p14:tracePt t="45567" x="7329488" y="3471863"/>
          <p14:tracePt t="45584" x="7337425" y="3454400"/>
          <p14:tracePt t="45633" x="7346950" y="3454400"/>
          <p14:tracePt t="45636" x="7354888" y="3454400"/>
          <p14:tracePt t="45654" x="7372350" y="3436938"/>
          <p14:tracePt t="45671" x="7432675" y="3421063"/>
          <p14:tracePt t="45688" x="7500938" y="3386138"/>
          <p14:tracePt t="45701" x="7586663" y="3343275"/>
          <p14:tracePt t="45719" x="7612063" y="3317875"/>
          <p14:tracePt t="45735" x="7621588" y="3308350"/>
          <p14:tracePt t="45838" x="7629525" y="3308350"/>
          <p14:tracePt t="45852" x="7637463" y="3308350"/>
          <p14:tracePt t="45853" x="7646988" y="3308350"/>
          <p14:tracePt t="45869" x="7664450" y="3300413"/>
          <p14:tracePt t="45886" x="7680325" y="3282950"/>
          <p14:tracePt t="46001" x="7680325" y="3292475"/>
          <p14:tracePt t="46002" x="7664450" y="3300413"/>
          <p14:tracePt t="46020" x="7664450" y="3308350"/>
          <p14:tracePt t="46152" x="7654925" y="3317875"/>
          <p14:tracePt t="46158" x="7629525" y="3351213"/>
          <p14:tracePt t="46188" x="7604125" y="3386138"/>
          <p14:tracePt t="46204" x="7586663" y="3403600"/>
          <p14:tracePt t="46274" x="7586663" y="3411538"/>
          <p14:tracePt t="46278" x="7578725" y="3411538"/>
          <p14:tracePt t="46288" x="7578725" y="3446463"/>
          <p14:tracePt t="46304" x="7551738" y="3489325"/>
          <p14:tracePt t="46321" x="7543800" y="3549650"/>
          <p14:tracePt t="46338" x="7543800" y="3608388"/>
          <p14:tracePt t="46355" x="7543800" y="3660775"/>
          <p14:tracePt t="46372" x="7543800" y="3694113"/>
          <p14:tracePt t="46389" x="7543800" y="3754438"/>
          <p14:tracePt t="46422" x="7543800" y="3779838"/>
          <p14:tracePt t="46439" x="7543800" y="3797300"/>
          <p14:tracePt t="46456" x="7535863" y="3875088"/>
          <p14:tracePt t="46489" x="7535863" y="3978275"/>
          <p14:tracePt t="46523" x="7535863" y="4021138"/>
          <p14:tracePt t="46540" x="7535863" y="4071938"/>
          <p14:tracePt t="46556" x="7535863" y="4183063"/>
          <p14:tracePt t="46590" x="7535863" y="4217988"/>
          <p14:tracePt t="46607" x="7526338" y="4260850"/>
          <p14:tracePt t="46623" x="7518400" y="4329113"/>
          <p14:tracePt t="46641" x="7508875" y="4371975"/>
          <p14:tracePt t="46657" x="7508875" y="4414838"/>
          <p14:tracePt t="46674" x="7500938" y="4465638"/>
          <p14:tracePt t="46690" x="7493000" y="4492625"/>
          <p14:tracePt t="46709" x="7493000" y="4518025"/>
          <p14:tracePt t="46724" x="7493000" y="4535488"/>
          <p14:tracePt t="46740" x="7493000" y="4551363"/>
          <p14:tracePt t="46757" x="7493000" y="4578350"/>
          <p14:tracePt t="46791" x="7493000" y="4594225"/>
          <p14:tracePt t="46792" x="7493000" y="4603750"/>
          <p14:tracePt t="46807" x="7483475" y="4646613"/>
          <p14:tracePt t="46824" x="7483475" y="4672013"/>
          <p14:tracePt t="46841" x="7483475" y="4697413"/>
          <p14:tracePt t="46857" x="7483475" y="4714875"/>
          <p14:tracePt t="46875" x="7483475" y="4722813"/>
          <p14:tracePt t="47256" x="7475538" y="4722813"/>
          <p14:tracePt t="47288" x="7475538" y="4714875"/>
          <p14:tracePt t="47292" x="7466013" y="4714875"/>
          <p14:tracePt t="47310" x="7466013" y="4697413"/>
          <p14:tracePt t="47326" x="7458075" y="4664075"/>
          <p14:tracePt t="47326" x="7450138" y="4646613"/>
          <p14:tracePt t="47344" x="7432675" y="4603750"/>
          <p14:tracePt t="47360" x="6961188" y="4286250"/>
          <p14:tracePt t="47445" x="6789738" y="4235450"/>
          <p14:tracePt t="47461" x="6394450" y="4122738"/>
          <p14:tracePt t="47495" x="5640388" y="3908425"/>
          <p14:tracePt t="47529" x="5254625" y="3797300"/>
          <p14:tracePt t="47545" x="5022850" y="3711575"/>
          <p14:tracePt t="47565" x="4835525" y="3635375"/>
          <p14:tracePt t="47579" x="4749800" y="3557588"/>
          <p14:tracePt t="47595" x="4722813" y="3497263"/>
          <p14:tracePt t="47612" x="4706938" y="3429000"/>
          <p14:tracePt t="47612" x="4697413" y="3411538"/>
          <p14:tracePt t="47648" x="4697413" y="3403600"/>
          <p14:tracePt t="47663" x="4697413" y="3378200"/>
          <p14:tracePt t="47679" x="4689475" y="3360738"/>
          <p14:tracePt t="47696" x="4672013" y="3351213"/>
          <p14:tracePt t="47712" x="4637088" y="3343275"/>
          <p14:tracePt t="47729" x="4611688" y="3335338"/>
          <p14:tracePt t="47747" x="4594225" y="3325813"/>
          <p14:tracePt t="47762" x="4594225" y="3317875"/>
          <p14:tracePt t="47800" x="4594225" y="3308350"/>
          <p14:tracePt t="47840" x="4594225" y="3300413"/>
          <p14:tracePt t="47848" x="4603750" y="3292475"/>
          <p14:tracePt t="47863" x="4646613" y="3282950"/>
          <p14:tracePt t="47897" x="4672013" y="3282950"/>
          <p14:tracePt t="47916" x="4722813" y="3317875"/>
          <p14:tracePt t="47932" x="4800600" y="3368675"/>
          <p14:tracePt t="47948" x="4843463" y="3378200"/>
          <p14:tracePt t="47965" x="4894263" y="3378200"/>
          <p14:tracePt t="47983" x="4964113" y="3368675"/>
          <p14:tracePt t="48014" x="4989513" y="3360738"/>
          <p14:tracePt t="48033" x="5014913" y="3351213"/>
          <p14:tracePt t="48049" x="5032375" y="3351213"/>
          <p14:tracePt t="48066" x="5065713" y="3351213"/>
          <p14:tracePt t="48081" x="5092700" y="3360738"/>
          <p14:tracePt t="48098" x="5100638" y="3360738"/>
          <p14:tracePt t="48224" x="5100638" y="3368675"/>
          <p14:tracePt t="48229" x="5100638" y="3378200"/>
          <p14:tracePt t="48248" x="5100638" y="3386138"/>
          <p14:tracePt t="48265" x="5100638" y="3394075"/>
          <p14:tracePt t="48282" x="5100638" y="3403600"/>
          <p14:tracePt t="48427" x="5108575" y="3403600"/>
          <p14:tracePt t="48428" x="5126038" y="3411538"/>
          <p14:tracePt t="48450" x="5168900" y="3429000"/>
          <p14:tracePt t="48483" x="5178425" y="3429000"/>
          <p14:tracePt t="48500" x="5194300" y="3429000"/>
          <p14:tracePt t="48553" x="5194300" y="3436938"/>
          <p14:tracePt t="48568" x="5211763" y="3436938"/>
          <p14:tracePt t="48570" x="5297488" y="3463925"/>
          <p14:tracePt t="48601" x="5340350" y="3479800"/>
          <p14:tracePt t="48620" x="5383213" y="3489325"/>
          <p14:tracePt t="48636" x="5418138" y="3497263"/>
          <p14:tracePt t="48653" x="5426075" y="3497263"/>
          <p14:tracePt t="48671" x="5435600" y="3497263"/>
          <p14:tracePt t="48671" x="5443538" y="3497263"/>
          <p14:tracePt t="48696" x="5451475" y="3497263"/>
          <p14:tracePt t="48717" x="5468938" y="3497263"/>
          <p14:tracePt t="48734" x="5494338" y="3506788"/>
          <p14:tracePt t="48751" x="5580063" y="3514725"/>
          <p14:tracePt t="48768" x="5632450" y="3522663"/>
          <p14:tracePt t="48784" x="5683250" y="3522663"/>
          <p14:tracePt t="48801" x="5735638" y="3522663"/>
          <p14:tracePt t="48818" x="5761038" y="3532188"/>
          <p14:tracePt t="48834" x="5786438" y="3532188"/>
          <p14:tracePt t="48851" x="5811838" y="3532188"/>
          <p14:tracePt t="48868" x="5897563" y="3540125"/>
          <p14:tracePt t="48902" x="6069013" y="3557588"/>
          <p14:tracePt t="48902" x="6129338" y="3565525"/>
          <p14:tracePt t="48936" x="6215063" y="3565525"/>
          <p14:tracePt t="48952" x="6318250" y="3565525"/>
          <p14:tracePt t="48986" x="6326188" y="3565525"/>
          <p14:tracePt t="49137" x="6308725" y="3575050"/>
          <p14:tracePt t="49138" x="6283325" y="3592513"/>
          <p14:tracePt t="49153" x="6111875" y="3660775"/>
          <p14:tracePt t="49205" x="5897563" y="3721100"/>
          <p14:tracePt t="49237" x="5743575" y="3736975"/>
          <p14:tracePt t="49254" x="5632450" y="3771900"/>
          <p14:tracePt t="49270" x="5537200" y="3789363"/>
          <p14:tracePt t="49287" x="5443538" y="3806825"/>
          <p14:tracePt t="49304" x="5418138" y="3822700"/>
          <p14:tracePt t="49321" x="5392738" y="3822700"/>
          <p14:tracePt t="49337" x="5375275" y="3832225"/>
          <p14:tracePt t="49354" x="5332413" y="3849688"/>
          <p14:tracePt t="49371" x="5254625" y="3865563"/>
          <p14:tracePt t="49389" x="5135563" y="3892550"/>
          <p14:tracePt t="49422" x="5126038" y="3892550"/>
          <p14:tracePt t="49483" x="5135563" y="3892550"/>
          <p14:tracePt t="49484" x="5151438" y="3883025"/>
          <p14:tracePt t="49523" x="5168900" y="3875088"/>
          <p14:tracePt t="49539" x="5186363" y="3865563"/>
          <p14:tracePt t="49556" x="5203825" y="3865563"/>
          <p14:tracePt t="49650" x="5211763" y="3865563"/>
          <p14:tracePt t="49651" x="5289550" y="3857625"/>
          <p14:tracePt t="49707" x="5365750" y="3849688"/>
          <p14:tracePt t="49723" x="5486400" y="3840163"/>
          <p14:tracePt t="49740" x="5649913" y="3840163"/>
          <p14:tracePt t="49756" x="5811838" y="3840163"/>
          <p14:tracePt t="49774" x="5965825" y="3840163"/>
          <p14:tracePt t="49790" x="6051550" y="3832225"/>
          <p14:tracePt t="49807" x="6103938" y="3832225"/>
          <p14:tracePt t="49823" x="6172200" y="3814763"/>
          <p14:tracePt t="49840" x="6223000" y="3814763"/>
          <p14:tracePt t="49857" x="6283325" y="3814763"/>
          <p14:tracePt t="49874" x="6403975" y="3822700"/>
          <p14:tracePt t="49891" x="6480175" y="3840163"/>
          <p14:tracePt t="49907" x="6532563" y="3840163"/>
          <p14:tracePt t="49925" x="6557963" y="3840163"/>
          <p14:tracePt t="50033" x="6550025" y="3840163"/>
          <p14:tracePt t="50047" x="6480175" y="3849688"/>
          <p14:tracePt t="50059" x="6421438" y="3849688"/>
          <p14:tracePt t="50077" x="6300788" y="3832225"/>
          <p14:tracePt t="50092" x="6026150" y="3746500"/>
          <p14:tracePt t="50126" x="5940425" y="3711575"/>
          <p14:tracePt t="50142" x="5743575" y="3635375"/>
          <p14:tracePt t="50161" x="5572125" y="3600450"/>
          <p14:tracePt t="50178" x="5426075" y="3575050"/>
          <p14:tracePt t="50193" x="5237163" y="3557588"/>
          <p14:tracePt t="50243" x="5237163" y="3549650"/>
          <p14:tracePt t="50288" x="5237163" y="3532188"/>
          <p14:tracePt t="50309" x="5237163" y="3522663"/>
          <p14:tracePt t="50310" x="5237163" y="3514725"/>
          <p14:tracePt t="50326" x="5237163" y="3506788"/>
          <p14:tracePt t="50601" x="5246688" y="3506788"/>
          <p14:tracePt t="50605" x="5297488" y="3497263"/>
          <p14:tracePt t="50645" x="5322888" y="3489325"/>
          <p14:tracePt t="50662" x="5408613" y="3479800"/>
          <p14:tracePt t="50662" x="5435600" y="3479800"/>
          <p14:tracePt t="50696" x="5768975" y="3540125"/>
          <p14:tracePt t="50728" x="5922963" y="3575050"/>
          <p14:tracePt t="50745" x="6043613" y="3582988"/>
          <p14:tracePt t="50762" x="6078538" y="3582988"/>
          <p14:tracePt t="50778" x="6086475" y="3582988"/>
          <p14:tracePt t="50839" x="6078538" y="3582988"/>
          <p14:tracePt t="50846" x="6069013" y="3600450"/>
          <p14:tracePt t="50862" x="6018213" y="3635375"/>
          <p14:tracePt t="50880" x="5983288" y="3651250"/>
          <p14:tracePt t="50897" x="5949950" y="3660775"/>
          <p14:tracePt t="50984" x="5940425" y="3660775"/>
          <p14:tracePt t="50986" x="5932488" y="3660775"/>
          <p14:tracePt t="50996" x="5700713" y="3668713"/>
          <p14:tracePt t="51030" x="5521325" y="3686175"/>
          <p14:tracePt t="51048" x="5237163" y="3721100"/>
          <p14:tracePt t="51064" x="5135563" y="3729038"/>
          <p14:tracePt t="51272" x="5135563" y="3721100"/>
          <p14:tracePt t="51297" x="5135563" y="3711575"/>
          <p14:tracePt t="51336" x="5135563" y="3703638"/>
          <p14:tracePt t="51351" x="5135563" y="3694113"/>
          <p14:tracePt t="51357" x="5118100" y="3694113"/>
          <p14:tracePt t="51382" x="5108575" y="3686175"/>
          <p14:tracePt t="51399" x="5108575" y="3660775"/>
          <p14:tracePt t="51433" x="5118100" y="3635375"/>
          <p14:tracePt t="51449" x="5135563" y="3617913"/>
          <p14:tracePt t="51466" x="5135563" y="3592513"/>
          <p14:tracePt t="51633" x="5135563" y="3582988"/>
          <p14:tracePt t="51800" x="5135563" y="3575050"/>
          <p14:tracePt t="51929" x="5143500" y="3575050"/>
          <p14:tracePt t="51931" x="5186363" y="3575050"/>
          <p14:tracePt t="51985" x="5229225" y="3557588"/>
          <p14:tracePt t="51988" x="5264150" y="3549650"/>
          <p14:tracePt t="52003" x="5375275" y="3506788"/>
          <p14:tracePt t="52038" x="5494338" y="3489325"/>
          <p14:tracePt t="52054" x="5607050" y="3489325"/>
          <p14:tracePt t="52070" x="5803900" y="3489325"/>
          <p14:tracePt t="52088" x="5864225" y="3489325"/>
          <p14:tracePt t="52103" x="5965825" y="3506788"/>
          <p14:tracePt t="52119" x="5992813" y="3506788"/>
          <p14:tracePt t="52169" x="5992813" y="3514725"/>
          <p14:tracePt t="52178" x="5922963" y="3565525"/>
          <p14:tracePt t="52207" x="5761038" y="3660775"/>
          <p14:tracePt t="52237" x="5632450" y="3721100"/>
          <p14:tracePt t="52254" x="5537200" y="3754438"/>
          <p14:tracePt t="52271" x="5461000" y="3763963"/>
          <p14:tracePt t="52288" x="5365750" y="3779838"/>
          <p14:tracePt t="52305" x="5314950" y="3779838"/>
          <p14:tracePt t="52321" x="5264150" y="3789363"/>
          <p14:tracePt t="52338" x="5229225" y="3797300"/>
          <p14:tracePt t="52355" x="5194300" y="3806825"/>
          <p14:tracePt t="52373" x="5211763" y="3814763"/>
          <p14:tracePt t="52439" x="5254625" y="3779838"/>
          <p14:tracePt t="52458" x="5289550" y="3763963"/>
          <p14:tracePt t="52474" x="5322888" y="3754438"/>
          <p14:tracePt t="52489" x="5400675" y="3746500"/>
          <p14:tracePt t="52524" x="5435600" y="3746500"/>
          <p14:tracePt t="52539" x="5494338" y="3779838"/>
          <p14:tracePt t="52558" x="5554663" y="3814763"/>
          <p14:tracePt t="52574" x="5589588" y="3832225"/>
          <p14:tracePt t="52590" x="5622925" y="3840163"/>
          <p14:tracePt t="52606" x="5622925" y="3849688"/>
          <p14:tracePt t="52696" x="5622925" y="3857625"/>
          <p14:tracePt t="52698" x="5614988" y="3865563"/>
          <p14:tracePt t="52707" x="5597525" y="3875088"/>
          <p14:tracePt t="52724" x="5580063" y="3892550"/>
          <p14:tracePt t="52840" x="5572125" y="3892550"/>
          <p14:tracePt t="52857" x="5564188" y="3892550"/>
          <p14:tracePt t="52859" x="5554663" y="3892550"/>
          <p14:tracePt t="52874" x="5537200" y="3892550"/>
          <p14:tracePt t="52891" x="5511800" y="3892550"/>
          <p14:tracePt t="52908" x="5494338" y="3892550"/>
          <p14:tracePt t="52925" x="5478463" y="3892550"/>
          <p14:tracePt t="52941" x="5468938" y="3875088"/>
          <p14:tracePt t="52959" x="5468938" y="3849688"/>
          <p14:tracePt t="52975" x="5461000" y="3840163"/>
          <p14:tracePt t="52992" x="5443538" y="3806825"/>
          <p14:tracePt t="53009" x="5418138" y="3779838"/>
          <p14:tracePt t="53026" x="5383213" y="3763963"/>
          <p14:tracePt t="53042" x="5357813" y="3736975"/>
          <p14:tracePt t="53059" x="5314950" y="3729038"/>
          <p14:tracePt t="53075" x="5297488" y="3721100"/>
          <p14:tracePt t="53093" x="5289550" y="3703638"/>
          <p14:tracePt t="53109" x="5289550" y="3694113"/>
          <p14:tracePt t="53126" x="5289550" y="3660775"/>
          <p14:tracePt t="53143" x="5280025" y="3625850"/>
          <p14:tracePt t="53159" x="5280025" y="3592513"/>
          <p14:tracePt t="53176" x="5272088" y="3565525"/>
          <p14:tracePt t="53193" x="5264150" y="3557588"/>
          <p14:tracePt t="53288" x="5272088" y="3549650"/>
          <p14:tracePt t="53296" x="5272088" y="3540125"/>
          <p14:tracePt t="53310" x="5280025" y="3522663"/>
          <p14:tracePt t="53326" x="5280025" y="3514725"/>
          <p14:tracePt t="53343" x="5289550" y="3506788"/>
          <p14:tracePt t="53800" x="5297488" y="3506788"/>
          <p14:tracePt t="53849" x="5307013" y="3506788"/>
          <p14:tracePt t="53865" x="5314950" y="3506788"/>
          <p14:tracePt t="53866" x="5349875" y="3506788"/>
          <p14:tracePt t="53897" x="5435600" y="3506788"/>
          <p14:tracePt t="53913" x="5537200" y="3506788"/>
          <p14:tracePt t="53930" x="5683250" y="3506788"/>
          <p14:tracePt t="53950" x="5829300" y="3506788"/>
          <p14:tracePt t="53964" x="5957888" y="3489325"/>
          <p14:tracePt t="53981" x="6035675" y="3479800"/>
          <p14:tracePt t="53997" x="6061075" y="3479800"/>
          <p14:tracePt t="54088" x="6061075" y="3489325"/>
          <p14:tracePt t="54094" x="6035675" y="3514725"/>
          <p14:tracePt t="54115" x="5992813" y="3532188"/>
          <p14:tracePt t="54131" x="5829300" y="3549650"/>
          <p14:tracePt t="54165" x="5649913" y="3565525"/>
          <p14:tracePt t="54185" x="5580063" y="3565525"/>
          <p14:tracePt t="54199" x="5426075" y="3575050"/>
          <p14:tracePt t="54215" x="5307013" y="3582988"/>
          <p14:tracePt t="54232" x="5246688" y="3600450"/>
          <p14:tracePt t="54232" x="5229225" y="3608388"/>
          <p14:tracePt t="54249" x="5221288" y="3617913"/>
          <p14:tracePt t="54352" x="5221288" y="3625850"/>
          <p14:tracePt t="54369" x="5246688" y="3643313"/>
          <p14:tracePt t="54370" x="5297488" y="3686175"/>
          <p14:tracePt t="54382" x="5564188" y="3832225"/>
          <p14:tracePt t="54402" x="5768975" y="3900488"/>
          <p14:tracePt t="54417" x="5897563" y="3925888"/>
          <p14:tracePt t="54433" x="5922963" y="3925888"/>
          <p14:tracePt t="54489" x="5915025" y="3925888"/>
          <p14:tracePt t="54504" x="5907088" y="3925888"/>
          <p14:tracePt t="54514" x="5622925" y="3951288"/>
          <p14:tracePt t="54553" x="5468938" y="3968750"/>
          <p14:tracePt t="54569" x="5435600" y="3968750"/>
          <p14:tracePt t="54584" x="5340350" y="3917950"/>
          <p14:tracePt t="54601" x="5332413" y="3857625"/>
          <p14:tracePt t="54618" x="5332413" y="3754438"/>
          <p14:tracePt t="54634" x="5332413" y="3668713"/>
          <p14:tracePt t="54651" x="5332413" y="3582988"/>
          <p14:tracePt t="54667" x="5332413" y="3540125"/>
          <p14:tracePt t="54700" x="5332413" y="3506788"/>
          <p14:tracePt t="54721" x="5332413" y="3497263"/>
          <p14:tracePt t="54723" x="5332413" y="3489325"/>
          <p14:tracePt t="54751" x="5357813" y="3479800"/>
          <p14:tracePt t="54768" x="5435600" y="3436938"/>
          <p14:tracePt t="54785" x="5511800" y="3378200"/>
          <p14:tracePt t="54801" x="5572125" y="3343275"/>
          <p14:tracePt t="54818" x="5632450" y="3300413"/>
          <p14:tracePt t="54835" x="5692775" y="3282950"/>
          <p14:tracePt t="54851" x="5735638" y="3282950"/>
          <p14:tracePt t="54868" x="5786438" y="3282950"/>
          <p14:tracePt t="54885" x="5864225" y="3300413"/>
          <p14:tracePt t="54902" x="6137275" y="3394075"/>
          <p14:tracePt t="54935" x="6318250" y="3446463"/>
          <p14:tracePt t="54952" x="6557963" y="3463925"/>
          <p14:tracePt t="54986" x="6583363" y="3463925"/>
          <p14:tracePt t="55005" x="6592888" y="3463925"/>
          <p14:tracePt t="55020" x="6618288" y="3497263"/>
          <p14:tracePt t="55053" x="6643688" y="3575050"/>
          <p14:tracePt t="55087" x="6651625" y="3625850"/>
          <p14:tracePt t="55120" x="6661150" y="3651250"/>
          <p14:tracePt t="55137" x="6661150" y="3686175"/>
          <p14:tracePt t="55205" x="6618288" y="3711575"/>
          <p14:tracePt t="55221" x="6540500" y="3771900"/>
          <p14:tracePt t="55237" x="6446838" y="3840163"/>
          <p14:tracePt t="55254" x="6292850" y="3925888"/>
          <p14:tracePt t="55270" x="6180138" y="3960813"/>
          <p14:tracePt t="55287" x="6129338" y="3978275"/>
          <p14:tracePt t="55304" x="6103938" y="3960813"/>
          <p14:tracePt t="55321" x="6094413" y="3917950"/>
          <p14:tracePt t="55337" x="6094413" y="3849688"/>
          <p14:tracePt t="55354" x="6094413" y="3806825"/>
          <p14:tracePt t="55371" x="6094413" y="3779838"/>
          <p14:tracePt t="55442" x="6086475" y="3779838"/>
          <p14:tracePt t="55961" x="6086475" y="3789363"/>
          <p14:tracePt t="55963" x="6086475" y="3797300"/>
          <p14:tracePt t="55977" x="6086475" y="3832225"/>
          <p14:tracePt t="55994" x="6078538" y="3857625"/>
          <p14:tracePt t="56008" x="6069013" y="3917950"/>
          <p14:tracePt t="56026" x="6061075" y="3960813"/>
          <p14:tracePt t="56044" x="6051550" y="4003675"/>
          <p14:tracePt t="56058" x="6035675" y="4079875"/>
          <p14:tracePt t="56109" x="6008688" y="4140200"/>
          <p14:tracePt t="56142" x="5897563" y="4329113"/>
          <p14:tracePt t="56193" x="5872163" y="4346575"/>
          <p14:tracePt t="56209" x="5854700" y="4346575"/>
          <p14:tracePt t="56226" x="5846763" y="4346575"/>
          <p14:tracePt t="56242" x="5811838" y="4346575"/>
          <p14:tracePt t="56259" x="5768975" y="4329113"/>
          <p14:tracePt t="56292" x="5708650" y="4311650"/>
          <p14:tracePt t="56294" x="5665788" y="4294188"/>
          <p14:tracePt t="56309" x="5649913" y="4286250"/>
          <p14:tracePt t="56424" x="5649913" y="4278313"/>
          <p14:tracePt t="56429" x="5665788" y="4278313"/>
          <p14:tracePt t="56444" x="5983288" y="4225925"/>
          <p14:tracePt t="56495" x="6069013" y="4200525"/>
          <p14:tracePt t="56513" x="6164263" y="4157663"/>
          <p14:tracePt t="56545" x="6232525" y="4149725"/>
          <p14:tracePt t="56561" x="6532563" y="4149725"/>
          <p14:tracePt t="56595" x="6840538" y="4183063"/>
          <p14:tracePt t="56631" x="6892925" y="4183063"/>
          <p14:tracePt t="56736" x="6892925" y="4192588"/>
          <p14:tracePt t="56769" x="6875463" y="4200525"/>
          <p14:tracePt t="56770" x="6865938" y="4200525"/>
          <p14:tracePt t="56778" x="6823075" y="4208463"/>
          <p14:tracePt t="56795" x="6789738" y="4208463"/>
          <p14:tracePt t="56812" x="6764338" y="4217988"/>
          <p14:tracePt t="56829" x="6721475" y="4235450"/>
          <p14:tracePt t="56846" x="6608763" y="4268788"/>
          <p14:tracePt t="56862" x="6394450" y="4321175"/>
          <p14:tracePt t="56862" x="6240463" y="4346575"/>
          <p14:tracePt t="56880" x="5889625" y="4371975"/>
          <p14:tracePt t="56897" x="5443538" y="4422775"/>
          <p14:tracePt t="56913" x="5126038" y="4465638"/>
          <p14:tracePt t="56947" x="5040313" y="4492625"/>
          <p14:tracePt t="56985" x="5040313" y="4483100"/>
          <p14:tracePt t="56986" x="5194300" y="4371975"/>
          <p14:tracePt t="57031" x="5297488" y="4346575"/>
          <p14:tracePt t="57049" x="5332413" y="4337050"/>
          <p14:tracePt t="57066" x="5349875" y="4337050"/>
          <p14:tracePt t="57103" x="5349875" y="4346575"/>
          <p14:tracePt t="57114" x="5349875" y="4354513"/>
          <p14:tracePt t="57131" x="5349875" y="4379913"/>
          <p14:tracePt t="57147" x="5357813" y="4389438"/>
          <p14:tracePt t="57164" x="5365750" y="4397375"/>
          <p14:tracePt t="57185" x="5468938" y="4414838"/>
          <p14:tracePt t="57186" x="5572125" y="4432300"/>
          <p14:tracePt t="57198" x="5778500" y="4483100"/>
          <p14:tracePt t="57214" x="5957888" y="4500563"/>
          <p14:tracePt t="57231" x="6164263" y="4508500"/>
          <p14:tracePt t="57248" x="6421438" y="4508500"/>
          <p14:tracePt t="57265" x="6497638" y="4508500"/>
          <p14:tracePt t="57282" x="6523038" y="4508500"/>
          <p14:tracePt t="57298" x="6532563" y="4508500"/>
          <p14:tracePt t="57337" x="6540500" y="4518025"/>
          <p14:tracePt t="57352" x="6557963" y="4518025"/>
          <p14:tracePt t="57365" x="6575425" y="4518025"/>
          <p14:tracePt t="57366" x="6592888" y="4518025"/>
          <p14:tracePt t="57483" x="6592888" y="4525963"/>
          <p14:tracePt t="57484" x="6565900" y="4551363"/>
          <p14:tracePt t="57500" x="6523038" y="4568825"/>
          <p14:tracePt t="57519" x="6361113" y="4621213"/>
          <p14:tracePt t="57549" x="6257925" y="4654550"/>
          <p14:tracePt t="57566" x="6111875" y="4689475"/>
          <p14:tracePt t="57583" x="5922963" y="4757738"/>
          <p14:tracePt t="57600" x="5751513" y="4818063"/>
          <p14:tracePt t="57633" x="5607050" y="4868863"/>
          <p14:tracePt t="57636" x="5461000" y="4929188"/>
          <p14:tracePt t="57650" x="5392738" y="4954588"/>
          <p14:tracePt t="57667" x="5383213" y="4954588"/>
          <p14:tracePt t="57745" x="5375275" y="4946650"/>
          <p14:tracePt t="57816" x="5392738" y="4946650"/>
          <p14:tracePt t="57834" x="5468938" y="4946650"/>
          <p14:tracePt t="57836" x="5640388" y="4954588"/>
          <p14:tracePt t="57851" x="5846763" y="4954588"/>
          <p14:tracePt t="57868" x="6172200" y="4954588"/>
          <p14:tracePt t="57886" x="6403975" y="4937125"/>
          <p14:tracePt t="57901" x="6754813" y="4894263"/>
          <p14:tracePt t="57921" x="7089775" y="4851400"/>
          <p14:tracePt t="57952" x="7458075" y="4843463"/>
          <p14:tracePt t="58004" x="7483475" y="4843463"/>
          <p14:tracePt t="58068" x="7475538" y="4843463"/>
          <p14:tracePt t="58069" x="7458075" y="4843463"/>
          <p14:tracePt t="58089" x="7423150" y="4860925"/>
          <p14:tracePt t="58105" x="7389813" y="4878388"/>
          <p14:tracePt t="58120" x="7321550" y="4894263"/>
          <p14:tracePt t="58137" x="7278688" y="4903788"/>
          <p14:tracePt t="58156" x="7251700" y="4921250"/>
          <p14:tracePt t="58173" x="7235825" y="4929188"/>
          <p14:tracePt t="58188" x="7218363" y="4937125"/>
          <p14:tracePt t="58203" x="7123113" y="4964113"/>
          <p14:tracePt t="58237" x="6994525" y="5006975"/>
          <p14:tracePt t="58253" x="6789738" y="5057775"/>
          <p14:tracePt t="58270" x="6565900" y="5100638"/>
          <p14:tracePt t="58287" x="6292850" y="5160963"/>
          <p14:tracePt t="58287" x="6197600" y="5178425"/>
          <p14:tracePt t="58305" x="6043613" y="5203825"/>
          <p14:tracePt t="58322" x="5975350" y="5203825"/>
          <p14:tracePt t="58337" x="5957888" y="5211763"/>
          <p14:tracePt t="58400" x="5949950" y="5211763"/>
          <p14:tracePt t="58406" x="5915025" y="5229225"/>
          <p14:tracePt t="58421" x="5854700" y="5246688"/>
          <p14:tracePt t="58437" x="5726113" y="5289550"/>
          <p14:tracePt t="58471" x="5718175" y="5289550"/>
          <p14:tracePt t="58552" x="5718175" y="5280025"/>
          <p14:tracePt t="58624" x="5708650" y="5280025"/>
          <p14:tracePt t="58769" x="5718175" y="5280025"/>
          <p14:tracePt t="58771" x="5735638" y="5280025"/>
          <p14:tracePt t="58790" x="5975350" y="5349875"/>
          <p14:tracePt t="58823" x="6121400" y="5365750"/>
          <p14:tracePt t="58839" x="6292850" y="5375275"/>
          <p14:tracePt t="58857" x="6351588" y="5375275"/>
          <p14:tracePt t="58873" x="6386513" y="5365750"/>
          <p14:tracePt t="58890" x="6411913" y="5349875"/>
          <p14:tracePt t="58907" x="6429375" y="5349875"/>
          <p14:tracePt t="58924" x="6454775" y="5340350"/>
          <p14:tracePt t="58941" x="6472238" y="5340350"/>
          <p14:tracePt t="58958" x="6523038" y="5340350"/>
          <p14:tracePt t="58974" x="6565900" y="5340350"/>
          <p14:tracePt t="58991" x="6661150" y="5349875"/>
          <p14:tracePt t="59025" x="6694488" y="5349875"/>
          <p14:tracePt t="59041" x="6729413" y="5322888"/>
          <p14:tracePt t="59058" x="6807200" y="5272088"/>
          <p14:tracePt t="59078" x="6892925" y="5237163"/>
          <p14:tracePt t="59091" x="7004050" y="5186363"/>
          <p14:tracePt t="59109" x="7115175" y="5143500"/>
          <p14:tracePt t="59125" x="7261225" y="5083175"/>
          <p14:tracePt t="59159" x="7269163" y="5075238"/>
          <p14:tracePt t="59175" x="7269163" y="5065713"/>
          <p14:tracePt t="59192" x="7251700" y="5065713"/>
          <p14:tracePt t="59209" x="7200900" y="5065713"/>
          <p14:tracePt t="59225" x="7097713" y="5075238"/>
          <p14:tracePt t="59242" x="6994525" y="5100638"/>
          <p14:tracePt t="59258" x="6926263" y="5108575"/>
          <p14:tracePt t="59275" x="6858000" y="5118100"/>
          <p14:tracePt t="59292" x="6815138" y="5118100"/>
          <p14:tracePt t="59310" x="6807200" y="5118100"/>
          <p14:tracePt t="59325" x="6789738" y="5118100"/>
          <p14:tracePt t="59448" x="6807200" y="5118100"/>
          <p14:tracePt t="59459" x="6832600" y="5108575"/>
          <p14:tracePt t="59494" x="6840538" y="5100638"/>
          <p14:tracePt t="59510" x="6875463" y="5100638"/>
          <p14:tracePt t="59921" x="6883400" y="5100638"/>
          <p14:tracePt t="59922" x="6883400" y="5108575"/>
          <p14:tracePt t="60016" x="6883400" y="5118100"/>
          <p14:tracePt t="60030" x="6865938" y="5135563"/>
          <p14:tracePt t="60035" x="6789738" y="5186363"/>
          <p14:tracePt t="60066" x="6721475" y="5221288"/>
          <p14:tracePt t="60097" x="6643688" y="5246688"/>
          <p14:tracePt t="60098" x="6454775" y="5264150"/>
          <p14:tracePt t="60133" x="6361113" y="5272088"/>
          <p14:tracePt t="60148" x="6240463" y="5280025"/>
          <p14:tracePt t="60165" x="5649913" y="5280025"/>
          <p14:tracePt t="60214" x="5537200" y="5280025"/>
          <p14:tracePt t="60230" x="5511800" y="5280025"/>
          <p14:tracePt t="60280" x="5511800" y="5272088"/>
          <p14:tracePt t="60280" x="5511800" y="5264150"/>
          <p14:tracePt t="60297" x="5511800" y="5254625"/>
          <p14:tracePt t="60376" x="5503863" y="5254625"/>
          <p14:tracePt t="60384" x="5478463" y="5264150"/>
          <p14:tracePt t="60399" x="5435600" y="5272088"/>
          <p14:tracePt t="60415" x="5418138" y="5272088"/>
          <p14:tracePt t="60487" x="5418138" y="5264150"/>
          <p14:tracePt t="60545" x="5408613" y="5264150"/>
          <p14:tracePt t="60566" x="5400675" y="5264150"/>
          <p14:tracePt t="61226" x="5408613" y="5264150"/>
          <p14:tracePt t="61240" x="5408613" y="5254625"/>
          <p14:tracePt t="61253" x="5418138" y="5254625"/>
          <p14:tracePt t="61270" x="5426075" y="5254625"/>
          <p14:tracePt t="61286" x="5435600" y="5237163"/>
          <p14:tracePt t="61303" x="5451475" y="5237163"/>
          <p14:tracePt t="61303" x="5461000" y="5229225"/>
          <p14:tracePt t="61320" x="5478463" y="5229225"/>
          <p14:tracePt t="61337" x="5486400" y="5221288"/>
          <p14:tracePt t="61353" x="5503863" y="5221288"/>
          <p14:tracePt t="61370" x="5521325" y="5221288"/>
          <p14:tracePt t="61387" x="5546725" y="5221288"/>
          <p14:tracePt t="61404" x="5572125" y="5221288"/>
          <p14:tracePt t="61421" x="5657850" y="5203825"/>
          <p14:tracePt t="61454" x="5768975" y="5194300"/>
          <p14:tracePt t="61488" x="5846763" y="5186363"/>
          <p14:tracePt t="61522" x="5897563" y="5178425"/>
          <p14:tracePt t="61538" x="5949950" y="5178425"/>
          <p14:tracePt t="61555" x="6051550" y="5178425"/>
          <p14:tracePt t="61588" x="6121400" y="5178425"/>
          <p14:tracePt t="61605" x="6240463" y="5160963"/>
          <p14:tracePt t="61639" x="6300788" y="5160963"/>
          <p14:tracePt t="61655" x="6378575" y="5151438"/>
          <p14:tracePt t="61673" x="6472238" y="5151438"/>
          <p14:tracePt t="61706" x="6523038" y="5151438"/>
          <p14:tracePt t="61722" x="6575425" y="5151438"/>
          <p14:tracePt t="61739" x="6618288" y="5151438"/>
          <p14:tracePt t="61756" x="6651625" y="5151438"/>
          <p14:tracePt t="61772" x="6678613" y="5143500"/>
          <p14:tracePt t="61789" x="6711950" y="5143500"/>
          <p14:tracePt t="61805" x="6729413" y="5143500"/>
          <p14:tracePt t="61822" x="6764338" y="5135563"/>
          <p14:tracePt t="61839" x="6789738" y="5135563"/>
          <p14:tracePt t="61856" x="6797675" y="5135563"/>
          <p14:tracePt t="61873" x="6807200" y="5135563"/>
          <p14:tracePt t="61913" x="6815138" y="5135563"/>
          <p14:tracePt t="62154" x="6807200" y="5135563"/>
          <p14:tracePt t="62155" x="6335713" y="5203825"/>
          <p14:tracePt t="62225" x="6129338" y="5237163"/>
          <p14:tracePt t="62241" x="5949950" y="5264150"/>
          <p14:tracePt t="62258" x="5794375" y="5280025"/>
          <p14:tracePt t="62275" x="5700713" y="5307013"/>
          <p14:tracePt t="62291" x="5657850" y="5314950"/>
          <p14:tracePt t="62308" x="5607050" y="5322888"/>
          <p14:tracePt t="62325" x="5529263" y="5332413"/>
          <p14:tracePt t="62342" x="5461000" y="5332413"/>
          <p14:tracePt t="62359" x="5392738" y="5332413"/>
          <p14:tracePt t="62359" x="5365750" y="5332413"/>
          <p14:tracePt t="62376" x="5264150" y="5246688"/>
          <p14:tracePt t="62460" x="5229225" y="5229225"/>
          <p14:tracePt t="62477" x="5186363" y="5221288"/>
          <p14:tracePt t="62493" x="5160963" y="5203825"/>
          <p14:tracePt t="62510" x="5143500" y="5186363"/>
          <p14:tracePt t="62527" x="5126038" y="5160963"/>
          <p14:tracePt t="62543" x="5126038" y="5126038"/>
          <p14:tracePt t="62543" x="5126038" y="5118100"/>
          <p14:tracePt t="62560" x="5126038" y="5092700"/>
          <p14:tracePt t="62577" x="5126038" y="5065713"/>
          <p14:tracePt t="62594" x="5126038" y="5049838"/>
          <p14:tracePt t="62611" x="5126038" y="5040313"/>
          <p14:tracePt t="62627" x="5126038" y="5014913"/>
          <p14:tracePt t="62661" x="5143500" y="5006975"/>
          <p14:tracePt t="62695" x="5160963" y="5006975"/>
          <p14:tracePt t="62711" x="5203825" y="5006975"/>
          <p14:tracePt t="62728" x="5237163" y="4997450"/>
          <p14:tracePt t="62746" x="5272088" y="4989513"/>
          <p14:tracePt t="62761" x="5332413" y="4972050"/>
          <p14:tracePt t="62778" x="5375275" y="4972050"/>
          <p14:tracePt t="62794" x="5461000" y="4964113"/>
          <p14:tracePt t="62811" x="5572125" y="4972050"/>
          <p14:tracePt t="62828" x="5726113" y="5006975"/>
          <p14:tracePt t="62845" x="5837238" y="5049838"/>
          <p14:tracePt t="62861" x="5915025" y="5083175"/>
          <p14:tracePt t="62879" x="5940425" y="5100638"/>
          <p14:tracePt t="62960" x="5940425" y="5108575"/>
          <p14:tracePt t="62968" x="5907088" y="5143500"/>
          <p14:tracePt t="62996" x="5846763" y="5211763"/>
          <p14:tracePt t="63046" x="5794375" y="5264150"/>
          <p14:tracePt t="63049" x="5751513" y="5297488"/>
          <p14:tracePt t="63115" x="5743575" y="5297488"/>
          <p14:tracePt t="63125" x="5692775" y="5314950"/>
          <p14:tracePt t="63148" x="5537200" y="5340350"/>
          <p14:tracePt t="63166" x="5375275" y="5340350"/>
          <p14:tracePt t="63180" x="5229225" y="5340350"/>
          <p14:tracePt t="63197" x="5168900" y="5332413"/>
          <p14:tracePt t="63213" x="5151438" y="5314950"/>
          <p14:tracePt t="63230" x="5151438" y="5297488"/>
          <p14:tracePt t="63247" x="5143500" y="5264150"/>
          <p14:tracePt t="63247" x="5143500" y="5246688"/>
          <p14:tracePt t="63264" x="5135563" y="5211763"/>
          <p14:tracePt t="63280" x="5135563" y="5168900"/>
          <p14:tracePt t="63297" x="5135563" y="5143500"/>
          <p14:tracePt t="63314" x="5135563" y="5108575"/>
          <p14:tracePt t="63330" x="5135563" y="5083175"/>
          <p14:tracePt t="63347" x="5135563" y="5065713"/>
          <p14:tracePt t="63365" x="5135563" y="5057775"/>
          <p14:tracePt t="63404" x="5143500" y="5057775"/>
          <p14:tracePt t="63425" x="5143500" y="5049838"/>
          <p14:tracePt t="63433" x="5151438" y="5049838"/>
          <p14:tracePt t="63440" x="5168900" y="5022850"/>
          <p14:tracePt t="63448" x="5186363" y="4997450"/>
          <p14:tracePt t="63465" x="5272088" y="4946650"/>
          <p14:tracePt t="63499" x="5340350" y="4929188"/>
          <p14:tracePt t="63516" x="5503863" y="4921250"/>
          <p14:tracePt t="63549" x="5546725" y="4921250"/>
          <p14:tracePt t="63567" x="5554663" y="4929188"/>
          <p14:tracePt t="63583" x="5564188" y="4929188"/>
          <p14:tracePt t="63599" x="5589588" y="4954588"/>
          <p14:tracePt t="63619" x="5614988" y="4972050"/>
          <p14:tracePt t="63635" x="5665788" y="5006975"/>
          <p14:tracePt t="63650" x="5700713" y="5032375"/>
          <p14:tracePt t="63666" x="5735638" y="5065713"/>
          <p14:tracePt t="63684" x="5751513" y="5100638"/>
          <p14:tracePt t="63716" x="5751513" y="5118100"/>
          <p14:tracePt t="63733" x="5751513" y="5126038"/>
          <p14:tracePt t="63776" x="5751513" y="5135563"/>
          <p14:tracePt t="63784" x="5751513" y="5143500"/>
          <p14:tracePt t="63792" x="5735638" y="5151438"/>
          <p14:tracePt t="63792" x="5718175" y="5178425"/>
          <p14:tracePt t="63800" x="5657850" y="5221288"/>
          <p14:tracePt t="63816" x="5580063" y="5280025"/>
          <p14:tracePt t="63833" x="5494338" y="5332413"/>
          <p14:tracePt t="63850" x="5408613" y="5365750"/>
          <p14:tracePt t="63867" x="5383213" y="5383213"/>
          <p14:tracePt t="63884" x="5365750" y="5392738"/>
          <p14:tracePt t="63919" x="5357813" y="5392738"/>
          <p14:tracePt t="63921" x="5349875" y="5392738"/>
          <p14:tracePt t="63951" x="5314950" y="5383213"/>
          <p14:tracePt t="63953" x="5229225" y="5340350"/>
          <p14:tracePt t="63968" x="5135563" y="5297488"/>
          <p14:tracePt t="63986" x="5092700" y="5272088"/>
          <p14:tracePt t="64001" x="5092700" y="5264150"/>
          <p14:tracePt t="64018" x="5126038" y="5203825"/>
          <p14:tracePt t="64052" x="5186363" y="5100638"/>
          <p14:tracePt t="64085" x="5237163" y="5014913"/>
          <p14:tracePt t="64105" x="5272088" y="4964113"/>
          <p14:tracePt t="64121" x="5289550" y="4954588"/>
          <p14:tracePt t="64135" x="5365750" y="4894263"/>
          <p14:tracePt t="64189" x="5400675" y="4894263"/>
          <p14:tracePt t="64204" x="5443538" y="4894263"/>
          <p14:tracePt t="64219" x="5486400" y="4894263"/>
          <p14:tracePt t="64235" x="5503863" y="4894263"/>
          <p14:tracePt t="64296" x="5511800" y="4894263"/>
          <p14:tracePt t="64304" x="5511800" y="4929188"/>
          <p14:tracePt t="64319" x="5521325" y="5014913"/>
          <p14:tracePt t="64336" x="5521325" y="5118100"/>
          <p14:tracePt t="64353" x="5521325" y="5186363"/>
          <p14:tracePt t="64369" x="5511800" y="5221288"/>
          <p14:tracePt t="64388" x="5503863" y="5221288"/>
          <p14:tracePt t="64465" x="5494338" y="5221288"/>
          <p14:tracePt t="64467" x="5426075" y="5221288"/>
          <p14:tracePt t="64521" x="5418138" y="5221288"/>
          <p14:tracePt t="64880" x="5408613" y="5221288"/>
          <p14:tracePt t="65000" x="5408613" y="5229225"/>
          <p14:tracePt t="65025" x="5400675" y="5229225"/>
          <p14:tracePt t="65026" x="5392738" y="5246688"/>
          <p14:tracePt t="65124" x="5383213" y="5246688"/>
          <p14:tracePt t="65138" x="5332413" y="5246688"/>
          <p14:tracePt t="65232" x="5332413" y="5237163"/>
          <p14:tracePt t="65400" x="5332413" y="5229225"/>
          <p14:tracePt t="65402" x="5349875" y="5194300"/>
          <p14:tracePt t="65443" x="5349875" y="5178425"/>
          <p14:tracePt t="65657" x="5357813" y="5178425"/>
          <p14:tracePt t="65658" x="5365750" y="5178425"/>
          <p14:tracePt t="65694" x="5375275" y="5178425"/>
          <p14:tracePt t="65710" x="5418138" y="5178425"/>
          <p14:tracePt t="65727" x="5494338" y="5178425"/>
          <p14:tracePt t="65744" x="5597525" y="5160963"/>
          <p14:tracePt t="65777" x="5640388" y="5151438"/>
          <p14:tracePt t="65795" x="5665788" y="5143500"/>
          <p14:tracePt t="65811" x="5700713" y="5135563"/>
          <p14:tracePt t="65828" x="5854700" y="5135563"/>
          <p14:tracePt t="65861" x="5975350" y="5135563"/>
          <p14:tracePt t="65879" x="6215063" y="5151438"/>
          <p14:tracePt t="65879" x="6257925" y="5151438"/>
          <p14:tracePt t="65913" x="6386513" y="5151438"/>
          <p14:tracePt t="65945" x="6489700" y="5151438"/>
          <p14:tracePt t="65978" x="6643688" y="5178425"/>
          <p14:tracePt t="66012" x="6754813" y="5194300"/>
          <p14:tracePt t="66029" x="6823075" y="5211763"/>
          <p14:tracePt t="66045" x="6858000" y="5211763"/>
          <p14:tracePt t="66062" x="6875463" y="5211763"/>
          <p14:tracePt t="66776" x="6875463" y="5221288"/>
          <p14:tracePt t="66800" x="6875463" y="5229225"/>
          <p14:tracePt t="66801" x="6875463" y="5237163"/>
          <p14:tracePt t="66816" x="6875463" y="5246688"/>
          <p14:tracePt t="66833" x="6865938" y="5264150"/>
          <p14:tracePt t="66849" x="6865938" y="5272088"/>
          <p14:tracePt t="66866" x="6858000" y="5280025"/>
          <p14:tracePt t="66968" x="6850063" y="5289550"/>
          <p14:tracePt t="66976" x="6840538" y="5297488"/>
          <p14:tracePt t="66986" x="6823075" y="5307013"/>
          <p14:tracePt t="67000" x="6823075" y="5322888"/>
          <p14:tracePt t="67020" x="6815138" y="5332413"/>
          <p14:tracePt t="67036" x="6807200" y="5340350"/>
          <p14:tracePt t="67129" x="6807200" y="5349875"/>
          <p14:tracePt t="67134" x="6772275" y="5365750"/>
          <p14:tracePt t="67152" x="6711950" y="5383213"/>
          <p14:tracePt t="67188" x="6686550" y="5392738"/>
          <p14:tracePt t="67202" x="6678613" y="5392738"/>
          <p14:tracePt t="67220" x="6669088" y="5392738"/>
          <p14:tracePt t="67264" x="6669088" y="5383213"/>
          <p14:tracePt t="67274" x="6661150" y="5375275"/>
          <p14:tracePt t="67285" x="6643688" y="5340350"/>
          <p14:tracePt t="67302" x="6608763" y="5289550"/>
          <p14:tracePt t="67319" x="6575425" y="5229225"/>
          <p14:tracePt t="67319" x="6557963" y="5194300"/>
          <p14:tracePt t="67336" x="6540500" y="5100638"/>
          <p14:tracePt t="67353" x="6532563" y="5032375"/>
          <p14:tracePt t="67369" x="6532563" y="4954588"/>
          <p14:tracePt t="67386" x="6540500" y="4921250"/>
          <p14:tracePt t="67386" x="6557963" y="4860925"/>
          <p14:tracePt t="67434" x="7037388" y="4071938"/>
          <p14:tracePt t="67554" x="7251700" y="3771900"/>
          <p14:tracePt t="67682" x="7261225" y="3771900"/>
          <p14:tracePt t="67682" x="7269163" y="3779838"/>
          <p14:tracePt t="67688" x="7346950" y="3849688"/>
          <p14:tracePt t="67722" x="7380288" y="3883025"/>
          <p14:tracePt t="67738" x="7397750" y="3925888"/>
          <p14:tracePt t="67755" x="7432675" y="3994150"/>
          <p14:tracePt t="67771" x="7475538" y="4097338"/>
          <p14:tracePt t="67788" x="7535863" y="4243388"/>
          <p14:tracePt t="67805" x="7569200" y="4364038"/>
          <p14:tracePt t="67822" x="7604125" y="4465638"/>
          <p14:tracePt t="67838" x="7612063" y="4508500"/>
          <p14:tracePt t="67855" x="7612063" y="4535488"/>
          <p14:tracePt t="67873" x="7612063" y="4543425"/>
          <p14:tracePt t="67889" x="7612063" y="4551363"/>
          <p14:tracePt t="67905" x="7604125" y="4568825"/>
          <p14:tracePt t="67940" x="7594600" y="4586288"/>
          <p14:tracePt t="67956" x="7586663" y="4611688"/>
          <p14:tracePt t="67973" x="7578725" y="4629150"/>
          <p14:tracePt t="67989" x="7569200" y="4654550"/>
          <p14:tracePt t="68457" x="7569200" y="4664075"/>
          <p14:tracePt t="68459" x="7569200" y="4679950"/>
          <p14:tracePt t="68492" x="7569200" y="4706938"/>
          <p14:tracePt t="68509" x="7569200" y="4722813"/>
          <p14:tracePt t="68526" x="7569200" y="4740275"/>
          <p14:tracePt t="68542" x="7561263" y="4757738"/>
          <p14:tracePt t="68585" x="7561263" y="4765675"/>
          <p14:tracePt t="68598" x="7561263" y="4775200"/>
          <p14:tracePt t="68609" x="7561263" y="4792663"/>
          <p14:tracePt t="68613" x="7561263" y="4818063"/>
          <p14:tracePt t="68626" x="7561263" y="4860925"/>
          <p14:tracePt t="68643" x="7561263" y="4894263"/>
          <p14:tracePt t="68660" x="7543800" y="4946650"/>
          <p14:tracePt t="68677" x="7518400" y="5022850"/>
          <p14:tracePt t="68710" x="7493000" y="5083175"/>
          <p14:tracePt t="68727" x="7450138" y="5151438"/>
          <p14:tracePt t="68743" x="7364413" y="5254625"/>
          <p14:tracePt t="68760" x="7304088" y="5332413"/>
          <p14:tracePt t="68777" x="7243763" y="5392738"/>
          <p14:tracePt t="68793" x="7192963" y="5443538"/>
          <p14:tracePt t="68810" x="7165975" y="5468938"/>
          <p14:tracePt t="68827" x="7140575" y="5486400"/>
          <p14:tracePt t="68844" x="7123113" y="5503863"/>
          <p14:tracePt t="68860" x="7107238" y="5503863"/>
          <p14:tracePt t="68879" x="7089775" y="5503863"/>
          <p14:tracePt t="68894" x="7064375" y="5503863"/>
          <p14:tracePt t="68894" x="7064375" y="5494338"/>
          <p14:tracePt t="68911" x="7029450" y="5426075"/>
          <p14:tracePt t="68986" x="7029450" y="5418138"/>
          <p14:tracePt t="68988" x="7021513" y="5418138"/>
          <p14:tracePt t="68994" x="7011988" y="5400675"/>
          <p14:tracePt t="69029" x="7004050" y="5383213"/>
          <p14:tracePt t="69045" x="6994525" y="5357813"/>
          <p14:tracePt t="69062" x="6994525" y="5340350"/>
          <p14:tracePt t="69079" x="6994525" y="5322888"/>
          <p14:tracePt t="69079" x="6986588" y="5314950"/>
          <p14:tracePt t="69096" x="6986588" y="5307013"/>
          <p14:tracePt t="69112" x="6986588" y="5289550"/>
          <p14:tracePt t="69129" x="6986588" y="5264150"/>
          <p14:tracePt t="69146" x="6986588" y="5203825"/>
          <p14:tracePt t="69182" x="6986588" y="5168900"/>
          <p14:tracePt t="69196" x="7004050" y="5126038"/>
          <p14:tracePt t="69212" x="7029450" y="5092700"/>
          <p14:tracePt t="69229" x="7046913" y="5075238"/>
          <p14:tracePt t="69246" x="7064375" y="5057775"/>
          <p14:tracePt t="69263" x="7080250" y="5040313"/>
          <p14:tracePt t="69280" x="7107238" y="5022850"/>
          <p14:tracePt t="69296" x="7140575" y="5006975"/>
          <p14:tracePt t="69313" x="7192963" y="4979988"/>
          <p14:tracePt t="69330" x="7251700" y="4979988"/>
          <p14:tracePt t="69346" x="7321550" y="4972050"/>
          <p14:tracePt t="69363" x="7380288" y="4972050"/>
          <p14:tracePt t="69380" x="7415213" y="4972050"/>
          <p14:tracePt t="69400" x="7423150" y="4972050"/>
          <p14:tracePt t="69416" x="7432675" y="4972050"/>
          <p14:tracePt t="69432" x="7450138" y="4972050"/>
          <p14:tracePt t="69448" x="7493000" y="4997450"/>
          <p14:tracePt t="69466" x="7586663" y="5065713"/>
          <p14:tracePt t="69483" x="7715250" y="5211763"/>
          <p14:tracePt t="69515" x="7750175" y="5264150"/>
          <p14:tracePt t="69532" x="7758113" y="5297488"/>
          <p14:tracePt t="69548" x="7758113" y="5314950"/>
          <p14:tracePt t="69565" x="7758113" y="5322888"/>
          <p14:tracePt t="69598" x="7740650" y="5340350"/>
          <p14:tracePt t="69600" x="7723188" y="5365750"/>
          <p14:tracePt t="69615" x="7551738" y="5443538"/>
          <p14:tracePt t="69632" x="7165975" y="5521325"/>
          <p14:tracePt t="69665" x="6815138" y="5564188"/>
          <p14:tracePt t="69682" x="6489700" y="5614988"/>
          <p14:tracePt t="69698" x="6164263" y="5640388"/>
          <p14:tracePt t="69716" x="5940425" y="5657850"/>
          <p14:tracePt t="69733" x="5735638" y="5632450"/>
          <p14:tracePt t="69749" x="5589588" y="5597525"/>
          <p14:tracePt t="69766" x="5461000" y="5546725"/>
          <p14:tracePt t="69783" x="5400675" y="5503863"/>
          <p14:tracePt t="69800" x="5357813" y="5451475"/>
          <p14:tracePt t="69817" x="5357813" y="5426075"/>
          <p14:tracePt t="69833" x="5357813" y="5383213"/>
          <p14:tracePt t="69850" x="5365750" y="5357813"/>
          <p14:tracePt t="69867" x="5365750" y="5340350"/>
          <p14:tracePt t="69883" x="5357813" y="5314950"/>
          <p14:tracePt t="69901" x="5357813" y="5297488"/>
          <p14:tracePt t="69917" x="5349875" y="5297488"/>
          <p14:tracePt t="69934" x="5349875" y="5289550"/>
          <p14:tracePt t="69951" x="5349875" y="5280025"/>
          <p14:tracePt t="69988" x="5349875" y="5272088"/>
          <p14:tracePt t="70026" x="5349875" y="5254625"/>
          <p14:tracePt t="70042" x="5349875" y="5246688"/>
          <p14:tracePt t="70201" x="5349875" y="5237163"/>
          <p14:tracePt t="70220" x="5349875" y="5229225"/>
          <p14:tracePt t="70221" x="5349875" y="5221288"/>
          <p14:tracePt t="70296" x="5340350" y="5221288"/>
          <p14:tracePt t="70303" x="5332413" y="5221288"/>
          <p14:tracePt t="70319" x="5322888" y="5221288"/>
          <p14:tracePt t="70449" x="5314950" y="5221288"/>
          <p14:tracePt t="70462" x="5289550" y="5229225"/>
          <p14:tracePt t="70744" x="5297488" y="5229225"/>
          <p14:tracePt t="70761" x="5307013" y="5229225"/>
          <p14:tracePt t="70776" x="5314950" y="5229225"/>
          <p14:tracePt t="70782" x="5340350" y="5221288"/>
          <p14:tracePt t="70788" x="5365750" y="5221288"/>
          <p14:tracePt t="70805" x="5408613" y="5211763"/>
          <p14:tracePt t="70822" x="5468938" y="5211763"/>
          <p14:tracePt t="70838" x="5537200" y="5203825"/>
          <p14:tracePt t="70855" x="5597525" y="5203825"/>
          <p14:tracePt t="70873" x="5614988" y="5194300"/>
          <p14:tracePt t="70922" x="5622925" y="5194300"/>
          <p14:tracePt t="70923" x="5632450" y="5194300"/>
          <p14:tracePt t="70940" x="5649913" y="5194300"/>
          <p14:tracePt t="70957" x="5700713" y="5194300"/>
          <p14:tracePt t="70973" x="5751513" y="5194300"/>
          <p14:tracePt t="70991" x="5794375" y="5194300"/>
          <p14:tracePt t="71007" x="5821363" y="5194300"/>
          <p14:tracePt t="71122" x="5803900" y="5203825"/>
          <p14:tracePt t="71129" x="5778500" y="5211763"/>
          <p14:tracePt t="71304" x="5768975" y="5211763"/>
          <p14:tracePt t="73209" x="5768975" y="5221288"/>
          <p14:tracePt t="74066" x="5768975" y="5229225"/>
          <p14:tracePt t="75561" x="5768975" y="5237163"/>
          <p14:tracePt t="78081" x="5778500" y="5237163"/>
          <p14:tracePt t="78529" x="5778500" y="5246688"/>
          <p14:tracePt t="78761" x="5778500" y="5254625"/>
          <p14:tracePt t="78786" x="5768975" y="5254625"/>
          <p14:tracePt t="78802" x="5761038" y="5264150"/>
          <p14:tracePt t="78803" x="5743575" y="5264150"/>
          <p14:tracePt t="78816" x="5708650" y="5272088"/>
          <p14:tracePt t="78833" x="5657850" y="5280025"/>
          <p14:tracePt t="78849" x="5622925" y="5280025"/>
          <p14:tracePt t="78867" x="5597525" y="5280025"/>
          <p14:tracePt t="78883" x="5537200" y="5280025"/>
          <p14:tracePt t="78901" x="5451475" y="5280025"/>
          <p14:tracePt t="78917" x="5307013" y="5272088"/>
          <p14:tracePt t="78934" x="5135563" y="5272088"/>
          <p14:tracePt t="78934" x="5118100" y="5272088"/>
          <p14:tracePt t="79017" x="5118100" y="5264150"/>
          <p14:tracePt t="79022" x="5118100" y="5254625"/>
          <p14:tracePt t="79037" x="5118100" y="5246688"/>
          <p14:tracePt t="79053" x="5126038" y="5237163"/>
          <p14:tracePt t="79084" x="5143500" y="5229225"/>
          <p14:tracePt t="79101" x="5160963" y="5229225"/>
          <p14:tracePt t="79121" x="5168900" y="5221288"/>
          <p14:tracePt t="79154" x="5178425" y="5221288"/>
          <p14:tracePt t="79156" x="5186363" y="5211763"/>
          <p14:tracePt t="79192" x="5194300" y="5211763"/>
          <p14:tracePt t="79209" x="5203825" y="5211763"/>
          <p14:tracePt t="79219" x="5211763" y="5211763"/>
          <p14:tracePt t="79220" x="5246688" y="5211763"/>
          <p14:tracePt t="79235" x="5280025" y="5211763"/>
          <p14:tracePt t="79252" x="5322888" y="5221288"/>
          <p14:tracePt t="79269" x="5332413" y="5221288"/>
          <p14:tracePt t="79285" x="5340350" y="5221288"/>
          <p14:tracePt t="79353" x="5349875" y="5221288"/>
          <p14:tracePt t="79385" x="5357813" y="5221288"/>
          <p14:tracePt t="79395" x="5365750" y="5221288"/>
          <p14:tracePt t="79403" x="5392738" y="5221288"/>
          <p14:tracePt t="79420" x="5418138" y="5221288"/>
          <p14:tracePt t="79439" x="5451475" y="5221288"/>
          <p14:tracePt t="79454" x="5486400" y="5221288"/>
          <p14:tracePt t="79470" x="5521325" y="5229225"/>
          <p14:tracePt t="79487" x="5572125" y="5237163"/>
          <p14:tracePt t="79504" x="5622925" y="5246688"/>
          <p14:tracePt t="79520" x="5708650" y="5246688"/>
          <p14:tracePt t="79538" x="6172200" y="5280025"/>
          <p14:tracePt t="79655" x="6283325" y="5289550"/>
          <p14:tracePt t="79688" x="6464300" y="5289550"/>
          <p14:tracePt t="79723" x="6532563" y="5289550"/>
          <p14:tracePt t="79738" x="6600825" y="5272088"/>
          <p14:tracePt t="79754" x="6643688" y="5254625"/>
          <p14:tracePt t="79774" x="6678613" y="5237163"/>
          <p14:tracePt t="79788" x="6694488" y="5237163"/>
          <p14:tracePt t="79805" x="6737350" y="5229225"/>
          <p14:tracePt t="79821" x="6815138" y="5211763"/>
          <p14:tracePt t="79838" x="6900863" y="5203825"/>
          <p14:tracePt t="79855" x="7004050" y="5186363"/>
          <p14:tracePt t="79874" x="7029450" y="5178425"/>
          <p14:tracePt t="79889" x="7046913" y="5168900"/>
          <p14:tracePt t="80182" x="7037388" y="5168900"/>
          <p14:tracePt t="80185" x="7029450" y="5168900"/>
          <p14:tracePt t="80274" x="7021513" y="5168900"/>
          <p14:tracePt t="80281" x="7011988" y="5178425"/>
          <p14:tracePt t="80291" x="6994525" y="5194300"/>
          <p14:tracePt t="80307" x="6961188" y="5221288"/>
          <p14:tracePt t="80324" x="6935788" y="5237163"/>
          <p14:tracePt t="80341" x="6900863" y="5254625"/>
          <p14:tracePt t="80358" x="6883400" y="5264150"/>
          <p14:tracePt t="80375" x="6875463" y="5264150"/>
          <p14:tracePt t="80392" x="6865938" y="5264150"/>
          <p14:tracePt t="80425" x="6850063" y="5229225"/>
          <p14:tracePt t="80445" x="6729413" y="4964113"/>
          <p14:tracePt t="80474" x="6678613" y="4783138"/>
          <p14:tracePt t="80492" x="6608763" y="4414838"/>
          <p14:tracePt t="80526" x="6635750" y="4251325"/>
          <p14:tracePt t="80544" x="6678613" y="4132263"/>
          <p14:tracePt t="80559" x="6807200" y="3908425"/>
          <p14:tracePt t="80592" x="6883400" y="3771900"/>
          <p14:tracePt t="80610" x="6935788" y="3678238"/>
          <p14:tracePt t="80626" x="7080250" y="3446463"/>
          <p14:tracePt t="80660" x="7150100" y="3351213"/>
          <p14:tracePt t="80677" x="7192963" y="3282950"/>
          <p14:tracePt t="80694" x="7218363" y="3257550"/>
          <p14:tracePt t="80710" x="7243763" y="3240088"/>
          <p14:tracePt t="80744" x="7251700" y="3240088"/>
          <p14:tracePt t="80760" x="7278688" y="3240088"/>
          <p14:tracePt t="80777" x="7321550" y="3275013"/>
          <p14:tracePt t="80793" x="7364413" y="3325813"/>
          <p14:tracePt t="80811" x="7423150" y="3394075"/>
          <p14:tracePt t="80828" x="7500938" y="3489325"/>
          <p14:tracePt t="80844" x="7604125" y="3608388"/>
          <p14:tracePt t="80860" x="7689850" y="3721100"/>
          <p14:tracePt t="80877" x="7775575" y="3892550"/>
          <p14:tracePt t="80911" x="7783513" y="3943350"/>
          <p14:tracePt t="80928" x="7783513" y="4003675"/>
          <p14:tracePt t="80944" x="7766050" y="4114800"/>
          <p14:tracePt t="80962" x="7740650" y="4192588"/>
          <p14:tracePt t="80978" x="7689850" y="4278313"/>
          <p14:tracePt t="80995" x="7646988" y="4329113"/>
          <p14:tracePt t="81012" x="7578725" y="4397375"/>
          <p14:tracePt t="81048" x="7561263" y="4397375"/>
          <p14:tracePt t="81062" x="7543800" y="4414838"/>
          <p14:tracePt t="81095" x="7543800" y="4422775"/>
          <p14:tracePt t="81112" x="7526338" y="4440238"/>
          <p14:tracePt t="81149" x="7526338" y="4449763"/>
          <p14:tracePt t="81865" x="7518400" y="4449763"/>
          <p14:tracePt t="81874" x="7508875" y="4440238"/>
          <p14:tracePt t="81883" x="7500938" y="4440238"/>
          <p14:tracePt t="81900" x="7475538" y="4432300"/>
          <p14:tracePt t="81916" x="7440613" y="4406900"/>
          <p14:tracePt t="81933" x="7423150" y="4397375"/>
          <p14:tracePt t="81951" x="7397750" y="4389438"/>
          <p14:tracePt t="81967" x="7372350" y="4371975"/>
          <p14:tracePt t="81984" x="7321550" y="4346575"/>
          <p14:tracePt t="82001" x="7235825" y="4311650"/>
          <p14:tracePt t="82034" x="7200900" y="4286250"/>
          <p14:tracePt t="82051" x="7132638" y="4251325"/>
          <p14:tracePt t="82085" x="7097713" y="4235450"/>
          <p14:tracePt t="82101" x="7054850" y="4208463"/>
          <p14:tracePt t="82118" x="7011988" y="4192588"/>
          <p14:tracePt t="82135" x="6840538" y="4122738"/>
          <p14:tracePt t="82168" x="6197600" y="3925888"/>
          <p14:tracePt t="82235" x="6000750" y="3849688"/>
          <p14:tracePt t="82252" x="5854700" y="3763963"/>
          <p14:tracePt t="82268" x="5692775" y="3651250"/>
          <p14:tracePt t="82285" x="5607050" y="3575050"/>
          <p14:tracePt t="82302" x="5546725" y="3522663"/>
          <p14:tracePt t="82318" x="5461000" y="3471863"/>
          <p14:tracePt t="82335" x="5365750" y="3421063"/>
          <p14:tracePt t="82352" x="5229225" y="3343275"/>
          <p14:tracePt t="82352" x="5203825" y="3335338"/>
          <p14:tracePt t="82369" x="5075238" y="3275013"/>
          <p14:tracePt t="82385" x="4886325" y="3214688"/>
          <p14:tracePt t="82436" x="4765675" y="3189288"/>
          <p14:tracePt t="82472" x="4697413" y="3179763"/>
          <p14:tracePt t="82729" x="4697413" y="3163888"/>
          <p14:tracePt t="82737" x="4732338" y="3136900"/>
          <p14:tracePt t="82754" x="4765675" y="3068638"/>
          <p14:tracePt t="82771" x="4783138" y="3000375"/>
          <p14:tracePt t="82787" x="4775200" y="2982913"/>
          <p14:tracePt t="82804" x="4765675" y="2982913"/>
          <p14:tracePt t="82874" x="4765675" y="2974975"/>
          <p14:tracePt t="82898" x="4775200" y="2965450"/>
          <p14:tracePt t="82899" x="4792663" y="2957513"/>
          <p14:tracePt t="82922" x="4792663" y="2949575"/>
          <p14:tracePt t="82939" x="4792663" y="2940050"/>
          <p14:tracePt t="82956" x="4792663" y="2932113"/>
          <p14:tracePt t="82993" x="4792663" y="2922588"/>
          <p14:tracePt t="82995" x="4800600" y="2922588"/>
          <p14:tracePt t="83113" x="4808538" y="2914650"/>
          <p14:tracePt t="83121" x="4818063" y="2906713"/>
          <p14:tracePt t="83225" x="4826000" y="2906713"/>
          <p14:tracePt t="83257" x="4826000" y="2914650"/>
          <p14:tracePt t="83361" x="4835525" y="2914650"/>
          <p14:tracePt t="83377" x="4843463" y="2914650"/>
          <p14:tracePt t="83391" x="4860925" y="2914650"/>
          <p14:tracePt t="83434" x="4878388" y="2914650"/>
          <p14:tracePt t="83435" x="4886325" y="2906713"/>
          <p14:tracePt t="83458" x="4903788" y="2889250"/>
          <p14:tracePt t="83492" x="4911725" y="2854325"/>
          <p14:tracePt t="83508" x="4929188" y="2778125"/>
          <p14:tracePt t="83542" x="4929188" y="2751138"/>
          <p14:tracePt t="83559" x="4929188" y="2725738"/>
          <p14:tracePt t="83575" x="4929188" y="2717800"/>
          <p14:tracePt t="83593" x="4929188" y="2692400"/>
          <p14:tracePt t="83610" x="4921250" y="2657475"/>
          <p14:tracePt t="83626" x="4722813" y="2332038"/>
          <p14:tracePt t="83693" x="4679950" y="2263775"/>
          <p14:tracePt t="83710" x="4664075" y="2220913"/>
          <p14:tracePt t="83726" x="4654550" y="2203450"/>
          <p14:tracePt t="83746" x="4654550" y="2193925"/>
          <p14:tracePt t="84417" x="4654550" y="2185988"/>
          <p14:tracePt t="84449" x="4664075" y="2178050"/>
          <p14:tracePt t="84464" x="4672013" y="2168525"/>
          <p14:tracePt t="84466" x="4679950" y="2160588"/>
          <p14:tracePt t="84466" x="4689475" y="2151063"/>
          <p14:tracePt t="84481" x="4714875" y="2135188"/>
          <p14:tracePt t="84514" x="4732338" y="2125663"/>
          <p14:tracePt t="84515" x="4800600" y="2100263"/>
          <p14:tracePt t="84548" x="4826000" y="2082800"/>
          <p14:tracePt t="84566" x="4851400" y="2074863"/>
          <p14:tracePt t="84582" x="4894263" y="2065338"/>
          <p14:tracePt t="84600" x="4946650" y="2057400"/>
          <p14:tracePt t="84631" x="4997450" y="2057400"/>
          <p14:tracePt t="84649" x="5083175" y="2074863"/>
          <p14:tracePt t="84666" x="5297488" y="2211388"/>
          <p14:tracePt t="84699" x="5503863" y="2339975"/>
          <p14:tracePt t="84732" x="5580063" y="2382838"/>
          <p14:tracePt t="84748" x="5683250" y="2417763"/>
          <p14:tracePt t="84765" x="5761038" y="2435225"/>
          <p14:tracePt t="84782" x="5854700" y="2468563"/>
          <p14:tracePt t="84798" x="5922963" y="2493963"/>
          <p14:tracePt t="84815" x="6000750" y="2546350"/>
          <p14:tracePt t="84832" x="6078538" y="2622550"/>
          <p14:tracePt t="84849" x="6121400" y="2674938"/>
          <p14:tracePt t="84865" x="6164263" y="2717800"/>
          <p14:tracePt t="84882" x="6240463" y="2760663"/>
          <p14:tracePt t="84899" x="6308725" y="2803525"/>
          <p14:tracePt t="84916" x="6464300" y="2889250"/>
          <p14:tracePt t="84950" x="6532563" y="2949575"/>
          <p14:tracePt t="84966" x="6626225" y="3017838"/>
          <p14:tracePt t="84966" x="6643688" y="3025775"/>
          <p14:tracePt t="85001" x="6721475" y="3103563"/>
          <p14:tracePt t="85034" x="6746875" y="3128963"/>
          <p14:tracePt t="85051" x="6780213" y="3146425"/>
          <p14:tracePt t="85084" x="6789738" y="3154363"/>
          <p14:tracePt t="85289" x="6789738" y="3146425"/>
          <p14:tracePt t="85305" x="6789738" y="3136900"/>
          <p14:tracePt t="85306" x="6789738" y="3128963"/>
          <p14:tracePt t="85318" x="6789738" y="3111500"/>
          <p14:tracePt t="85335" x="6789738" y="3086100"/>
          <p14:tracePt t="85351" x="6789738" y="3035300"/>
          <p14:tracePt t="85368" x="6789738" y="2949575"/>
          <p14:tracePt t="85385" x="6772275" y="2700338"/>
          <p14:tracePt t="85438" x="6772275" y="2622550"/>
          <p14:tracePt t="85452" x="6772275" y="2435225"/>
          <p14:tracePt t="85486" x="6772275" y="2322513"/>
          <p14:tracePt t="85505" x="6754813" y="2193925"/>
          <p14:tracePt t="85520" x="6721475" y="2049463"/>
          <p14:tracePt t="85536" x="6592888" y="1671638"/>
          <p14:tracePt t="85571" x="6550025" y="1535113"/>
          <p14:tracePt t="85586" x="6489700" y="1406525"/>
          <p14:tracePt t="85605" x="6437313" y="1293813"/>
          <p14:tracePt t="85636" x="6326188" y="1165225"/>
          <p14:tracePt t="85638" x="6189663" y="1046163"/>
          <p14:tracePt t="85653" x="5572125" y="703263"/>
          <p14:tracePt t="85737" x="5564188" y="703263"/>
          <p14:tracePt t="85754" x="5546725" y="703263"/>
          <p14:tracePt t="85770" x="5494338" y="703263"/>
          <p14:tracePt t="85787" x="5314950" y="736600"/>
          <p14:tracePt t="85804" x="4979988" y="771525"/>
          <p14:tracePt t="85820" x="4586288" y="779463"/>
          <p14:tracePt t="85837" x="4251325" y="779463"/>
          <p14:tracePt t="85854" x="3917950" y="754063"/>
          <p14:tracePt t="85871" x="3721100" y="720725"/>
          <p14:tracePt t="85888" x="3540125" y="677863"/>
          <p14:tracePt t="85906" x="3489325" y="660400"/>
          <p14:tracePt t="85921" x="3249613" y="635000"/>
          <p14:tracePt t="85956" x="3025775" y="617538"/>
          <p14:tracePt t="85972" x="2863850" y="600075"/>
          <p14:tracePt t="85989" x="2828925" y="539750"/>
          <p14:tracePt t="86039" x="2914650" y="454025"/>
          <p14:tracePt t="86056" x="3043238" y="334963"/>
          <p14:tracePt t="86135" x="3035300" y="334963"/>
          <p14:tracePt t="86137" x="3017838" y="342900"/>
          <p14:tracePt t="86157" x="3000375" y="350838"/>
          <p14:tracePt t="86321" x="3000375" y="360363"/>
          <p14:tracePt t="86393" x="3000375" y="368300"/>
          <p14:tracePt t="86425" x="3008313" y="368300"/>
          <p14:tracePt t="86426" x="3035300" y="377825"/>
          <p14:tracePt t="86458" x="3060700" y="377825"/>
          <p14:tracePt t="86475" x="3094038" y="377825"/>
          <p14:tracePt t="86491" x="3128963" y="377825"/>
          <p14:tracePt t="86508" x="3154363" y="377825"/>
          <p14:tracePt t="86525" x="3232150" y="377825"/>
          <p14:tracePt t="86575" x="3265488" y="377825"/>
          <p14:tracePt t="86592" x="3325813" y="377825"/>
          <p14:tracePt t="86609" x="3360738" y="377825"/>
          <p14:tracePt t="86626" x="3463925" y="377825"/>
          <p14:tracePt t="86659" x="3575050" y="377825"/>
          <p14:tracePt t="86693" x="3617913" y="377825"/>
          <p14:tracePt t="86710" x="3668713" y="377825"/>
          <p14:tracePt t="86726" x="3729038" y="377825"/>
          <p14:tracePt t="86759" x="3746500" y="377825"/>
          <p14:tracePt t="86775" x="3832225" y="377825"/>
          <p14:tracePt t="86777" x="3849688" y="377825"/>
          <p14:tracePt t="86792" x="3917950" y="377825"/>
          <p14:tracePt t="86809" x="3951288" y="377825"/>
          <p14:tracePt t="86826" x="3986213" y="377825"/>
          <p14:tracePt t="86843" x="4021138" y="377825"/>
          <p14:tracePt t="86860" x="4054475" y="377825"/>
          <p14:tracePt t="86876" x="4097338" y="377825"/>
          <p14:tracePt t="86894" x="4140200" y="377825"/>
          <p14:tracePt t="86910" x="4175125" y="377825"/>
          <p14:tracePt t="86927" x="4208463" y="377825"/>
          <p14:tracePt t="86944" x="4268788" y="377825"/>
          <p14:tracePt t="86964" x="4371975" y="385763"/>
          <p14:tracePt t="86994" x="4422775" y="385763"/>
          <p14:tracePt t="87011" x="4525963" y="393700"/>
          <p14:tracePt t="87044" x="4578350" y="393700"/>
          <p14:tracePt t="87064" x="4621213" y="393700"/>
          <p14:tracePt t="87078" x="4679950" y="393700"/>
          <p14:tracePt t="87095" x="4783138" y="403225"/>
          <p14:tracePt t="87095" x="4800600" y="403225"/>
          <p14:tracePt t="87131" x="4843463" y="411163"/>
          <p14:tracePt t="87148" x="4903788" y="411163"/>
          <p14:tracePt t="87164" x="4946650" y="411163"/>
          <p14:tracePt t="87195" x="5006975" y="411163"/>
          <p14:tracePt t="87198" x="5049838" y="411163"/>
          <p14:tracePt t="87216" x="5100638" y="411163"/>
          <p14:tracePt t="87229" x="5151438" y="411163"/>
          <p14:tracePt t="87248" x="5203825" y="420688"/>
          <p14:tracePt t="87262" x="5264150" y="420688"/>
          <p14:tracePt t="87279" x="5340350" y="420688"/>
          <p14:tracePt t="87296" x="5392738" y="420688"/>
          <p14:tracePt t="87313" x="5461000" y="420688"/>
          <p14:tracePt t="87330" x="5503863" y="428625"/>
          <p14:tracePt t="87346" x="5546725" y="428625"/>
          <p14:tracePt t="87363" x="5589588" y="436563"/>
          <p14:tracePt t="87380" x="5726113" y="454025"/>
          <p14:tracePt t="87431" x="5786438" y="471488"/>
          <p14:tracePt t="87447" x="5829300" y="471488"/>
          <p14:tracePt t="87465" x="5932488" y="496888"/>
          <p14:tracePt t="87481" x="6069013" y="522288"/>
          <p14:tracePt t="87498" x="6164263" y="539750"/>
          <p14:tracePt t="87515" x="6215063" y="549275"/>
          <p14:tracePt t="87531" x="6257925" y="549275"/>
          <p14:tracePt t="87548" x="6283325" y="549275"/>
          <p14:tracePt t="87565" x="6308725" y="549275"/>
          <p14:tracePt t="87581" x="6343650" y="549275"/>
          <p14:tracePt t="87599" x="6532563" y="574675"/>
          <p14:tracePt t="87649" x="6626225" y="582613"/>
          <p14:tracePt t="87651" x="6694488" y="592138"/>
          <p14:tracePt t="87666" x="6737350" y="592138"/>
          <p14:tracePt t="87683" x="6797675" y="592138"/>
          <p14:tracePt t="87715" x="6832600" y="582613"/>
          <p14:tracePt t="87733" x="6875463" y="574675"/>
          <p14:tracePt t="87748" x="6908800" y="574675"/>
          <p14:tracePt t="87765" x="6969125" y="565150"/>
          <p14:tracePt t="87782" x="6994525" y="549275"/>
          <p14:tracePt t="87799" x="7029450" y="549275"/>
          <p14:tracePt t="87816" x="7046913" y="531813"/>
          <p14:tracePt t="87833" x="7080250" y="522288"/>
          <p14:tracePt t="87850" x="7115175" y="522288"/>
          <p14:tracePt t="87867" x="7140575" y="514350"/>
          <p14:tracePt t="87899" x="7175500" y="506413"/>
          <p14:tracePt t="87901" x="7208838" y="506413"/>
          <p14:tracePt t="88753" x="7200900" y="506413"/>
          <p14:tracePt t="88761" x="7183438" y="506413"/>
          <p14:tracePt t="88771" x="7165975" y="506413"/>
          <p14:tracePt t="88788" x="7132638" y="514350"/>
          <p14:tracePt t="88804" x="7089775" y="531813"/>
          <p14:tracePt t="88821" x="7046913" y="557213"/>
          <p14:tracePt t="88838" x="6978650" y="574675"/>
          <p14:tracePt t="88854" x="6883400" y="617538"/>
          <p14:tracePt t="88871" x="6789738" y="650875"/>
          <p14:tracePt t="88888" x="6643688" y="685800"/>
          <p14:tracePt t="88905" x="6403975" y="746125"/>
          <p14:tracePt t="88922" x="6197600" y="763588"/>
          <p14:tracePt t="88939" x="5975350" y="779463"/>
          <p14:tracePt t="88956" x="5503863" y="806450"/>
          <p14:tracePt t="88989" x="5040313" y="831850"/>
          <p14:tracePt t="89023" x="4792663" y="865188"/>
          <p14:tracePt t="89040" x="4586288" y="900113"/>
          <p14:tracePt t="89056" x="4311650" y="942975"/>
          <p14:tracePt t="89056" x="4175125" y="968375"/>
          <p14:tracePt t="89074" x="3900488" y="985838"/>
          <p14:tracePt t="89090" x="3300413" y="1063625"/>
          <p14:tracePt t="89124" x="3008313" y="1106488"/>
          <p14:tracePt t="89140" x="2794000" y="1131888"/>
          <p14:tracePt t="89157" x="2100263" y="1268413"/>
          <p14:tracePt t="89224" x="1954213" y="1311275"/>
          <p14:tracePt t="89240" x="1714500" y="1328738"/>
          <p14:tracePt t="89258" x="1577975" y="1336675"/>
          <p14:tracePt t="89276" x="1431925" y="1346200"/>
          <p14:tracePt t="89290" x="1303338" y="1346200"/>
          <p14:tracePt t="89307" x="1217613" y="1346200"/>
          <p14:tracePt t="89324" x="1165225" y="1346200"/>
          <p14:tracePt t="89340" x="1106488" y="1346200"/>
          <p14:tracePt t="89357" x="977900" y="1346200"/>
          <p14:tracePt t="89374" x="796925" y="1346200"/>
          <p14:tracePt t="89391" x="549275" y="1346200"/>
          <p14:tracePt t="89408" x="360363" y="1328738"/>
          <p14:tracePt t="89425" x="239713" y="1311275"/>
          <p14:tracePt t="89442" x="317500" y="1225550"/>
          <p14:tracePt t="89475" x="436563" y="1149350"/>
          <p14:tracePt t="89492" x="582613" y="1054100"/>
          <p14:tracePt t="89509" x="668338" y="977900"/>
          <p14:tracePt t="89525" x="693738" y="942975"/>
          <p14:tracePt t="89542" x="703263" y="935038"/>
          <p14:tracePt t="89610" x="693738" y="935038"/>
          <p14:tracePt t="89674" x="703263" y="935038"/>
          <p14:tracePt t="89676" x="711200" y="917575"/>
          <p14:tracePt t="90097" x="720725" y="917575"/>
          <p14:tracePt t="90105" x="728663" y="917575"/>
          <p14:tracePt t="90112" x="831850" y="917575"/>
          <p14:tracePt t="90146" x="925513" y="917575"/>
          <p14:tracePt t="90179" x="960438" y="917575"/>
          <p14:tracePt t="90196" x="985838" y="917575"/>
          <p14:tracePt t="90212" x="1063625" y="917575"/>
          <p14:tracePt t="90246" x="1106488" y="917575"/>
          <p14:tracePt t="90262" x="1149350" y="917575"/>
          <p14:tracePt t="90279" x="1200150" y="917575"/>
          <p14:tracePt t="90296" x="1250950" y="917575"/>
          <p14:tracePt t="90313" x="1303338" y="917575"/>
          <p14:tracePt t="90313" x="1328738" y="917575"/>
          <p14:tracePt t="90329" x="1379538" y="917575"/>
          <p14:tracePt t="90346" x="1431925" y="917575"/>
          <p14:tracePt t="90362" x="1482725" y="917575"/>
          <p14:tracePt t="90380" x="1508125" y="917575"/>
          <p14:tracePt t="90396" x="1543050" y="917575"/>
          <p14:tracePt t="90413" x="1603375" y="917575"/>
          <p14:tracePt t="90432" x="1654175" y="925513"/>
          <p14:tracePt t="90449" x="1722438" y="935038"/>
          <p14:tracePt t="90466" x="1749425" y="935038"/>
          <p14:tracePt t="90480" x="1800225" y="935038"/>
          <p14:tracePt t="90497" x="1903413" y="935038"/>
          <p14:tracePt t="90533" x="1946275" y="935038"/>
          <p14:tracePt t="90550" x="2014538" y="935038"/>
          <p14:tracePt t="90583" x="2100263" y="942975"/>
          <p14:tracePt t="90615" x="2143125" y="942975"/>
          <p14:tracePt t="90615" x="2168525" y="942975"/>
          <p14:tracePt t="90633" x="2193925" y="942975"/>
          <p14:tracePt t="90650" x="2220913" y="942975"/>
          <p14:tracePt t="90737" x="2228850" y="942975"/>
          <p14:tracePt t="91842" x="2236788" y="942975"/>
          <p14:tracePt t="91857" x="2246313" y="942975"/>
          <p14:tracePt t="91881" x="2263775" y="950913"/>
          <p14:tracePt t="91889" x="2365375" y="1011238"/>
          <p14:tracePt t="91906" x="2443163" y="1046163"/>
          <p14:tracePt t="91921" x="2854325" y="1303338"/>
          <p14:tracePt t="91939" x="3232150" y="1517650"/>
          <p14:tracePt t="91955" x="4021138" y="1911350"/>
          <p14:tracePt t="91988" x="4611688" y="2135188"/>
          <p14:tracePt t="92022" x="5075238" y="2322513"/>
          <p14:tracePt t="92039" x="5503863" y="2493963"/>
          <p14:tracePt t="92056" x="6351588" y="2768600"/>
          <p14:tracePt t="92089" x="6497638" y="2828925"/>
          <p14:tracePt t="92149" x="6507163" y="2828925"/>
          <p14:tracePt t="92186" x="6507163" y="2836863"/>
          <p14:tracePt t="92187" x="6583363" y="2863850"/>
          <p14:tracePt t="92223" x="6686550" y="2889250"/>
          <p14:tracePt t="92240" x="6789738" y="2922588"/>
          <p14:tracePt t="92256" x="7064375" y="3000375"/>
          <p14:tracePt t="92275" x="7192963" y="3025775"/>
          <p14:tracePt t="92290" x="7294563" y="3051175"/>
          <p14:tracePt t="92306" x="7321550" y="3051175"/>
          <p14:tracePt t="92323" x="7337425" y="3051175"/>
          <p14:tracePt t="92340" x="7346950" y="3051175"/>
          <p14:tracePt t="92357" x="7518400" y="3086100"/>
          <p14:tracePt t="92391" x="8101013" y="3206750"/>
          <p14:tracePt t="92391" x="8161338" y="3214688"/>
          <p14:tracePt t="92445" x="8186738" y="3222625"/>
          <p14:tracePt t="92497" x="8169275" y="3222625"/>
          <p14:tracePt t="92503" x="8135938" y="3222625"/>
          <p14:tracePt t="92524" x="8126413" y="3222625"/>
          <p14:tracePt t="92544" x="8118475" y="3232150"/>
          <p14:tracePt t="92559" x="8058150" y="3292475"/>
          <p14:tracePt t="92610" x="8007350" y="3317875"/>
          <p14:tracePt t="92625" x="7972425" y="3325813"/>
          <p14:tracePt t="92689" x="7989888" y="3325813"/>
          <p14:tracePt t="92694" x="8108950" y="3325813"/>
          <p14:tracePt t="92709" x="8237538" y="3325813"/>
          <p14:tracePt t="92726" x="8340725" y="3325813"/>
          <p14:tracePt t="92746" x="8358188" y="3325813"/>
          <p14:tracePt t="92759" x="8358188" y="3317875"/>
          <p14:tracePt t="92841" x="8358188" y="3325813"/>
          <p14:tracePt t="92849" x="8375650" y="3335338"/>
          <p14:tracePt t="92859" x="8393113" y="3351213"/>
          <p14:tracePt t="92986" x="8401050" y="3351213"/>
          <p14:tracePt t="92987" x="8401050" y="3360738"/>
          <p14:tracePt t="93011" x="8408988" y="3360738"/>
          <p14:tracePt t="93045" x="8418513" y="3360738"/>
          <p14:tracePt t="93061" x="8426450" y="3360738"/>
          <p14:tracePt t="93098" x="8426450" y="3351213"/>
          <p14:tracePt t="93116" x="8418513" y="3343275"/>
          <p14:tracePt t="93119" x="8401050" y="3343275"/>
          <p14:tracePt t="93128" x="7783513" y="3060700"/>
          <p14:tracePt t="93164" x="7218363" y="2803525"/>
          <p14:tracePt t="93179" x="6386513" y="2417763"/>
          <p14:tracePt t="93195" x="5383213" y="1911350"/>
          <p14:tracePt t="93212" x="4654550" y="1482725"/>
          <p14:tracePt t="93228" x="4122738" y="1096963"/>
          <p14:tracePt t="93247" x="3832225" y="874713"/>
          <p14:tracePt t="93261" x="3694113" y="754063"/>
          <p14:tracePt t="93279" x="3668713" y="703263"/>
          <p14:tracePt t="93296" x="3660775" y="677863"/>
          <p14:tracePt t="93312" x="3660775" y="668338"/>
          <p14:tracePt t="93328" x="3660775" y="642938"/>
          <p14:tracePt t="93346" x="3668713" y="635000"/>
          <p14:tracePt t="93362" x="3668713" y="625475"/>
          <p14:tracePt t="93379" x="3668713" y="617538"/>
          <p14:tracePt t="93397" x="3668713" y="600075"/>
          <p14:tracePt t="93474" x="3668713" y="608013"/>
          <p14:tracePt t="93476" x="3660775" y="635000"/>
          <p14:tracePt t="93497" x="3711575" y="660400"/>
          <p14:tracePt t="93531" x="3746500" y="677863"/>
          <p14:tracePt t="93548" x="3797300" y="685800"/>
          <p14:tracePt t="93582" x="3875088" y="711200"/>
          <p14:tracePt t="93614" x="3986213" y="763588"/>
          <p14:tracePt t="93631" x="4132263" y="814388"/>
          <p14:tracePt t="93647" x="4268788" y="857250"/>
          <p14:tracePt t="93664" x="4500563" y="892175"/>
          <p14:tracePt t="93682" x="4629150" y="892175"/>
          <p14:tracePt t="93698" x="4765675" y="892175"/>
          <p14:tracePt t="93714" x="4851400" y="892175"/>
          <p14:tracePt t="93731" x="4937125" y="892175"/>
          <p14:tracePt t="93748" x="5014913" y="892175"/>
          <p14:tracePt t="93764" x="5049838" y="900113"/>
          <p14:tracePt t="93781" x="5057775" y="900113"/>
          <p14:tracePt t="94017" x="5065713" y="900113"/>
          <p14:tracePt t="94058" x="5065713" y="908050"/>
          <p14:tracePt t="94060" x="5075238" y="908050"/>
          <p14:tracePt t="94085" x="5083175" y="908050"/>
          <p14:tracePt t="94100" x="5092700" y="917575"/>
          <p14:tracePt t="94136" x="5108575" y="917575"/>
          <p14:tracePt t="94152" x="5186363" y="935038"/>
          <p14:tracePt t="94171" x="5365750" y="968375"/>
          <p14:tracePt t="94200" x="5564188" y="977900"/>
          <p14:tracePt t="94219" x="5794375" y="977900"/>
          <p14:tracePt t="94250" x="5880100" y="977900"/>
          <p14:tracePt t="94267" x="5922963" y="977900"/>
          <p14:tracePt t="94284" x="5957888" y="977900"/>
          <p14:tracePt t="94301" x="6000750" y="977900"/>
          <p14:tracePt t="94317" x="6035675" y="977900"/>
          <p14:tracePt t="94334" x="6103938" y="977900"/>
          <p14:tracePt t="94351" x="6223000" y="977900"/>
          <p14:tracePt t="94368" x="6275388" y="960438"/>
          <p14:tracePt t="94385" x="6326188" y="935038"/>
          <p14:tracePt t="94437" x="6335713" y="935038"/>
          <p14:tracePt t="94452" x="6343650" y="935038"/>
          <p14:tracePt t="94468" x="6378575" y="935038"/>
          <p14:tracePt t="94502" x="6394450" y="935038"/>
          <p14:tracePt t="94520" x="6437313" y="935038"/>
          <p14:tracePt t="94536" x="6661150" y="950913"/>
          <p14:tracePt t="94586" x="6694488" y="950913"/>
          <p14:tracePt t="94603" x="6823075" y="950913"/>
          <p14:tracePt t="94736" x="6858000" y="950913"/>
          <p14:tracePt t="94753" x="6892925" y="950913"/>
          <p14:tracePt t="94770" x="6918325" y="950913"/>
          <p14:tracePt t="94786" x="6943725" y="950913"/>
          <p14:tracePt t="94804" x="6978650" y="950913"/>
          <p14:tracePt t="94820" x="7021513" y="950913"/>
          <p14:tracePt t="94837" x="7080250" y="950913"/>
          <p14:tracePt t="94854" x="7150100" y="950913"/>
          <p14:tracePt t="94871" x="7175500" y="950913"/>
          <p14:tracePt t="94887" x="7200900" y="950913"/>
          <p14:tracePt t="94905" x="7208838" y="950913"/>
          <p14:tracePt t="94921" x="7251700" y="950913"/>
          <p14:tracePt t="94954" x="7337425" y="950913"/>
          <p14:tracePt t="94988" x="7380288" y="950913"/>
          <p14:tracePt t="95005" x="7397750" y="950913"/>
          <p14:tracePt t="95022" x="7415213" y="950913"/>
          <p14:tracePt t="95039" x="7423150" y="950913"/>
          <p14:tracePt t="95055" x="7466013" y="950913"/>
          <p14:tracePt t="95089" x="7637463" y="950913"/>
          <p14:tracePt t="95123" x="7654925" y="950913"/>
          <p14:tracePt t="95266" x="7654925" y="960438"/>
          <p14:tracePt t="95278" x="7629525" y="968375"/>
          <p14:tracePt t="95290" x="7604125" y="977900"/>
          <p14:tracePt t="95323" x="7551738" y="985838"/>
          <p14:tracePt t="95324" x="7466013" y="993775"/>
          <p14:tracePt t="95356" x="7407275" y="993775"/>
          <p14:tracePt t="95374" x="7278688" y="1003300"/>
          <p14:tracePt t="95407" x="7158038" y="1003300"/>
          <p14:tracePt t="95423" x="7029450" y="1003300"/>
          <p14:tracePt t="95440" x="6746875" y="1003300"/>
          <p14:tracePt t="95457" x="6308725" y="1020763"/>
          <p14:tracePt t="95491" x="6103938" y="1020763"/>
          <p14:tracePt t="95507" x="5854700" y="1020763"/>
          <p14:tracePt t="95524" x="5632450" y="1020763"/>
          <p14:tracePt t="95543" x="5014913" y="1020763"/>
          <p14:tracePt t="95579" x="4354513" y="1063625"/>
          <p14:tracePt t="95579" x="4243388" y="1079500"/>
          <p14:tracePt t="95625" x="3986213" y="1096963"/>
          <p14:tracePt t="95642" x="3797300" y="1114425"/>
          <p14:tracePt t="95658" x="3608388" y="1139825"/>
          <p14:tracePt t="95675" x="3411538" y="1174750"/>
          <p14:tracePt t="95692" x="3171825" y="1208088"/>
          <p14:tracePt t="95708" x="2957513" y="1250950"/>
          <p14:tracePt t="95726" x="2725738" y="1285875"/>
          <p14:tracePt t="95742" x="2554288" y="1320800"/>
          <p14:tracePt t="95759" x="2435225" y="1336675"/>
          <p14:tracePt t="95775" x="2339975" y="1354138"/>
          <p14:tracePt t="95792" x="2289175" y="1363663"/>
          <p14:tracePt t="95809" x="2185988" y="1379538"/>
          <p14:tracePt t="95826" x="2100263" y="1397000"/>
          <p14:tracePt t="95842" x="2032000" y="1406525"/>
          <p14:tracePt t="95859" x="1997075" y="1406525"/>
          <p14:tracePt t="95876" x="1979613" y="1406525"/>
          <p14:tracePt t="95895" x="1971675" y="1406525"/>
          <p14:tracePt t="95910" x="1963738" y="1406525"/>
          <p14:tracePt t="95928" x="1903413" y="1406525"/>
          <p14:tracePt t="95944" x="1346200" y="1328738"/>
          <p14:tracePt t="95994" x="1303338" y="1303338"/>
          <p14:tracePt t="96010" x="1293813" y="1285875"/>
          <p14:tracePt t="96027" x="1293813" y="1250950"/>
          <p14:tracePt t="96044" x="1320800" y="1217613"/>
          <p14:tracePt t="96062" x="1354138" y="1165225"/>
          <p14:tracePt t="96169" x="1336675" y="1174750"/>
          <p14:tracePt t="96186" x="1328738" y="1182688"/>
          <p14:tracePt t="96217" x="1320800" y="1182688"/>
          <p14:tracePt t="96337" x="1311275" y="1192213"/>
          <p14:tracePt t="96353" x="1303338" y="1192213"/>
          <p14:tracePt t="96361" x="1303338" y="1200150"/>
          <p14:tracePt t="96516" x="1293813" y="1200150"/>
          <p14:tracePt t="96666" x="1293813" y="1208088"/>
          <p14:tracePt t="96682" x="1293813" y="1225550"/>
          <p14:tracePt t="96714" x="1303338" y="1235075"/>
          <p14:tracePt t="96732" x="1303338" y="1243013"/>
          <p14:tracePt t="96747" x="1320800" y="1260475"/>
          <p14:tracePt t="96764" x="1328738" y="1268413"/>
          <p14:tracePt t="96781" x="1346200" y="1277938"/>
          <p14:tracePt t="96797" x="1346200" y="1285875"/>
          <p14:tracePt t="96814" x="1354138" y="1285875"/>
          <p14:tracePt t="96849" x="1363663" y="1293813"/>
          <p14:tracePt t="96865" x="1371600" y="1293813"/>
          <p14:tracePt t="96867" x="1379538" y="1303338"/>
          <p14:tracePt t="96881" x="1389063" y="1311275"/>
          <p14:tracePt t="96898" x="1397000" y="1311275"/>
          <p14:tracePt t="96915" x="1406525" y="1311275"/>
          <p14:tracePt t="97169" x="1414463" y="1311275"/>
          <p14:tracePt t="97186" x="1422400" y="1311275"/>
          <p14:tracePt t="97186" x="1431925" y="1311275"/>
          <p14:tracePt t="97203" x="1449388" y="1320800"/>
          <p14:tracePt t="97207" x="1482725" y="1320800"/>
          <p14:tracePt t="97216" x="1585913" y="1336675"/>
          <p14:tracePt t="97234" x="1697038" y="1363663"/>
          <p14:tracePt t="97250" x="1792288" y="1379538"/>
          <p14:tracePt t="97267" x="1878013" y="1397000"/>
          <p14:tracePt t="97283" x="1979613" y="1406525"/>
          <p14:tracePt t="97300" x="2032000" y="1414463"/>
          <p14:tracePt t="97317" x="2092325" y="1414463"/>
          <p14:tracePt t="97334" x="2151063" y="1422400"/>
          <p14:tracePt t="97351" x="2254250" y="1431925"/>
          <p14:tracePt t="97367" x="2435225" y="1439863"/>
          <p14:tracePt t="97401" x="2597150" y="1439863"/>
          <p14:tracePt t="97470" x="2640013" y="1439863"/>
          <p14:tracePt t="97487" x="2692400" y="1439863"/>
          <p14:tracePt t="97501" x="2828925" y="1439863"/>
          <p14:tracePt t="97536" x="2922588" y="1439863"/>
          <p14:tracePt t="97554" x="2974975" y="1431925"/>
          <p14:tracePt t="97569" x="3094038" y="1397000"/>
          <p14:tracePt t="97587" x="3197225" y="1363663"/>
          <p14:tracePt t="97602" x="3275013" y="1328738"/>
          <p14:tracePt t="97621" x="3351213" y="1311275"/>
          <p14:tracePt t="97636" x="3421063" y="1293813"/>
          <p14:tracePt t="97652" x="3582988" y="1243013"/>
          <p14:tracePt t="97720" x="3608388" y="1243013"/>
          <p14:tracePt t="97736" x="3625850" y="1243013"/>
          <p14:tracePt t="97752" x="3694113" y="1260475"/>
          <p14:tracePt t="97770" x="3754438" y="1277938"/>
          <p14:tracePt t="97786" x="3797300" y="1293813"/>
          <p14:tracePt t="97803" x="3822700" y="1293813"/>
          <p14:tracePt t="98201" x="3822700" y="1303338"/>
          <p14:tracePt t="98211" x="3840163" y="1320800"/>
          <p14:tracePt t="98223" x="3875088" y="1371600"/>
          <p14:tracePt t="98238" x="3925888" y="1439863"/>
          <p14:tracePt t="98256" x="4037013" y="1568450"/>
          <p14:tracePt t="98272" x="4243388" y="1800225"/>
          <p14:tracePt t="98289" x="4535488" y="2074863"/>
          <p14:tracePt t="98305" x="5075238" y="2520950"/>
          <p14:tracePt t="98322" x="5778500" y="3043238"/>
          <p14:tracePt t="98339" x="6223000" y="3421063"/>
          <p14:tracePt t="98356" x="6583363" y="3746500"/>
          <p14:tracePt t="98376" x="6729413" y="3925888"/>
          <p14:tracePt t="98390" x="6823075" y="4064000"/>
          <p14:tracePt t="98390" x="6850063" y="4140200"/>
          <p14:tracePt t="98409" x="6875463" y="4235450"/>
          <p14:tracePt t="98426" x="6883400" y="4303713"/>
          <p14:tracePt t="98442" x="6908800" y="4354513"/>
          <p14:tracePt t="98457" x="6994525" y="4560888"/>
          <p14:tracePt t="98525" x="7004050" y="4560888"/>
          <p14:tracePt t="98562" x="7011988" y="4560888"/>
          <p14:tracePt t="98566" x="7080250" y="4500563"/>
          <p14:tracePt t="98591" x="7208838" y="4432300"/>
          <p14:tracePt t="98608" x="7337425" y="4321175"/>
          <p14:tracePt t="98624" x="7594600" y="4054475"/>
          <p14:tracePt t="98642" x="7740650" y="3875088"/>
          <p14:tracePt t="98658" x="7878763" y="3668713"/>
          <p14:tracePt t="98674" x="7964488" y="3532188"/>
          <p14:tracePt t="98692" x="7989888" y="3421063"/>
          <p14:tracePt t="98708" x="7997825" y="3378200"/>
          <p14:tracePt t="98769" x="7997825" y="3386138"/>
          <p14:tracePt t="98775" x="7989888" y="3436938"/>
          <p14:tracePt t="98792" x="7964488" y="3514725"/>
          <p14:tracePt t="98808" x="7861300" y="3729038"/>
          <p14:tracePt t="98825" x="7818438" y="3875088"/>
          <p14:tracePt t="98842" x="7775575" y="4029075"/>
          <p14:tracePt t="98859" x="7740650" y="4149725"/>
          <p14:tracePt t="98875" x="7707313" y="4235450"/>
          <p14:tracePt t="98893" x="7697788" y="4260850"/>
          <p14:tracePt t="98946" x="7697788" y="4251325"/>
          <p14:tracePt t="98948" x="7697788" y="4208463"/>
          <p14:tracePt t="98961" x="7697788" y="4183063"/>
          <p14:tracePt t="98976" x="7723188" y="4089400"/>
          <p14:tracePt t="98994" x="7740650" y="4029075"/>
          <p14:tracePt t="99010" x="7766050" y="3978275"/>
          <p14:tracePt t="99026" x="7775575" y="3935413"/>
          <p14:tracePt t="99094" x="7775575" y="3951288"/>
          <p14:tracePt t="99111" x="7775575" y="3986213"/>
          <p14:tracePt t="99127" x="7775575" y="4021138"/>
          <p14:tracePt t="99144" x="7775575" y="4071938"/>
          <p14:tracePt t="99144" x="7775575" y="4089400"/>
          <p14:tracePt t="99177" x="7775575" y="4114800"/>
          <p14:tracePt t="99211" x="7775575" y="4149725"/>
          <p14:tracePt t="99244" x="7775575" y="4165600"/>
          <p14:tracePt t="99761" x="7775575" y="4157663"/>
          <p14:tracePt t="99809" x="7766050" y="4165600"/>
          <p14:tracePt t="99810" x="7740650" y="4192588"/>
          <p14:tracePt t="99830" x="7715250" y="4208463"/>
          <p14:tracePt t="99847" x="7715250" y="4225925"/>
          <p14:tracePt t="99961" x="7697788" y="4225925"/>
          <p14:tracePt t="99965" x="7629525" y="4225925"/>
          <p14:tracePt t="99982" x="7107238" y="4217988"/>
          <p14:tracePt t="99999" x="6651625" y="4149725"/>
          <p14:tracePt t="100015" x="6026150" y="3960813"/>
          <p14:tracePt t="100034" x="5778500" y="3822700"/>
          <p14:tracePt t="100049" x="5632450" y="3668713"/>
          <p14:tracePt t="100065" x="5049838" y="2151063"/>
          <p14:tracePt t="100065" x="4997450" y="2082800"/>
          <p14:tracePt t="100187" x="4826000" y="1885950"/>
          <p14:tracePt t="100233" x="4740275" y="1800225"/>
          <p14:tracePt t="100267" x="4672013" y="1749425"/>
          <p14:tracePt t="100283" x="4578350" y="1722438"/>
          <p14:tracePt t="100300" x="4492625" y="1697038"/>
          <p14:tracePt t="100316" x="4414838" y="1689100"/>
          <p14:tracePt t="100333" x="4364038" y="1663700"/>
          <p14:tracePt t="100350" x="4354513" y="1654175"/>
          <p14:tracePt t="100367" x="4354513" y="1611313"/>
          <p14:tracePt t="100384" x="4346575" y="1543050"/>
          <p14:tracePt t="100384" x="4337050" y="1465263"/>
          <p14:tracePt t="100401" x="4268788" y="1225550"/>
          <p14:tracePt t="100435" x="4243388" y="1157288"/>
          <p14:tracePt t="100453" x="4235450" y="1122363"/>
          <p14:tracePt t="100468" x="4235450" y="1096963"/>
          <p14:tracePt t="100485" x="4243388" y="1079500"/>
          <p14:tracePt t="100501" x="4268788" y="1063625"/>
          <p14:tracePt t="100520" x="4278313" y="1046163"/>
          <p14:tracePt t="100690" x="4286250" y="1046163"/>
          <p14:tracePt t="100697" x="4294188" y="1046163"/>
          <p14:tracePt t="100793" x="4294188" y="1054100"/>
          <p14:tracePt t="100817" x="4303713" y="1063625"/>
          <p14:tracePt t="100841" x="4311650" y="1063625"/>
          <p14:tracePt t="100857" x="4329113" y="1063625"/>
          <p14:tracePt t="100858" x="4371975" y="1063625"/>
          <p14:tracePt t="100886" x="4389438" y="1063625"/>
          <p14:tracePt t="100886" x="4397375" y="1063625"/>
          <p14:tracePt t="100905" x="4414838" y="1071563"/>
          <p14:tracePt t="100919" x="4508500" y="1114425"/>
          <p14:tracePt t="100954" x="4664075" y="1182688"/>
          <p14:tracePt t="100987" x="4878388" y="1235075"/>
          <p14:tracePt t="101038" x="4954588" y="1250950"/>
          <p14:tracePt t="101054" x="5135563" y="1277938"/>
          <p14:tracePt t="101088" x="5383213" y="1328738"/>
          <p14:tracePt t="101122" x="5468938" y="1346200"/>
          <p14:tracePt t="101138" x="5529263" y="1354138"/>
          <p14:tracePt t="101155" x="5622925" y="1354138"/>
          <p14:tracePt t="101189" x="5692775" y="1354138"/>
          <p14:tracePt t="101205" x="5821363" y="1363663"/>
          <p14:tracePt t="101221" x="5965825" y="1379538"/>
          <p14:tracePt t="101239" x="6121400" y="1397000"/>
          <p14:tracePt t="101255" x="6232525" y="1397000"/>
          <p14:tracePt t="101272" x="6275388" y="1397000"/>
          <p14:tracePt t="101288" x="6283325" y="1397000"/>
          <p14:tracePt t="101363" x="6275388" y="1397000"/>
          <p14:tracePt t="101369" x="6265863" y="1397000"/>
          <p14:tracePt t="101390" x="6265863" y="1406525"/>
          <p14:tracePt t="101406" x="6249988" y="1406525"/>
          <p14:tracePt t="101841" x="6240463" y="1406525"/>
          <p14:tracePt t="101858" x="6240463" y="1414463"/>
          <p14:tracePt t="101905" x="6240463" y="1422400"/>
          <p14:tracePt t="101908" x="6240463" y="1431925"/>
          <p14:tracePt t="101926" x="6240463" y="1525588"/>
          <p14:tracePt t="101926" x="6249988" y="1550988"/>
          <p14:tracePt t="101994" x="6265863" y="1611313"/>
          <p14:tracePt t="102010" x="6300788" y="1714500"/>
          <p14:tracePt t="102026" x="6343650" y="1843088"/>
          <p14:tracePt t="102043" x="6643688" y="2451100"/>
          <p14:tracePt t="102093" x="6780213" y="2700338"/>
          <p14:tracePt t="102110" x="6850063" y="2846388"/>
          <p14:tracePt t="102127" x="6943725" y="3000375"/>
          <p14:tracePt t="102144" x="7192963" y="3368675"/>
          <p14:tracePt t="102178" x="7354888" y="3608388"/>
          <p14:tracePt t="102211" x="7389813" y="3660775"/>
          <p14:tracePt t="102227" x="7397750" y="3678238"/>
          <p14:tracePt t="102297" x="7407275" y="3678238"/>
          <p14:tracePt t="102369" x="7415213" y="3678238"/>
          <p14:tracePt t="102377" x="7423150" y="3668713"/>
          <p14:tracePt t="102395" x="7466013" y="3643313"/>
          <p14:tracePt t="102429" x="7621588" y="3575050"/>
          <p14:tracePt t="102462" x="7793038" y="3454400"/>
          <p14:tracePt t="102495" x="7869238" y="3403600"/>
          <p14:tracePt t="102512" x="7929563" y="3343275"/>
          <p14:tracePt t="102529" x="8058150" y="3189288"/>
          <p14:tracePt t="102596" x="8083550" y="3163888"/>
          <p14:tracePt t="102612" x="8118475" y="3128963"/>
          <p14:tracePt t="102629" x="8151813" y="3121025"/>
          <p14:tracePt t="102646" x="8169275" y="3111500"/>
          <p14:tracePt t="102745" x="8169275" y="3103563"/>
          <p14:tracePt t="102873" x="8178800" y="3103563"/>
          <p14:tracePt t="102888" x="8178800" y="3111500"/>
          <p14:tracePt t="102900" x="8178800" y="3121025"/>
          <p14:tracePt t="102914" x="8194675" y="3136900"/>
          <p14:tracePt t="102932" x="8221663" y="3249613"/>
          <p14:tracePt t="102998" x="8229600" y="3300413"/>
          <p14:tracePt t="103014" x="8229600" y="3360738"/>
          <p14:tracePt t="103031" x="8229600" y="3454400"/>
          <p14:tracePt t="103048" x="8229600" y="3883025"/>
          <p14:tracePt t="103082" x="8204200" y="4706938"/>
          <p14:tracePt t="103082" x="8204200" y="4792663"/>
          <p14:tracePt t="103154" x="8204200" y="4878388"/>
          <p14:tracePt t="103167" x="8204200" y="5264150"/>
          <p14:tracePt t="103232" x="8204200" y="5322888"/>
          <p14:tracePt t="103238" x="8204200" y="5383213"/>
          <p14:tracePt t="103268" x="8204200" y="5400675"/>
          <p14:tracePt t="103299" x="8204200" y="5426075"/>
          <p14:tracePt t="103316" x="8194675" y="5461000"/>
          <p14:tracePt t="103333" x="8194675" y="5546725"/>
          <p14:tracePt t="103350" x="8194675" y="5640388"/>
          <p14:tracePt t="103366" x="8194675" y="5700713"/>
          <p14:tracePt t="103384" x="8194675" y="5708650"/>
          <p14:tracePt t="103442" x="8194675" y="5700713"/>
          <p14:tracePt t="103450" x="8194675" y="5683250"/>
          <p14:tracePt t="103467" x="8194675" y="5632450"/>
          <p14:tracePt t="103471" x="8194675" y="5597525"/>
          <p14:tracePt t="103487" x="8178800" y="5554663"/>
          <p14:tracePt t="103500" x="8178800" y="5537200"/>
          <p14:tracePt t="103517" x="8169275" y="5529263"/>
          <p14:tracePt t="103534" x="8161338" y="5521325"/>
          <p14:tracePt t="103553" x="8151813" y="5503863"/>
          <p14:tracePt t="103571" x="8151813" y="5478463"/>
          <p14:tracePt t="103584" x="8135938" y="5392738"/>
          <p14:tracePt t="103605" x="8093075" y="5280025"/>
          <p14:tracePt t="103621" x="8058150" y="5160963"/>
          <p14:tracePt t="103636" x="7894638" y="4414838"/>
          <p14:tracePt t="103704" x="7878763" y="4225925"/>
          <p14:tracePt t="103720" x="7869238" y="4029075"/>
          <p14:tracePt t="103735" x="7869238" y="3883025"/>
          <p14:tracePt t="103752" x="7869238" y="3694113"/>
          <p14:tracePt t="103769" x="7851775" y="3600450"/>
          <p14:tracePt t="103785" x="7843838" y="3514725"/>
          <p14:tracePt t="103802" x="7826375" y="3454400"/>
          <p14:tracePt t="103818" x="7826375" y="3411538"/>
          <p14:tracePt t="103835" x="7818438" y="3368675"/>
          <p14:tracePt t="103852" x="7826375" y="3282950"/>
          <p14:tracePt t="103886" x="7843838" y="3249613"/>
          <p14:tracePt t="103903" x="7851775" y="3214688"/>
          <p14:tracePt t="103919" x="7851775" y="3206750"/>
          <p14:tracePt t="104004" x="7851775" y="3232150"/>
          <p14:tracePt t="104087" x="7843838" y="3257550"/>
          <p14:tracePt t="104121" x="7826375" y="3275013"/>
          <p14:tracePt t="104138" x="7808913" y="3292475"/>
          <p14:tracePt t="104154" x="7808913" y="3325813"/>
          <p14:tracePt t="104297" x="7808913" y="3335338"/>
          <p14:tracePt t="104302" x="7808913" y="3351213"/>
          <p14:tracePt t="104322" x="7808913" y="3360738"/>
          <p14:tracePt t="104569" x="7800975" y="3360738"/>
          <p14:tracePt t="104570" x="7793038" y="3360738"/>
          <p14:tracePt t="104590" x="7775575" y="3343275"/>
          <p14:tracePt t="104607" x="7766050" y="3335338"/>
          <p14:tracePt t="104624" x="7732713" y="3275013"/>
          <p14:tracePt t="104641" x="7697788" y="3232150"/>
          <p14:tracePt t="104657" x="7664450" y="3179763"/>
          <p14:tracePt t="104674" x="7637463" y="3121025"/>
          <p14:tracePt t="104691" x="7621588" y="3068638"/>
          <p14:tracePt t="104708" x="7569200" y="2974975"/>
          <p14:tracePt t="104741" x="7543800" y="2922588"/>
          <p14:tracePt t="104758" x="7518400" y="2889250"/>
          <p14:tracePt t="104775" x="7493000" y="2846388"/>
          <p14:tracePt t="104792" x="7466013" y="2811463"/>
          <p14:tracePt t="104808" x="7450138" y="2786063"/>
          <p14:tracePt t="104808" x="7432675" y="2768600"/>
          <p14:tracePt t="104825" x="7415213" y="2735263"/>
          <p14:tracePt t="104842" x="7389813" y="2692400"/>
          <p14:tracePt t="104859" x="7372350" y="2649538"/>
          <p14:tracePt t="104875" x="7354888" y="2614613"/>
          <p14:tracePt t="104893" x="7346950" y="2589213"/>
          <p14:tracePt t="104909" x="7337425" y="2579688"/>
          <p14:tracePt t="104926" x="7346950" y="2579688"/>
          <p14:tracePt t="104943" x="7372350" y="2614613"/>
          <p14:tracePt t="104960" x="7407275" y="2657475"/>
          <p14:tracePt t="104960" x="7440613" y="2682875"/>
          <p14:tracePt t="104978" x="7450138" y="2700338"/>
          <p14:tracePt t="104978" x="7475538" y="2735263"/>
          <p14:tracePt t="104994" x="7493000" y="2803525"/>
          <p14:tracePt t="105011" x="7458075" y="2879725"/>
          <p14:tracePt t="105027" x="7389813" y="2914650"/>
          <p14:tracePt t="105281" x="7380288" y="2914650"/>
          <p14:tracePt t="105314" x="7397750" y="2906713"/>
          <p14:tracePt t="105330" x="7397750" y="2897188"/>
          <p14:tracePt t="105331" x="7380288" y="2889250"/>
          <p14:tracePt t="105344" x="7364413" y="2871788"/>
          <p14:tracePt t="105362" x="7364413" y="2863850"/>
          <p14:tracePt t="105378" x="7364413" y="2836863"/>
          <p14:tracePt t="105396" x="7364413" y="2803525"/>
          <p14:tracePt t="105412" x="7364413" y="2751138"/>
          <p14:tracePt t="105429" x="7372350" y="2700338"/>
          <p14:tracePt t="105446" x="7380288" y="2657475"/>
          <p14:tracePt t="105463" x="7407275" y="2579688"/>
          <p14:tracePt t="105479" x="7432675" y="2468563"/>
          <p14:tracePt t="105498" x="7440613" y="2443163"/>
          <p14:tracePt t="105513" x="7466013" y="2297113"/>
          <p14:tracePt t="105530" x="7475538" y="2211388"/>
          <p14:tracePt t="105550" x="7475538" y="2057400"/>
          <p14:tracePt t="105580" x="7440613" y="1963738"/>
          <p14:tracePt t="105596" x="7407275" y="1893888"/>
          <p14:tracePt t="105613" x="7286625" y="1757363"/>
          <p14:tracePt t="105613" x="7243763" y="1722438"/>
          <p14:tracePt t="105650" x="7218363" y="1706563"/>
          <p14:tracePt t="105663" x="7175500" y="1689100"/>
          <p14:tracePt t="105680" x="7115175" y="1671638"/>
          <p14:tracePt t="105714" x="7107238" y="1663700"/>
          <p14:tracePt t="105731" x="7097713" y="1663700"/>
          <p14:tracePt t="105747" x="7089775" y="1646238"/>
          <p14:tracePt t="105763" x="7080250" y="1636713"/>
          <p14:tracePt t="105780" x="7080250" y="1628775"/>
          <p14:tracePt t="105797" x="7072313" y="1611313"/>
          <p14:tracePt t="105814" x="7072313" y="1593850"/>
          <p14:tracePt t="105830" x="7072313" y="1585913"/>
          <p14:tracePt t="105866" x="7072313" y="1577975"/>
          <p14:tracePt t="105882" x="7072313" y="1568450"/>
          <p14:tracePt t="106184" x="7080250" y="1568450"/>
          <p14:tracePt t="106865" x="7080250" y="1560513"/>
          <p14:tracePt t="106873" x="7089775" y="1560513"/>
          <p14:tracePt t="106930" x="7097713" y="1560513"/>
          <p14:tracePt t="107272" x="7097713" y="1550988"/>
          <p14:tracePt t="107288" x="7107238" y="1550988"/>
          <p14:tracePt t="107289" x="7107238" y="1543050"/>
          <p14:tracePt t="107305" x="7115175" y="1543050"/>
          <p14:tracePt t="107322" x="7115175" y="1535113"/>
          <p14:tracePt t="107361" x="7115175" y="1525588"/>
          <p14:tracePt t="107362" x="7123113" y="1525588"/>
          <p14:tracePt t="107389" x="7140575" y="1525588"/>
          <p14:tracePt t="107457" x="7158038" y="1517650"/>
          <p14:tracePt t="107475" x="7165975" y="1508125"/>
          <p14:tracePt t="107506" x="7200900" y="1500188"/>
          <p14:tracePt t="107508" x="7235825" y="1492250"/>
          <p14:tracePt t="107543" x="7243763" y="1492250"/>
          <p14:tracePt t="107558" x="7269163" y="1474788"/>
          <p14:tracePt t="107590" x="7286625" y="1474788"/>
          <p14:tracePt t="107609" x="7304088" y="1465263"/>
          <p14:tracePt t="107625" x="7397750" y="1439863"/>
          <p14:tracePt t="107675" x="7415213" y="1439863"/>
          <p14:tracePt t="107691" x="7423150" y="1431925"/>
          <p14:tracePt t="107707" x="7432675" y="1431925"/>
          <p14:tracePt t="107726" x="7440613" y="1422400"/>
          <p14:tracePt t="107741" x="7475538" y="1422400"/>
          <p14:tracePt t="107758" x="7500938" y="1422400"/>
          <p14:tracePt t="107774" x="7535863" y="1422400"/>
          <p14:tracePt t="107791" x="7569200" y="1422400"/>
          <p14:tracePt t="107808" x="7604125" y="1422400"/>
          <p14:tracePt t="107825" x="7637463" y="1422400"/>
          <p14:tracePt t="107841" x="7664450" y="1422400"/>
          <p14:tracePt t="107858" x="7697788" y="1422400"/>
          <p14:tracePt t="107875" x="7723188" y="1422400"/>
          <p14:tracePt t="107892" x="7766050" y="1422400"/>
          <p14:tracePt t="107909" x="7808913" y="1422400"/>
          <p14:tracePt t="107925" x="7851775" y="1422400"/>
          <p14:tracePt t="107942" x="7929563" y="1422400"/>
          <p14:tracePt t="107976" x="7954963" y="1422400"/>
          <p14:tracePt t="107993" x="7997825" y="1422400"/>
          <p14:tracePt t="108028" x="8015288" y="1422400"/>
          <p14:tracePt t="108043" x="8023225" y="1422400"/>
          <p14:tracePt t="108060" x="8066088" y="1422400"/>
          <p14:tracePt t="108094" x="8093075" y="1422400"/>
          <p14:tracePt t="108110" x="8126413" y="1422400"/>
          <p14:tracePt t="108127" x="8186738" y="1431925"/>
          <p14:tracePt t="108994" x="8186738" y="1439863"/>
          <p14:tracePt t="108995" x="8194675" y="1500188"/>
          <p14:tracePt t="109018" x="8204200" y="1603375"/>
          <p14:tracePt t="109035" x="8212138" y="1663700"/>
          <p14:tracePt t="109048" x="8247063" y="1782763"/>
          <p14:tracePt t="109065" x="8297863" y="1946275"/>
          <p14:tracePt t="109081" x="8332788" y="2049463"/>
          <p14:tracePt t="109116" x="8350250" y="2100263"/>
          <p14:tracePt t="109117" x="8358188" y="2143125"/>
          <p14:tracePt t="109132" x="8375650" y="2220913"/>
          <p14:tracePt t="109165" x="8393113" y="2263775"/>
          <p14:tracePt t="109182" x="8408988" y="2322513"/>
          <p14:tracePt t="109200" x="8418513" y="2374900"/>
          <p14:tracePt t="109216" x="8443913" y="2451100"/>
          <p14:tracePt t="109232" x="8486775" y="2536825"/>
          <p14:tracePt t="109232" x="8504238" y="2571750"/>
          <p14:tracePt t="109249" x="8537575" y="2640013"/>
          <p14:tracePt t="109266" x="8555038" y="2692400"/>
          <p14:tracePt t="109283" x="8564563" y="2735263"/>
          <p14:tracePt t="109299" x="8572500" y="2768600"/>
          <p14:tracePt t="109316" x="8580438" y="2811463"/>
          <p14:tracePt t="109333" x="8589963" y="2854325"/>
          <p14:tracePt t="109350" x="8589963" y="2914650"/>
          <p14:tracePt t="109366" x="8607425" y="2974975"/>
          <p14:tracePt t="109383" x="8650288" y="3249613"/>
          <p14:tracePt t="109436" x="8658225" y="3368675"/>
          <p14:tracePt t="109451" x="8658225" y="3617913"/>
          <p14:tracePt t="109484" x="8658225" y="3763963"/>
          <p14:tracePt t="109500" x="8632825" y="3951288"/>
          <p14:tracePt t="109519" x="8623300" y="4079875"/>
          <p14:tracePt t="109536" x="8623300" y="4192588"/>
          <p14:tracePt t="109551" x="8623300" y="4251325"/>
          <p14:tracePt t="109568" x="8623300" y="4346575"/>
          <p14:tracePt t="109585" x="8623300" y="4364038"/>
          <p14:tracePt t="109585" x="8640763" y="4414838"/>
          <p14:tracePt t="109601" x="8658225" y="4483100"/>
          <p14:tracePt t="109621" x="8683625" y="4535488"/>
          <p14:tracePt t="109636" x="8693150" y="4586288"/>
          <p14:tracePt t="109653" x="8709025" y="4629150"/>
          <p14:tracePt t="109703" x="8709025" y="4664075"/>
          <p14:tracePt t="109735" x="8709025" y="4672013"/>
          <p14:tracePt t="109751" x="8709025" y="4679950"/>
          <p14:tracePt t="109768" x="8709025" y="4689475"/>
          <p14:tracePt t="109785" x="8718550" y="4714875"/>
          <p14:tracePt t="109802" x="8736013" y="4732338"/>
          <p14:tracePt t="109818" x="8761413" y="4757738"/>
          <p14:tracePt t="109835" x="8778875" y="4765675"/>
          <p14:tracePt t="109852" x="8804275" y="4765675"/>
          <p14:tracePt t="109886" x="8812213" y="4765675"/>
          <p14:tracePt t="109903" x="8812213" y="4775200"/>
          <p14:tracePt t="109919" x="8829675" y="4775200"/>
          <p14:tracePt t="109994" x="8829675" y="4783138"/>
          <p14:tracePt t="110050" x="8821738" y="4783138"/>
          <p14:tracePt t="110105" x="8812213" y="4783138"/>
          <p14:tracePt t="110137" x="8804275" y="4783138"/>
          <p14:tracePt t="110140" x="8794750" y="4783138"/>
          <p14:tracePt t="110154" x="8761413" y="4783138"/>
          <p14:tracePt t="110171" x="8709025" y="4783138"/>
          <p14:tracePt t="110189" x="8632825" y="4783138"/>
          <p14:tracePt t="110204" x="8418513" y="4792663"/>
          <p14:tracePt t="110238" x="8332788" y="4800600"/>
          <p14:tracePt t="110256" x="8289925" y="4800600"/>
          <p14:tracePt t="110271" x="8264525" y="4800600"/>
          <p14:tracePt t="110290" x="8255000" y="4800600"/>
          <p14:tracePt t="110290" x="8247063" y="4800600"/>
          <p14:tracePt t="110305" x="8221663" y="4800600"/>
          <p14:tracePt t="110322" x="8186738" y="4808538"/>
          <p14:tracePt t="110338" x="8135938" y="4826000"/>
          <p14:tracePt t="110355" x="8093075" y="4826000"/>
          <p14:tracePt t="110355" x="8058150" y="4835525"/>
          <p14:tracePt t="110388" x="8015288" y="4835525"/>
          <p14:tracePt t="110390" x="7929563" y="4860925"/>
          <p14:tracePt t="110422" x="7921625" y="4860925"/>
          <p14:tracePt t="110456" x="7912100" y="4860925"/>
          <p14:tracePt t="110458" x="7886700" y="4860925"/>
          <p14:tracePt t="110490" x="7851775" y="4860925"/>
          <p14:tracePt t="110510" x="7818438" y="4851400"/>
          <p14:tracePt t="110523" x="7793038" y="4843463"/>
          <p14:tracePt t="110540" x="7783513" y="4826000"/>
          <p14:tracePt t="110557" x="7783513" y="4818063"/>
          <p14:tracePt t="110573" x="7783513" y="4808538"/>
          <p14:tracePt t="110590" x="7783513" y="4800600"/>
          <p14:tracePt t="110784" x="7783513" y="4792663"/>
          <p14:tracePt t="110793" x="7775575" y="4792663"/>
          <p14:tracePt t="110809" x="7766050" y="4783138"/>
          <p14:tracePt t="110825" x="7758113" y="4783138"/>
          <p14:tracePt t="110826" x="7723188" y="4765675"/>
          <p14:tracePt t="110841" x="7689850" y="4740275"/>
          <p14:tracePt t="110858" x="7612063" y="4689475"/>
          <p14:tracePt t="110875" x="7518400" y="4621213"/>
          <p14:tracePt t="110892" x="7337425" y="4492625"/>
          <p14:tracePt t="110909" x="7123113" y="4364038"/>
          <p14:tracePt t="110925" x="6550025" y="4064000"/>
          <p14:tracePt t="110942" x="5768975" y="3729038"/>
          <p14:tracePt t="110958" x="4732338" y="3360738"/>
          <p14:tracePt t="110975" x="3917950" y="3094038"/>
          <p14:tracePt t="110992" x="2632075" y="2682875"/>
          <p14:tracePt t="111010" x="2022475" y="2460625"/>
          <p14:tracePt t="111026" x="968375" y="1920875"/>
          <p14:tracePt t="111077" x="771525" y="1808163"/>
          <p14:tracePt t="111093" x="522288" y="1714500"/>
          <p14:tracePt t="111109" x="214313" y="1636713"/>
          <p14:tracePt t="111126" x="25400" y="1611313"/>
          <p14:tracePt t="111143" x="0" y="1593850"/>
          <p14:tracePt t="111160" x="0" y="1585913"/>
          <p14:tracePt t="111233" x="0" y="1577975"/>
          <p14:tracePt t="111241" x="0" y="1560513"/>
          <p14:tracePt t="111260" x="0" y="1508125"/>
          <p14:tracePt t="111276" x="0" y="1431925"/>
          <p14:tracePt t="111293" x="0" y="1354138"/>
          <p14:tracePt t="111310" x="0" y="1311275"/>
          <p14:tracePt t="111310" x="0" y="0"/>
        </p14:tracePtLst>
        <p14:tracePtLst>
          <p14:tracePt t="111353" x="68263" y="1277938"/>
          <p14:tracePt t="111361" x="136525" y="1250950"/>
          <p14:tracePt t="111363" x="239713" y="1208088"/>
          <p14:tracePt t="111377" x="342900" y="1165225"/>
          <p14:tracePt t="111394" x="522288" y="1106488"/>
          <p14:tracePt t="111428" x="539750" y="1096963"/>
          <p14:tracePt t="111478" x="539750" y="1114425"/>
          <p14:tracePt t="111482" x="539750" y="1131888"/>
          <p14:tracePt t="111495" x="531813" y="1250950"/>
          <p14:tracePt t="111529" x="549275" y="1277938"/>
          <p14:tracePt t="111547" x="592138" y="1303338"/>
          <p14:tracePt t="111595" x="600075" y="1303338"/>
          <p14:tracePt t="111597" x="635000" y="1336675"/>
          <p14:tracePt t="111631" x="660400" y="1363663"/>
          <p14:tracePt t="111648" x="685800" y="1406525"/>
          <p14:tracePt t="111664" x="736600" y="1482725"/>
          <p14:tracePt t="111682" x="754063" y="1508125"/>
          <p14:tracePt t="111696" x="779463" y="1525588"/>
          <p14:tracePt t="111746" x="788988" y="1525588"/>
          <p14:tracePt t="111747" x="796925" y="1525588"/>
          <p14:tracePt t="111793" x="806450" y="1525588"/>
          <p14:tracePt t="111798" x="814388" y="1525588"/>
          <p14:tracePt t="111813" x="822325" y="1525588"/>
          <p14:tracePt t="111830" x="849313" y="1525588"/>
          <p14:tracePt t="111846" x="874713" y="1535113"/>
          <p14:tracePt t="111863" x="908050" y="1543050"/>
          <p14:tracePt t="111880" x="935038" y="1550988"/>
          <p14:tracePt t="111922" x="942975" y="1550988"/>
          <p14:tracePt t="111926" x="960438" y="1550988"/>
          <p14:tracePt t="111947" x="993775" y="1560513"/>
          <p14:tracePt t="111964" x="1106488" y="1577975"/>
          <p14:tracePt t="111997" x="1293813" y="1611313"/>
          <p14:tracePt t="112034" x="1328738" y="1620838"/>
          <p14:tracePt t="112048" x="1371600" y="1628775"/>
          <p14:tracePt t="112048" x="1389063" y="1636713"/>
          <p14:tracePt t="112065" x="1414463" y="1636713"/>
          <p14:tracePt t="112082" x="1431925" y="1646238"/>
          <p14:tracePt t="112098" x="1457325" y="1646238"/>
          <p14:tracePt t="112115" x="1492250" y="1654175"/>
          <p14:tracePt t="112133" x="1577975" y="1671638"/>
          <p14:tracePt t="112148" x="1671638" y="1689100"/>
          <p14:tracePt t="112165" x="1800225" y="1706563"/>
          <p14:tracePt t="112181" x="1885950" y="1706563"/>
          <p14:tracePt t="112199" x="1963738" y="1714500"/>
          <p14:tracePt t="112215" x="1997075" y="1714500"/>
          <p14:tracePt t="112232" x="2014538" y="1722438"/>
          <p14:tracePt t="112248" x="2032000" y="1722438"/>
          <p14:tracePt t="112289" x="2039938" y="1722438"/>
          <p14:tracePt t="112290" x="2057400" y="1722438"/>
          <p14:tracePt t="112305" x="2108200" y="1722438"/>
          <p14:tracePt t="112315" x="2185988" y="1731963"/>
          <p14:tracePt t="112332" x="2289175" y="1731963"/>
          <p14:tracePt t="112349" x="2365375" y="1731963"/>
          <p14:tracePt t="112366" x="2425700" y="1731963"/>
          <p14:tracePt t="112383" x="2468563" y="1731963"/>
          <p14:tracePt t="112399" x="2597150" y="1731963"/>
          <p14:tracePt t="112450" x="2614613" y="1731963"/>
          <p14:tracePt t="112467" x="2649538" y="1731963"/>
          <p14:tracePt t="112500" x="2682875" y="1722438"/>
          <p14:tracePt t="112502" x="2743200" y="1722438"/>
          <p14:tracePt t="112534" x="2768600" y="1714500"/>
          <p14:tracePt t="112534" x="2778125" y="1714500"/>
          <p14:tracePt t="112571" x="2786063" y="1714500"/>
          <p14:tracePt t="112584" x="2803525" y="1714500"/>
          <p14:tracePt t="112603" x="2889250" y="1739900"/>
          <p14:tracePt t="112637" x="2949575" y="1739900"/>
          <p14:tracePt t="112652" x="3025775" y="1749425"/>
          <p14:tracePt t="112688" x="3043238" y="1749425"/>
          <p14:tracePt t="112718" x="3051175" y="1749425"/>
          <p14:tracePt t="112734" x="3078163" y="1757363"/>
          <p14:tracePt t="112736" x="3189288" y="1800225"/>
          <p14:tracePt t="112751" x="3351213" y="1851025"/>
          <p14:tracePt t="112768" x="3557588" y="1936750"/>
          <p14:tracePt t="112784" x="3857625" y="2092325"/>
          <p14:tracePt t="112802" x="4029075" y="2203450"/>
          <p14:tracePt t="112818" x="4251325" y="2374900"/>
          <p14:tracePt t="112835" x="4475163" y="2546350"/>
          <p14:tracePt t="112852" x="4749800" y="2760663"/>
          <p14:tracePt t="112869" x="5118100" y="3035300"/>
          <p14:tracePt t="112885" x="5426075" y="3232150"/>
          <p14:tracePt t="112902" x="5751513" y="3436938"/>
          <p14:tracePt t="112919" x="5975350" y="3540125"/>
          <p14:tracePt t="112936" x="6172200" y="3608388"/>
          <p14:tracePt t="112936" x="6207125" y="3617913"/>
          <p14:tracePt t="112953" x="6265863" y="3635375"/>
          <p14:tracePt t="113065" x="6275388" y="3635375"/>
          <p14:tracePt t="113066" x="6318250" y="3635375"/>
          <p14:tracePt t="113104" x="6351588" y="3617913"/>
          <p14:tracePt t="113120" x="6403975" y="3557588"/>
          <p14:tracePt t="113137" x="6421438" y="3522663"/>
          <p14:tracePt t="113154" x="6454775" y="3429000"/>
          <p14:tracePt t="113204" x="6472238" y="3411538"/>
          <p14:tracePt t="113257" x="6480175" y="3411538"/>
          <p14:tracePt t="113258" x="6515100" y="3411538"/>
          <p14:tracePt t="113273" x="6540500" y="3411538"/>
          <p14:tracePt t="113287" x="6643688" y="3403600"/>
          <p14:tracePt t="113304" x="6807200" y="3378200"/>
          <p14:tracePt t="113321" x="7011988" y="3351213"/>
          <p14:tracePt t="113338" x="7208838" y="3351213"/>
          <p14:tracePt t="113354" x="7535863" y="3360738"/>
          <p14:tracePt t="113371" x="7869238" y="3394075"/>
          <p14:tracePt t="113388" x="8247063" y="3429000"/>
          <p14:tracePt t="113405" x="8478838" y="3429000"/>
          <p14:tracePt t="113422" x="8666163" y="3421063"/>
          <p14:tracePt t="113439" x="8778875" y="3368675"/>
          <p14:tracePt t="113538" x="8786813" y="3368675"/>
          <p14:tracePt t="113585" x="8794750" y="3368675"/>
          <p14:tracePt t="114217" x="8786813" y="3368675"/>
          <p14:tracePt t="114222" x="8597900" y="3308350"/>
          <p14:tracePt t="114259" x="8408988" y="3275013"/>
          <p14:tracePt t="114276" x="8058150" y="3189288"/>
          <p14:tracePt t="114293" x="7715250" y="3086100"/>
          <p14:tracePt t="114309" x="7261225" y="2932113"/>
          <p14:tracePt t="114326" x="6961188" y="2828925"/>
          <p14:tracePt t="114343" x="6721475" y="2735263"/>
          <p14:tracePt t="114360" x="6583363" y="2674938"/>
          <p14:tracePt t="114376" x="6421438" y="2606675"/>
          <p14:tracePt t="114394" x="6308725" y="2554288"/>
          <p14:tracePt t="114411" x="6215063" y="2493963"/>
          <p14:tracePt t="114427" x="6121400" y="2451100"/>
          <p14:tracePt t="114444" x="6026150" y="2392363"/>
          <p14:tracePt t="114461" x="5949950" y="2357438"/>
          <p14:tracePt t="114478" x="5864225" y="2314575"/>
          <p14:tracePt t="114494" x="5718175" y="2254250"/>
          <p14:tracePt t="114512" x="5572125" y="2203450"/>
          <p14:tracePt t="114512" x="5478463" y="2160588"/>
          <p14:tracePt t="114529" x="5349875" y="2117725"/>
          <p14:tracePt t="114545" x="5314950" y="2100263"/>
          <p14:tracePt t="114578" x="5314950" y="2074863"/>
          <p14:tracePt t="114595" x="5349875" y="2032000"/>
          <p14:tracePt t="114612" x="5418138" y="1997075"/>
          <p14:tracePt t="114648" x="5435600" y="1979613"/>
          <p14:tracePt t="114986" x="5435600" y="1971675"/>
          <p14:tracePt t="115401" x="5443538" y="1971675"/>
          <p14:tracePt t="115432" x="5451475" y="1971675"/>
          <p14:tracePt t="115436" x="5461000" y="1971675"/>
          <p14:tracePt t="115451" x="5468938" y="1971675"/>
          <p14:tracePt t="115467" x="5486400" y="1971675"/>
          <p14:tracePt t="115483" x="5503863" y="1971675"/>
          <p14:tracePt t="115500" x="5537200" y="1971675"/>
          <p14:tracePt t="115518" x="5546725" y="1971675"/>
          <p14:tracePt t="115534" x="5580063" y="1979613"/>
          <p14:tracePt t="115550" x="5614988" y="1979613"/>
          <p14:tracePt t="115550" x="5632450" y="1989138"/>
          <p14:tracePt t="115583" x="5649913" y="1989138"/>
          <p14:tracePt t="115584" x="5683250" y="1997075"/>
          <p14:tracePt t="115600" x="5708650" y="1997075"/>
          <p14:tracePt t="115619" x="5837238" y="1997075"/>
          <p14:tracePt t="115684" x="5880100" y="1997075"/>
          <p14:tracePt t="115703" x="5922963" y="1997075"/>
          <p14:tracePt t="115718" x="5975350" y="1997075"/>
          <p14:tracePt t="115734" x="6026150" y="1997075"/>
          <p14:tracePt t="115750" x="6051550" y="1997075"/>
          <p14:tracePt t="115767" x="6086475" y="1997075"/>
          <p14:tracePt t="115784" x="6129338" y="1989138"/>
          <p14:tracePt t="115801" x="6172200" y="1989138"/>
          <p14:tracePt t="115818" x="6215063" y="1989138"/>
          <p14:tracePt t="115834" x="6265863" y="1989138"/>
          <p14:tracePt t="115851" x="6318250" y="1979613"/>
          <p14:tracePt t="115868" x="6369050" y="1979613"/>
          <p14:tracePt t="115885" x="6429375" y="1979613"/>
          <p14:tracePt t="115902" x="6480175" y="1963738"/>
          <p14:tracePt t="115919" x="6772275" y="1878013"/>
          <p14:tracePt t="115986" x="6832600" y="1868488"/>
          <p14:tracePt t="116003" x="6978650" y="1868488"/>
          <p14:tracePt t="116053" x="7029450" y="1868488"/>
          <p14:tracePt t="116070" x="7080250" y="1868488"/>
          <p14:tracePt t="116086" x="7140575" y="1868488"/>
          <p14:tracePt t="116086" x="7183438" y="1868488"/>
          <p14:tracePt t="116105" x="7208838" y="1868488"/>
          <p14:tracePt t="116120" x="7389813" y="1868488"/>
          <p14:tracePt t="116154" x="7440613" y="1868488"/>
          <p14:tracePt t="116170" x="7526338" y="1868488"/>
          <p14:tracePt t="116204" x="7543800" y="1868488"/>
          <p14:tracePt t="116221" x="7569200" y="1868488"/>
          <p14:tracePt t="116237" x="7604125" y="1868488"/>
          <p14:tracePt t="116253" x="7646988" y="1868488"/>
          <p14:tracePt t="116271" x="7680325" y="1868488"/>
          <p14:tracePt t="116287" x="7715250" y="1868488"/>
          <p14:tracePt t="116304" x="7750175" y="1868488"/>
          <p14:tracePt t="116320" x="7793038" y="1868488"/>
          <p14:tracePt t="116337" x="7808913" y="1868488"/>
          <p14:tracePt t="116354" x="7826375" y="1868488"/>
          <p14:tracePt t="116371" x="7851775" y="1868488"/>
          <p14:tracePt t="116387" x="7878763" y="1868488"/>
          <p14:tracePt t="116404" x="7929563" y="1860550"/>
          <p14:tracePt t="116421" x="7997825" y="1860550"/>
          <p14:tracePt t="116439" x="8255000" y="1851025"/>
          <p14:tracePt t="116439" x="8280400" y="1843088"/>
          <p14:tracePt t="116489" x="8307388" y="1835150"/>
          <p14:tracePt t="116505" x="8323263" y="1825625"/>
          <p14:tracePt t="116522" x="8350250" y="1817688"/>
          <p14:tracePt t="116556" x="8358188" y="1817688"/>
          <p14:tracePt t="116573" x="8366125" y="1817688"/>
          <p14:tracePt t="116589" x="8383588" y="1817688"/>
          <p14:tracePt t="116623" x="8401050" y="1808163"/>
          <p14:tracePt t="116640" x="8418513" y="1808163"/>
          <p14:tracePt t="116656" x="8521700" y="1800225"/>
          <p14:tracePt t="116690" x="8572500" y="1792288"/>
          <p14:tracePt t="116706" x="8607425" y="1782763"/>
          <p14:tracePt t="116723" x="8623300" y="1782763"/>
          <p14:tracePt t="117762" x="8623300" y="1792288"/>
          <p14:tracePt t="117785" x="8623300" y="1800225"/>
          <p14:tracePt t="117787" x="8615363" y="1808163"/>
          <p14:tracePt t="117812" x="8615363" y="1835150"/>
          <p14:tracePt t="117832" x="8615363" y="1851025"/>
          <p14:tracePt t="117845" x="8607425" y="1878013"/>
          <p14:tracePt t="117862" x="8607425" y="1911350"/>
          <p14:tracePt t="117879" x="8607425" y="1954213"/>
          <p14:tracePt t="117896" x="8607425" y="2057400"/>
          <p14:tracePt t="117912" x="8607425" y="2263775"/>
          <p14:tracePt t="117932" x="8597900" y="2665413"/>
          <p14:tracePt t="117964" x="8632825" y="2922588"/>
          <p14:tracePt t="117980" x="8666163" y="3163888"/>
          <p14:tracePt t="117998" x="8736013" y="3446463"/>
          <p14:tracePt t="118015" x="8847138" y="3994150"/>
          <p14:tracePt t="118049" x="8872538" y="4064000"/>
          <p14:tracePt t="118063" x="8915400" y="4475163"/>
          <p14:tracePt t="118114" x="8915400" y="4535488"/>
          <p14:tracePt t="118133" x="8907463" y="4586288"/>
          <p14:tracePt t="118150" x="8897938" y="4603750"/>
          <p14:tracePt t="118164" x="8890000" y="4629150"/>
          <p14:tracePt t="118181" x="8880475" y="4679950"/>
          <p14:tracePt t="118197" x="8847138" y="4732338"/>
          <p14:tracePt t="118215" x="8821738" y="4800600"/>
          <p14:tracePt t="118231" x="8786813" y="4868863"/>
          <p14:tracePt t="118248" x="8761413" y="4937125"/>
          <p14:tracePt t="118264" x="8726488" y="5006975"/>
          <p14:tracePt t="118281" x="8718550" y="5014913"/>
          <p14:tracePt t="118298" x="8718550" y="5022850"/>
          <p14:tracePt t="118361" x="8709025" y="5022850"/>
          <p14:tracePt t="118366" x="8683625" y="5014913"/>
          <p14:tracePt t="118382" x="8623300" y="4979988"/>
          <p14:tracePt t="118399" x="8547100" y="4937125"/>
          <p14:tracePt t="118432" x="8529638" y="4929188"/>
          <p14:tracePt t="118451" x="8529638" y="4921250"/>
          <p14:tracePt t="118466" x="8529638" y="4911725"/>
          <p14:tracePt t="118483" x="8529638" y="4894263"/>
          <p14:tracePt t="118519" x="8521700" y="4878388"/>
          <p14:tracePt t="118535" x="8504238" y="4860925"/>
          <p14:tracePt t="118550" x="8494713" y="4843463"/>
          <p14:tracePt t="118567" x="8486775" y="4826000"/>
          <p14:tracePt t="118582" x="8486775" y="4818063"/>
          <p14:tracePt t="118600" x="8478838" y="4808538"/>
          <p14:tracePt t="118616" x="8478838" y="4792663"/>
          <p14:tracePt t="118635" x="8486775" y="4783138"/>
          <p14:tracePt t="118651" x="8486775" y="4765675"/>
          <p14:tracePt t="118672" x="8494713" y="4757738"/>
          <p14:tracePt t="118825" x="8512175" y="4757738"/>
          <p14:tracePt t="118841" x="8547100" y="4757738"/>
          <p14:tracePt t="118851" x="8580438" y="4792663"/>
          <p14:tracePt t="118868" x="8632825" y="4843463"/>
          <p14:tracePt t="118884" x="8658225" y="4937125"/>
          <p14:tracePt t="118901" x="8709025" y="5049838"/>
          <p14:tracePt t="118918" x="8726488" y="5151438"/>
          <p14:tracePt t="118935" x="8751888" y="5221288"/>
          <p14:tracePt t="118952" x="8778875" y="5237163"/>
          <p14:tracePt t="119018" x="8786813" y="5237163"/>
          <p14:tracePt t="119019" x="8837613" y="5289550"/>
          <p14:tracePt t="119281" x="8847138" y="5289550"/>
          <p14:tracePt t="119287" x="8855075" y="5289550"/>
          <p14:tracePt t="119303" x="8864600" y="5280025"/>
          <p14:tracePt t="119320" x="8880475" y="5246688"/>
          <p14:tracePt t="119337" x="8890000" y="5246688"/>
          <p14:tracePt t="119353" x="8890000" y="5237163"/>
          <p14:tracePt t="119371" x="8890000" y="5221288"/>
          <p14:tracePt t="119387" x="8890000" y="5211763"/>
          <p14:tracePt t="119438" x="8897938" y="5211763"/>
          <p14:tracePt t="119441" x="8923338" y="5186363"/>
          <p14:tracePt t="119488" x="8932863" y="5178425"/>
          <p14:tracePt t="119505" x="8940800" y="5178425"/>
          <p14:tracePt t="119522" x="8940800" y="5160963"/>
          <p14:tracePt t="119539" x="8940800" y="5151438"/>
          <p14:tracePt t="119555" x="8950325" y="5151438"/>
          <p14:tracePt t="119572" x="8950325" y="5143500"/>
          <p14:tracePt t="119588" x="8958263" y="5135563"/>
          <p14:tracePt t="119622" x="8966200" y="5126038"/>
          <p14:tracePt t="119639" x="8966200" y="5118100"/>
          <p14:tracePt t="119833" x="8958263" y="5118100"/>
          <p14:tracePt t="119849" x="8950325" y="5118100"/>
          <p14:tracePt t="119857" x="8915400" y="5118100"/>
          <p14:tracePt t="119874" x="8880475" y="5118100"/>
          <p14:tracePt t="119890" x="8855075" y="5118100"/>
          <p14:tracePt t="119907" x="8829675" y="5118100"/>
          <p14:tracePt t="119940" x="8821738" y="5118100"/>
          <p14:tracePt t="119943" x="8812213" y="5118100"/>
          <p14:tracePt t="119958" x="8786813" y="5118100"/>
          <p14:tracePt t="119991" x="8726488" y="5118100"/>
          <p14:tracePt t="120009" x="8701088" y="5126038"/>
          <p14:tracePt t="120024" x="8537575" y="5143500"/>
          <p14:tracePt t="120059" x="8451850" y="5151438"/>
          <p14:tracePt t="120074" x="8358188" y="5160963"/>
          <p14:tracePt t="120091" x="8307388" y="5160963"/>
          <p14:tracePt t="120108" x="8280400" y="5160963"/>
          <p14:tracePt t="120125" x="8015288" y="5160963"/>
          <p14:tracePt t="120125" x="7972425" y="5160963"/>
          <p14:tracePt t="120194" x="7921625" y="5160963"/>
          <p14:tracePt t="120208" x="7766050" y="5160963"/>
          <p14:tracePt t="120226" x="7680325" y="5160963"/>
          <p14:tracePt t="120241" x="7637463" y="5160963"/>
          <p14:tracePt t="120258" x="7604125" y="5160963"/>
          <p14:tracePt t="120275" x="7586663" y="5160963"/>
          <p14:tracePt t="120292" x="7569200" y="5160963"/>
          <p14:tracePt t="120308" x="7561263" y="5160963"/>
          <p14:tracePt t="120897" x="7561263" y="5151438"/>
          <p14:tracePt t="120914" x="7561263" y="5143500"/>
          <p14:tracePt t="120919" x="7561263" y="5100638"/>
          <p14:tracePt t="120929" x="7551738" y="5040313"/>
          <p14:tracePt t="120947" x="7483475" y="4783138"/>
          <p14:tracePt t="120981" x="7432675" y="4637088"/>
          <p14:tracePt t="120996" x="7389813" y="4432300"/>
          <p14:tracePt t="121013" x="7346950" y="4260850"/>
          <p14:tracePt t="121032" x="7321550" y="4071938"/>
          <p14:tracePt t="121048" x="7304088" y="3951288"/>
          <p14:tracePt t="121064" x="7278688" y="3771900"/>
          <p14:tracePt t="121083" x="7243763" y="3643313"/>
          <p14:tracePt t="121117" x="7226300" y="3625850"/>
          <p14:tracePt t="121132" x="7226300" y="3617913"/>
          <p14:tracePt t="121148" x="7218363" y="3617913"/>
          <p14:tracePt t="121194" x="7208838" y="3608388"/>
          <p14:tracePt t="121320" x="7208838" y="3600450"/>
          <p14:tracePt t="121563" x="7226300" y="3600450"/>
          <p14:tracePt t="121564" x="7286625" y="3592513"/>
          <p14:tracePt t="121584" x="7354888" y="3582988"/>
          <p14:tracePt t="121599" x="7535863" y="3557588"/>
          <p14:tracePt t="121618" x="7680325" y="3540125"/>
          <p14:tracePt t="121634" x="7851775" y="3522663"/>
          <p14:tracePt t="121649" x="8015288" y="3506788"/>
          <p14:tracePt t="121666" x="8255000" y="3463925"/>
          <p14:tracePt t="121699" x="8315325" y="3454400"/>
          <p14:tracePt t="121701" x="8401050" y="3436938"/>
          <p14:tracePt t="121716" x="8443913" y="3429000"/>
          <p14:tracePt t="121733" x="8451850" y="3429000"/>
          <p14:tracePt t="122441" x="8443913" y="3429000"/>
          <p14:tracePt t="122451" x="8358188" y="3436938"/>
          <p14:tracePt t="122488" x="8280400" y="3454400"/>
          <p14:tracePt t="122505" x="8151813" y="3506788"/>
          <p14:tracePt t="122523" x="8066088" y="3532188"/>
          <p14:tracePt t="122538" x="7997825" y="3532188"/>
          <p14:tracePt t="122556" x="7972425" y="3532188"/>
          <p14:tracePt t="122618" x="7964488" y="3532188"/>
          <p14:tracePt t="122619" x="7954963" y="3532188"/>
          <p14:tracePt t="122639" x="7947025" y="3522663"/>
          <p14:tracePt t="122656" x="7947025" y="3514725"/>
          <p14:tracePt t="122690" x="8007350" y="3497263"/>
          <p14:tracePt t="122725" x="8066088" y="3479800"/>
          <p14:tracePt t="122740" x="8161338" y="3454400"/>
          <p14:tracePt t="122756" x="8247063" y="3446463"/>
          <p14:tracePt t="122775" x="8340725" y="3436938"/>
          <p14:tracePt t="122789" x="8408988" y="3429000"/>
          <p14:tracePt t="122806" x="8435975" y="3421063"/>
          <p14:tracePt t="122823" x="8443913" y="3421063"/>
          <p14:tracePt t="123539" x="8435975" y="3421063"/>
          <p14:tracePt t="123540" x="8426450" y="3429000"/>
          <p14:tracePt t="123561" x="8366125" y="3446463"/>
          <p14:tracePt t="123578" x="8280400" y="3463925"/>
          <p14:tracePt t="123595" x="8161338" y="3489325"/>
          <p14:tracePt t="123611" x="7954963" y="3497263"/>
          <p14:tracePt t="123647" x="7929563" y="3489325"/>
          <p14:tracePt t="123662" x="7921625" y="3454400"/>
          <p14:tracePt t="123678" x="7921625" y="3394075"/>
          <p14:tracePt t="123695" x="7912100" y="3325813"/>
          <p14:tracePt t="123712" x="7904163" y="3154363"/>
          <p14:tracePt t="123745" x="7894638" y="3068638"/>
          <p14:tracePt t="123762" x="7894638" y="3035300"/>
          <p14:tracePt t="123778" x="7894638" y="3017838"/>
          <p14:tracePt t="123795" x="7894638" y="3000375"/>
          <p14:tracePt t="123913" x="7894638" y="3008313"/>
          <p14:tracePt t="123978" x="7894638" y="3017838"/>
          <p14:tracePt t="123981" x="7894638" y="3035300"/>
          <p14:tracePt t="123981" x="7894638" y="3043238"/>
          <p14:tracePt t="124040" x="7894638" y="3051175"/>
          <p14:tracePt t="124233" x="7912100" y="3060700"/>
          <p14:tracePt t="124247" x="7921625" y="3068638"/>
          <p14:tracePt t="124248" x="7972425" y="3086100"/>
          <p14:tracePt t="124264" x="8040688" y="3103563"/>
          <p14:tracePt t="124264" x="8118475" y="3111500"/>
          <p14:tracePt t="124281" x="8237538" y="3136900"/>
          <p14:tracePt t="124298" x="8469313" y="3179763"/>
          <p14:tracePt t="124314" x="8666163" y="3214688"/>
          <p14:tracePt t="124331" x="8837613" y="3249613"/>
          <p14:tracePt t="124348" x="8940800" y="3275013"/>
          <p14:tracePt t="124365" x="8958263" y="3275013"/>
          <p14:tracePt t="124434" x="8950325" y="3275013"/>
          <p14:tracePt t="124436" x="8940800" y="3275013"/>
          <p14:tracePt t="124497" x="8940800" y="3282950"/>
          <p14:tracePt t="124690" x="8932863" y="3282950"/>
          <p14:tracePt t="125195" x="8923338" y="3282950"/>
          <p14:tracePt t="125210" x="8915400" y="3282950"/>
          <p14:tracePt t="125211" x="8897938" y="3282950"/>
          <p14:tracePt t="125468" x="8890000" y="3282950"/>
          <p14:tracePt t="125487" x="8880475" y="3282950"/>
          <p14:tracePt t="125489" x="8872538" y="3275013"/>
          <p14:tracePt t="125506" x="8855075" y="3265488"/>
          <p14:tracePt t="125521" x="8821738" y="3257550"/>
          <p14:tracePt t="125555" x="8804275" y="3257550"/>
          <p14:tracePt t="125589" x="8786813" y="3257550"/>
          <p14:tracePt t="125605" x="8751888" y="3249613"/>
          <p14:tracePt t="125622" x="8693150" y="3249613"/>
          <p14:tracePt t="125639" x="8632825" y="3249613"/>
          <p14:tracePt t="125656" x="8572500" y="3249613"/>
          <p14:tracePt t="125673" x="8537575" y="3249613"/>
          <p14:tracePt t="125746" x="8529638" y="3249613"/>
          <p14:tracePt t="125761" x="8521700" y="3249613"/>
          <p14:tracePt t="125775" x="8504238" y="3249613"/>
          <p14:tracePt t="125776" x="8461375" y="3249613"/>
          <p14:tracePt t="125789" x="8401050" y="3275013"/>
          <p14:tracePt t="125806" x="8358188" y="3292475"/>
          <p14:tracePt t="125822" x="8323263" y="3325813"/>
          <p14:tracePt t="125840" x="8280400" y="3368675"/>
          <p14:tracePt t="125856" x="8247063" y="3429000"/>
          <p14:tracePt t="125875" x="8237538" y="3471863"/>
          <p14:tracePt t="125890" x="8221663" y="3549650"/>
          <p14:tracePt t="125907" x="8186738" y="3660775"/>
          <p14:tracePt t="125923" x="8161338" y="3779838"/>
          <p14:tracePt t="125940" x="8151813" y="3951288"/>
          <p14:tracePt t="125957" x="8151813" y="4114800"/>
          <p14:tracePt t="125974" x="8169275" y="4278313"/>
          <p14:tracePt t="125991" x="8229600" y="4543425"/>
          <p14:tracePt t="126024" x="8307388" y="4697413"/>
          <p14:tracePt t="126058" x="8383588" y="4740275"/>
          <p14:tracePt t="126092" x="8435975" y="4740275"/>
          <p14:tracePt t="126108" x="8478838" y="4740275"/>
          <p14:tracePt t="126125" x="8504238" y="4740275"/>
          <p14:tracePt t="127001" x="8494713" y="4740275"/>
          <p14:tracePt t="127009" x="8494713" y="4732338"/>
          <p14:tracePt t="127030" x="8486775" y="4722813"/>
          <p14:tracePt t="127047" x="8478838" y="4714875"/>
          <p14:tracePt t="127099" x="8478838" y="4706938"/>
          <p14:tracePt t="127178" x="8469313" y="4706938"/>
          <p14:tracePt t="127241" x="8469313" y="4697413"/>
          <p14:tracePt t="127323" x="8469313" y="4689475"/>
          <p14:tracePt t="127353" x="8461375" y="4689475"/>
          <p14:tracePt t="127354" x="8461375" y="4679950"/>
          <p14:tracePt t="127364" x="8461375" y="4672013"/>
          <p14:tracePt t="127411" x="8461375" y="4664075"/>
          <p14:tracePt t="127450" x="8461375" y="4654550"/>
          <p14:tracePt t="127466" x="8451850" y="4654550"/>
          <p14:tracePt t="127468" x="8451850" y="4646613"/>
          <p14:tracePt t="127482" x="8393113" y="4578350"/>
          <p14:tracePt t="127536" x="8383588" y="4551363"/>
          <p14:tracePt t="127551" x="8383588" y="4518025"/>
          <p14:tracePt t="127567" x="8383588" y="4475163"/>
          <p14:tracePt t="127583" x="8418513" y="4432300"/>
          <p14:tracePt t="127599" x="8478838" y="4337050"/>
          <p14:tracePt t="127618" x="8512175" y="4268788"/>
          <p14:tracePt t="127633" x="8547100" y="4200525"/>
          <p14:tracePt t="127650" x="8589963" y="4106863"/>
          <p14:tracePt t="127666" x="8632825" y="3986213"/>
          <p14:tracePt t="127690" x="8640763" y="3960813"/>
          <p14:tracePt t="127700" x="8658225" y="3908425"/>
          <p14:tracePt t="127717" x="8658225" y="3865563"/>
          <p14:tracePt t="127733" x="8666163" y="3832225"/>
          <p14:tracePt t="127750" x="8675688" y="3814763"/>
          <p14:tracePt t="127767" x="8675688" y="3789363"/>
          <p14:tracePt t="127784" x="8675688" y="3754438"/>
          <p14:tracePt t="127800" x="8675688" y="3721100"/>
          <p14:tracePt t="127800" x="8666163" y="3721100"/>
          <p14:tracePt t="127817" x="8650288" y="3694113"/>
          <p14:tracePt t="127833" x="8640763" y="3678238"/>
          <p14:tracePt t="127850" x="8615363" y="3660775"/>
          <p14:tracePt t="127867" x="8580438" y="3635375"/>
          <p14:tracePt t="127884" x="8555038" y="3608388"/>
          <p14:tracePt t="127901" x="8521700" y="3575050"/>
          <p14:tracePt t="127917" x="8435975" y="3471863"/>
          <p14:tracePt t="127952" x="8083550" y="3240088"/>
          <p14:tracePt t="128069" x="7775575" y="3136900"/>
          <p14:tracePt t="128170" x="7226300" y="3121025"/>
          <p14:tracePt t="128236" x="7208838" y="3103563"/>
          <p14:tracePt t="128282" x="7208838" y="3094038"/>
          <p14:tracePt t="128286" x="7218363" y="3094038"/>
          <p14:tracePt t="128345" x="7200900" y="3094038"/>
          <p14:tracePt t="128350" x="7123113" y="3103563"/>
          <p14:tracePt t="128370" x="7054850" y="3128963"/>
          <p14:tracePt t="128387" x="6994525" y="3136900"/>
          <p14:tracePt t="128403" x="6986588" y="3136900"/>
          <p14:tracePt t="128438" x="7021513" y="3128963"/>
          <p14:tracePt t="128454" x="7072313" y="3103563"/>
          <p14:tracePt t="128488" x="7080250" y="3094038"/>
          <p14:tracePt t="128547" x="7072313" y="3094038"/>
          <p14:tracePt t="128548" x="7064375" y="3111500"/>
          <p14:tracePt t="128554" x="7029450" y="3179763"/>
          <p14:tracePt t="128572" x="6994525" y="3240088"/>
          <p14:tracePt t="128588" x="6978650" y="3257550"/>
          <p14:tracePt t="128605" x="6986588" y="3257550"/>
          <p14:tracePt t="128706" x="6986588" y="3265488"/>
          <p14:tracePt t="128723" x="6986588" y="3275013"/>
          <p14:tracePt t="128724" x="6986588" y="3300413"/>
          <p14:tracePt t="128739" x="6986588" y="3308350"/>
          <p14:tracePt t="128758" x="6986588" y="3317875"/>
          <p14:tracePt t="128774" x="6994525" y="3317875"/>
          <p14:tracePt t="128809" x="7004050" y="3317875"/>
          <p14:tracePt t="128810" x="7011988" y="3317875"/>
          <p14:tracePt t="128822" x="7021513" y="3317875"/>
          <p14:tracePt t="128874" x="7029450" y="3317875"/>
          <p14:tracePt t="128881" x="7046913" y="3317875"/>
          <p14:tracePt t="128890" x="7089775" y="3325813"/>
          <p14:tracePt t="128906" x="7140575" y="3335338"/>
          <p14:tracePt t="128923" x="7192963" y="3335338"/>
          <p14:tracePt t="128940" x="7251700" y="3335338"/>
          <p14:tracePt t="128957" x="7432675" y="3335338"/>
          <p14:tracePt t="128990" x="7586663" y="3343275"/>
          <p14:tracePt t="129007" x="7697788" y="3343275"/>
          <p14:tracePt t="129024" x="7800975" y="3343275"/>
          <p14:tracePt t="129257" x="7800975" y="3351213"/>
          <p14:tracePt t="129274" x="7800975" y="3360738"/>
          <p14:tracePt t="129291" x="7775575" y="3386138"/>
          <p14:tracePt t="129309" x="7750175" y="3446463"/>
          <p14:tracePt t="129325" x="7715250" y="3522663"/>
          <p14:tracePt t="129342" x="7646988" y="3643313"/>
          <p14:tracePt t="129358" x="7594600" y="3763963"/>
          <p14:tracePt t="129375" x="7526338" y="3935413"/>
          <p14:tracePt t="129392" x="7432675" y="4140200"/>
          <p14:tracePt t="129410" x="7346950" y="4278313"/>
          <p14:tracePt t="129426" x="7269163" y="4346575"/>
          <p14:tracePt t="129443" x="7226300" y="4397375"/>
          <p14:tracePt t="129459" x="7200900" y="4422775"/>
          <p14:tracePt t="129476" x="7183438" y="4440238"/>
          <p14:tracePt t="129493" x="7175500" y="4457700"/>
          <p14:tracePt t="129510" x="7175500" y="4465638"/>
          <p14:tracePt t="129526" x="7165975" y="4465638"/>
          <p14:tracePt t="129543" x="7158038" y="4475163"/>
          <p14:tracePt t="129560" x="7150100" y="4483100"/>
          <p14:tracePt t="129577" x="7140575" y="4492625"/>
          <p14:tracePt t="129594" x="7140575" y="4500563"/>
          <p14:tracePt t="129610" x="7140575" y="4508500"/>
          <p14:tracePt t="129647" x="7150100" y="4508500"/>
          <p14:tracePt t="129661" x="7192963" y="4525963"/>
          <p14:tracePt t="129677" x="7304088" y="4568825"/>
          <p14:tracePt t="129694" x="7466013" y="4629150"/>
          <p14:tracePt t="129710" x="7818438" y="4722813"/>
          <p14:tracePt t="129744" x="7904163" y="4749800"/>
          <p14:tracePt t="129761" x="7929563" y="4757738"/>
          <p14:tracePt t="129930" x="7929563" y="4765675"/>
          <p14:tracePt t="129942" x="7921625" y="4783138"/>
          <p14:tracePt t="129964" x="7912100" y="4800600"/>
          <p14:tracePt t="129980" x="7894638" y="4808538"/>
          <p14:tracePt t="129998" x="7886700" y="4826000"/>
          <p14:tracePt t="130012" x="7869238" y="4835525"/>
          <p14:tracePt t="130046" x="7861300" y="4843463"/>
          <p14:tracePt t="130257" x="7851775" y="4843463"/>
          <p14:tracePt t="130313" x="7851775" y="4835525"/>
          <p14:tracePt t="130650" x="7843838" y="4835525"/>
          <p14:tracePt t="130651" x="7835900" y="4835525"/>
          <p14:tracePt t="130668" x="7826375" y="4835525"/>
          <p14:tracePt t="130682" x="7808913" y="4851400"/>
          <p14:tracePt t="130699" x="7775575" y="4878388"/>
          <p14:tracePt t="130733" x="7758113" y="4886325"/>
          <p14:tracePt t="130749" x="7740650" y="4903788"/>
          <p14:tracePt t="130766" x="7732713" y="4911725"/>
          <p14:tracePt t="130783" x="7715250" y="4911725"/>
          <p14:tracePt t="130799" x="7707313" y="4921250"/>
          <p14:tracePt t="130816" x="7697788" y="4929188"/>
          <p14:tracePt t="130816" x="7689850" y="4929188"/>
          <p14:tracePt t="130833" x="7680325" y="4937125"/>
          <p14:tracePt t="131653" x="7672388" y="4937125"/>
          <p14:tracePt t="131671" x="7664450" y="4937125"/>
          <p14:tracePt t="131688" x="7629525" y="4921250"/>
          <p14:tracePt t="131690" x="7586663" y="4894263"/>
          <p14:tracePt t="131708" x="7543800" y="4868863"/>
          <p14:tracePt t="131721" x="7440613" y="4826000"/>
          <p14:tracePt t="131738" x="7278688" y="4757738"/>
          <p14:tracePt t="131754" x="6935788" y="4637088"/>
          <p14:tracePt t="131774" x="6507163" y="4518025"/>
          <p14:tracePt t="131788" x="5889625" y="4346575"/>
          <p14:tracePt t="131805" x="5365750" y="4200525"/>
          <p14:tracePt t="131821" x="4792663" y="4037013"/>
          <p14:tracePt t="131839" x="4354513" y="3883025"/>
          <p14:tracePt t="131855" x="3736975" y="3643313"/>
          <p14:tracePt t="131874" x="3582988" y="3582988"/>
          <p14:tracePt t="131889" x="2879725" y="3343275"/>
          <p14:tracePt t="131906" x="2417763" y="3179763"/>
          <p14:tracePt t="131922" x="1979613" y="3043238"/>
          <p14:tracePt t="131939" x="1508125" y="2932113"/>
          <p14:tracePt t="131958" x="1036638" y="2803525"/>
          <p14:tracePt t="131979" x="736600" y="2700338"/>
          <p14:tracePt t="132008" x="677863" y="2665413"/>
          <p14:tracePt t="132024" x="668338" y="2657475"/>
          <p14:tracePt t="132074" x="565150" y="2649538"/>
          <p14:tracePt t="132123" x="463550" y="2606675"/>
          <p14:tracePt t="132157" x="428625" y="2589213"/>
          <p14:tracePt t="132174" x="420688" y="2579688"/>
          <p14:tracePt t="132242" x="411163" y="2579688"/>
          <p14:tracePt t="132264" x="403225" y="2579688"/>
          <p14:tracePt t="132266" x="393700" y="2579688"/>
          <p14:tracePt t="132393" x="393700" y="2589213"/>
          <p14:tracePt t="132399" x="403225" y="2606675"/>
          <p14:tracePt t="132425" x="411163" y="2606675"/>
          <p14:tracePt t="132442" x="436563" y="2622550"/>
          <p14:tracePt t="132543" x="446088" y="2622550"/>
          <p14:tracePt t="132559" x="454025" y="2632075"/>
          <p14:tracePt t="132576" x="496888" y="2632075"/>
          <p14:tracePt t="132593" x="592138" y="2597150"/>
          <p14:tracePt t="132610" x="617538" y="2597150"/>
          <p14:tracePt t="132627" x="635000" y="2597150"/>
          <p14:tracePt t="132643" x="635000" y="2622550"/>
          <p14:tracePt t="132677" x="635000" y="2640013"/>
          <p14:tracePt t="132694" x="642938" y="2674938"/>
          <p14:tracePt t="132710" x="685800" y="2692400"/>
          <p14:tracePt t="132727" x="763588" y="2717800"/>
          <p14:tracePt t="132743" x="900113" y="2735263"/>
          <p14:tracePt t="132743" x="985838" y="2751138"/>
          <p14:tracePt t="132761" x="1139825" y="2786063"/>
          <p14:tracePt t="132777" x="1250950" y="2811463"/>
          <p14:tracePt t="132794" x="1268413" y="2811463"/>
          <p14:tracePt t="133073" x="1268413" y="2820988"/>
          <p14:tracePt t="133402" x="1277938" y="2820988"/>
          <p14:tracePt t="133417" x="1293813" y="2820988"/>
          <p14:tracePt t="133431" x="1311275" y="2820988"/>
          <p14:tracePt t="133448" x="1354138" y="2820988"/>
          <p14:tracePt t="133466" x="1379538" y="2820988"/>
          <p14:tracePt t="133483" x="1414463" y="2820988"/>
          <p14:tracePt t="133498" x="1439863" y="2820988"/>
          <p14:tracePt t="133514" x="1474788" y="2828925"/>
          <p14:tracePt t="133533" x="1508125" y="2828925"/>
          <p14:tracePt t="133548" x="1560513" y="2828925"/>
          <p14:tracePt t="133564" x="1620838" y="2836863"/>
          <p14:tracePt t="133581" x="1671638" y="2836863"/>
          <p14:tracePt t="133599" x="1731963" y="2836863"/>
          <p14:tracePt t="133615" x="1792288" y="2828925"/>
          <p14:tracePt t="133634" x="1825625" y="2820988"/>
          <p14:tracePt t="133650" x="1843088" y="2820988"/>
          <p14:tracePt t="133667" x="1878013" y="2820988"/>
          <p14:tracePt t="133698" x="1903413" y="2820988"/>
          <p14:tracePt t="133700" x="1954213" y="2820988"/>
          <p14:tracePt t="133716" x="2022475" y="2820988"/>
          <p14:tracePt t="133732" x="2092325" y="2811463"/>
          <p14:tracePt t="133749" x="2143125" y="2803525"/>
          <p14:tracePt t="133765" x="2211388" y="2794000"/>
          <p14:tracePt t="133783" x="2271713" y="2786063"/>
          <p14:tracePt t="133799" x="2339975" y="2778125"/>
          <p14:tracePt t="133816" x="2435225" y="2778125"/>
          <p14:tracePt t="133834" x="2486025" y="2760663"/>
          <p14:tracePt t="133850" x="2546350" y="2760663"/>
          <p14:tracePt t="133867" x="2589213" y="2751138"/>
          <p14:tracePt t="133883" x="2632075" y="2751138"/>
          <p14:tracePt t="133901" x="2665413" y="2751138"/>
          <p14:tracePt t="133916" x="2682875" y="2751138"/>
          <p14:tracePt t="133934" x="2794000" y="2751138"/>
          <p14:tracePt t="134005" x="2820988" y="2751138"/>
          <p14:tracePt t="134020" x="2846388" y="2751138"/>
          <p14:tracePt t="134034" x="2854325" y="2751138"/>
          <p14:tracePt t="134053" x="2879725" y="2751138"/>
          <p14:tracePt t="134069" x="2897188" y="2751138"/>
          <p14:tracePt t="134086" x="2914650" y="2751138"/>
          <p14:tracePt t="134101" x="2932113" y="2751138"/>
          <p14:tracePt t="134135" x="2940050" y="2751138"/>
          <p14:tracePt t="134168" x="2949575" y="2751138"/>
          <p14:tracePt t="134171" x="2965450" y="2768600"/>
          <p14:tracePt t="134219" x="2982913" y="2778125"/>
          <p14:tracePt t="134273" x="2992438" y="2778125"/>
          <p14:tracePt t="134274" x="2992438" y="2786063"/>
          <p14:tracePt t="134285" x="3000375" y="2786063"/>
          <p14:tracePt t="134321" x="3008313" y="2786063"/>
          <p14:tracePt t="134322" x="3017838" y="2786063"/>
          <p14:tracePt t="134335" x="3025775" y="2794000"/>
          <p14:tracePt t="134377" x="3035300" y="2794000"/>
          <p14:tracePt t="134386" x="3043238" y="2794000"/>
          <p14:tracePt t="134402" x="3051175" y="2794000"/>
          <p14:tracePt t="134404" x="3060700" y="2794000"/>
          <p14:tracePt t="134419" x="3121025" y="2803525"/>
          <p14:tracePt t="134470" x="3136900" y="2803525"/>
          <p14:tracePt t="134486" x="3146425" y="2803525"/>
          <p14:tracePt t="134504" x="3154363" y="2803525"/>
          <p14:tracePt t="134520" x="3163888" y="2803525"/>
          <p14:tracePt t="134537" x="3197225" y="2811463"/>
          <p14:tracePt t="134571" x="3249613" y="2811463"/>
          <p14:tracePt t="134604" x="3275013" y="2811463"/>
          <p14:tracePt t="134620" x="3300413" y="2811463"/>
          <p14:tracePt t="134655" x="3308350" y="2811463"/>
          <p14:tracePt t="134671" x="3351213" y="2811463"/>
          <p14:tracePt t="134738" x="3368675" y="2811463"/>
          <p14:tracePt t="134754" x="3378200" y="2811463"/>
          <p14:tracePt t="134773" x="3394075" y="2811463"/>
          <p14:tracePt t="134787" x="3403600" y="2811463"/>
          <p14:tracePt t="134804" x="3436938" y="2811463"/>
          <p14:tracePt t="134821" x="3479800" y="2811463"/>
          <p14:tracePt t="134838" x="3522663" y="2811463"/>
          <p14:tracePt t="134855" x="3582988" y="2811463"/>
          <p14:tracePt t="134874" x="3592513" y="2811463"/>
          <p14:tracePt t="134874" x="3600450" y="2811463"/>
          <p14:tracePt t="134913" x="3608388" y="2811463"/>
          <p14:tracePt t="134915" x="3617913" y="2811463"/>
          <p14:tracePt t="134922" x="3625850" y="2811463"/>
          <p14:tracePt t="134939" x="3643313" y="2811463"/>
          <p14:tracePt t="134956" x="3763963" y="2794000"/>
          <p14:tracePt t="135006" x="3789363" y="2794000"/>
          <p14:tracePt t="135023" x="3814763" y="2786063"/>
          <p14:tracePt t="135040" x="3822700" y="2778125"/>
          <p14:tracePt t="135056" x="3857625" y="2768600"/>
          <p14:tracePt t="135090" x="3875088" y="2768600"/>
          <p14:tracePt t="135124" x="3883025" y="2768600"/>
          <p14:tracePt t="135140" x="3892550" y="2768600"/>
          <p14:tracePt t="135157" x="3908425" y="2768600"/>
          <p14:tracePt t="135173" x="3935413" y="2768600"/>
          <p14:tracePt t="135207" x="3943350" y="2768600"/>
          <p14:tracePt t="135257" x="3951288" y="2768600"/>
          <p14:tracePt t="136531" x="3943350" y="2786063"/>
          <p14:tracePt t="136537" x="3925888" y="2828925"/>
          <p14:tracePt t="136547" x="3917950" y="2897188"/>
          <p14:tracePt t="136564" x="3917950" y="3008313"/>
          <p14:tracePt t="136581" x="3908425" y="3154363"/>
          <p14:tracePt t="136598" x="3925888" y="3351213"/>
          <p14:tracePt t="136615" x="4054475" y="3814763"/>
          <p14:tracePt t="136650" x="4106863" y="3943350"/>
          <p14:tracePt t="136667" x="4157663" y="4054475"/>
          <p14:tracePt t="136682" x="4175125" y="4106863"/>
          <p14:tracePt t="136698" x="4200525" y="4157663"/>
          <p14:tracePt t="136715" x="4217988" y="4208463"/>
          <p14:tracePt t="136731" x="4268788" y="4286250"/>
          <p14:tracePt t="136748" x="4321175" y="4364038"/>
          <p14:tracePt t="136765" x="4346575" y="4397375"/>
          <p14:tracePt t="136782" x="4371975" y="4432300"/>
          <p14:tracePt t="136798" x="4379913" y="4440238"/>
          <p14:tracePt t="136815" x="4406900" y="4465638"/>
          <p14:tracePt t="136832" x="4457700" y="4518025"/>
          <p14:tracePt t="136849" x="4543425" y="4586288"/>
          <p14:tracePt t="136866" x="4637088" y="4654550"/>
          <p14:tracePt t="136883" x="4800600" y="4732338"/>
          <p14:tracePt t="136916" x="4826000" y="4749800"/>
          <p14:tracePt t="136993" x="4835525" y="4765675"/>
          <p14:tracePt t="136994" x="4886325" y="4808538"/>
          <p14:tracePt t="137017" x="5118100" y="4979988"/>
          <p14:tracePt t="137069" x="5151438" y="4997450"/>
          <p14:tracePt t="137084" x="5178425" y="4997450"/>
          <p14:tracePt t="137118" x="5178425" y="4989513"/>
          <p14:tracePt t="137136" x="5178425" y="4979988"/>
          <p14:tracePt t="137210" x="5186363" y="4989513"/>
          <p14:tracePt t="137215" x="5194300" y="5022850"/>
          <p14:tracePt t="137234" x="5221288" y="5049838"/>
          <p14:tracePt t="137251" x="5237163" y="5057775"/>
          <p14:tracePt t="137268" x="5254625" y="5057775"/>
          <p14:tracePt t="137285" x="5272088" y="5057775"/>
          <p14:tracePt t="137301" x="5289550" y="5057775"/>
          <p14:tracePt t="137345" x="5297488" y="5057775"/>
          <p14:tracePt t="137353" x="5307013" y="5065713"/>
          <p14:tracePt t="137354" x="5307013" y="5075238"/>
          <p14:tracePt t="137368" x="5322888" y="5092700"/>
          <p14:tracePt t="137386" x="5357813" y="5135563"/>
          <p14:tracePt t="137472" x="5375275" y="5135563"/>
          <p14:tracePt t="137681" x="5383213" y="5135563"/>
          <p14:tracePt t="137693" x="5392738" y="5135563"/>
          <p14:tracePt t="137721" x="5408613" y="5135563"/>
          <p14:tracePt t="137737" x="5426075" y="5135563"/>
          <p14:tracePt t="137754" x="5443538" y="5135563"/>
          <p14:tracePt t="137771" x="5461000" y="5126038"/>
          <p14:tracePt t="137787" x="5486400" y="5126038"/>
          <p14:tracePt t="137804" x="5537200" y="5118100"/>
          <p14:tracePt t="137821" x="5607050" y="5118100"/>
          <p14:tracePt t="137837" x="5675313" y="5118100"/>
          <p14:tracePt t="137854" x="5761038" y="5118100"/>
          <p14:tracePt t="137871" x="5846763" y="5118100"/>
          <p14:tracePt t="137888" x="5957888" y="5118100"/>
          <p14:tracePt t="137905" x="6008688" y="5118100"/>
          <p14:tracePt t="137922" x="6035675" y="5118100"/>
          <p14:tracePt t="137938" x="6061075" y="5108575"/>
          <p14:tracePt t="137956" x="6094413" y="5100638"/>
          <p14:tracePt t="137972" x="6121400" y="5100638"/>
          <p14:tracePt t="137989" x="6137275" y="5092700"/>
          <p14:tracePt t="138005" x="6257925" y="5100638"/>
          <p14:tracePt t="138005" x="6283325" y="5100638"/>
          <p14:tracePt t="138057" x="6326188" y="5100638"/>
          <p14:tracePt t="138073" x="6386513" y="5100638"/>
          <p14:tracePt t="138106" x="6437313" y="5100638"/>
          <p14:tracePt t="138140" x="6507163" y="5108575"/>
          <p14:tracePt t="138156" x="6961188" y="5237163"/>
          <p14:tracePt t="138207" x="7089775" y="5264150"/>
          <p14:tracePt t="138223" x="7097713" y="5264150"/>
          <p14:tracePt t="138536" x="7089775" y="5264150"/>
          <p14:tracePt t="138634" x="7080250" y="5264150"/>
          <p14:tracePt t="138689" x="7072313" y="5264150"/>
          <p14:tracePt t="138721" x="7064375" y="5264150"/>
          <p14:tracePt t="138800" x="7054850" y="5264150"/>
          <p14:tracePt t="138809" x="7046913" y="5264150"/>
          <p14:tracePt t="138826" x="7037388" y="5264150"/>
          <p14:tracePt t="138843" x="7021513" y="5264150"/>
          <p14:tracePt t="138859" x="7011988" y="5264150"/>
          <p14:tracePt t="138876" x="7004050" y="5264150"/>
          <p14:tracePt t="138894" x="6978650" y="5264150"/>
          <p14:tracePt t="138927" x="6951663" y="5254625"/>
          <p14:tracePt t="138928" x="6926263" y="5254625"/>
          <p14:tracePt t="138928" x="6900863" y="5254625"/>
          <p14:tracePt t="138947" x="6823075" y="5246688"/>
          <p14:tracePt t="138962" x="6729413" y="5237163"/>
          <p14:tracePt t="138979" x="6618288" y="5221288"/>
          <p14:tracePt t="138994" x="6575425" y="5221288"/>
          <p14:tracePt t="139057" x="6600825" y="5211763"/>
          <p14:tracePt t="139057" x="6626225" y="5203825"/>
          <p14:tracePt t="139065" x="6661150" y="5194300"/>
          <p14:tracePt t="139079" x="6721475" y="5168900"/>
          <p14:tracePt t="139096" x="6772275" y="5143500"/>
          <p14:tracePt t="139096" x="6780213" y="5135563"/>
          <p14:tracePt t="139113" x="6797675" y="5126038"/>
          <p14:tracePt t="139128" x="6797675" y="5118100"/>
          <p14:tracePt t="139191" x="6789738" y="5118100"/>
          <p14:tracePt t="139193" x="6780213" y="5126038"/>
          <p14:tracePt t="139265" x="6797675" y="5118100"/>
          <p14:tracePt t="139278" x="6797675" y="5100638"/>
          <p14:tracePt t="139280" x="6823075" y="5083175"/>
          <p14:tracePt t="139295" x="6840538" y="5057775"/>
          <p14:tracePt t="139312" x="6865938" y="5040313"/>
          <p14:tracePt t="139329" x="6883400" y="5040313"/>
          <p14:tracePt t="139345" x="6908800" y="5040313"/>
          <p14:tracePt t="139362" x="6961188" y="5092700"/>
          <p14:tracePt t="139379" x="7021513" y="5151438"/>
          <p14:tracePt t="139396" x="7080250" y="5246688"/>
          <p14:tracePt t="139413" x="7107238" y="5289550"/>
          <p14:tracePt t="139432" x="7123113" y="5322888"/>
          <p14:tracePt t="139467" x="7107238" y="5340350"/>
          <p14:tracePt t="139531" x="7097713" y="5340350"/>
          <p14:tracePt t="139547" x="7089775" y="5349875"/>
          <p14:tracePt t="139727" x="7080250" y="5349875"/>
          <p14:tracePt t="139732" x="7046913" y="5340350"/>
          <p14:tracePt t="139752" x="7004050" y="5322888"/>
          <p14:tracePt t="139765" x="6858000" y="5254625"/>
          <p14:tracePt t="139799" x="6721475" y="5194300"/>
          <p14:tracePt t="139816" x="5811838" y="4886325"/>
          <p14:tracePt t="139850" x="5160963" y="4664075"/>
          <p14:tracePt t="139867" x="4629150" y="4508500"/>
          <p14:tracePt t="139883" x="4097338" y="4329113"/>
          <p14:tracePt t="139900" x="3635375" y="4122738"/>
          <p14:tracePt t="139934" x="3325813" y="3968750"/>
          <p14:tracePt t="139934" x="3051175" y="3857625"/>
          <p14:tracePt t="139982" x="1765300" y="3514725"/>
          <p14:tracePt t="140021" x="1303338" y="3421063"/>
          <p14:tracePt t="140037" x="1096963" y="3368675"/>
          <p14:tracePt t="140053" x="993775" y="3317875"/>
          <p14:tracePt t="140068" x="977900" y="3292475"/>
          <p14:tracePt t="140084" x="977900" y="3282950"/>
          <p14:tracePt t="140101" x="977900" y="3265488"/>
          <p14:tracePt t="140118" x="977900" y="3257550"/>
          <p14:tracePt t="140135" x="977900" y="3249613"/>
          <p14:tracePt t="140153" x="882650" y="3232150"/>
          <p14:tracePt t="140204" x="831850" y="3222625"/>
          <p14:tracePt t="140235" x="831850" y="3214688"/>
          <p14:tracePt t="140252" x="839788" y="3189288"/>
          <p14:tracePt t="140268" x="874713" y="3146425"/>
          <p14:tracePt t="140285" x="900113" y="3094038"/>
          <p14:tracePt t="140302" x="917575" y="3060700"/>
          <p14:tracePt t="140319" x="925513" y="3043238"/>
          <p14:tracePt t="140335" x="925513" y="3035300"/>
          <p14:tracePt t="140377" x="917575" y="3035300"/>
          <p14:tracePt t="140387" x="917575" y="3051175"/>
          <p14:tracePt t="140388" x="917575" y="3094038"/>
          <p14:tracePt t="140402" x="925513" y="3163888"/>
          <p14:tracePt t="140438" x="950913" y="3154363"/>
          <p14:tracePt t="140745" x="950913" y="3163888"/>
          <p14:tracePt t="140801" x="960438" y="3163888"/>
          <p14:tracePt t="140817" x="968375" y="3163888"/>
          <p14:tracePt t="140838" x="977900" y="3163888"/>
          <p14:tracePt t="140855" x="1011238" y="3163888"/>
          <p14:tracePt t="140874" x="1036638" y="3171825"/>
          <p14:tracePt t="140889" x="1114425" y="3179763"/>
          <p14:tracePt t="140905" x="1285875" y="3189288"/>
          <p14:tracePt t="140922" x="1406525" y="3197225"/>
          <p14:tracePt t="140939" x="1482725" y="3197225"/>
          <p14:tracePt t="140956" x="1560513" y="3197225"/>
          <p14:tracePt t="140973" x="1620838" y="3197225"/>
          <p14:tracePt t="140989" x="1714500" y="3214688"/>
          <p14:tracePt t="141006" x="1808163" y="3232150"/>
          <p14:tracePt t="141023" x="1920875" y="3249613"/>
          <p14:tracePt t="141040" x="1979613" y="3249613"/>
          <p14:tracePt t="141056" x="2032000" y="3249613"/>
          <p14:tracePt t="141154" x="2032000" y="3257550"/>
          <p14:tracePt t="141257" x="2039938" y="3257550"/>
          <p14:tracePt t="141257" x="2049463" y="3257550"/>
          <p14:tracePt t="141282" x="2057400" y="3257550"/>
          <p14:tracePt t="141297" x="2092325" y="3257550"/>
          <p14:tracePt t="141307" x="2125663" y="3257550"/>
          <p14:tracePt t="141324" x="2178050" y="3257550"/>
          <p14:tracePt t="141341" x="2254250" y="3257550"/>
          <p14:tracePt t="141357" x="2314575" y="3257550"/>
          <p14:tracePt t="141374" x="2374900" y="3257550"/>
          <p14:tracePt t="141391" x="2425700" y="3249613"/>
          <p14:tracePt t="141409" x="2493963" y="3249613"/>
          <p14:tracePt t="141426" x="2579688" y="3249613"/>
          <p14:tracePt t="141459" x="2632075" y="3249613"/>
          <p14:tracePt t="141476" x="2682875" y="3249613"/>
          <p14:tracePt t="141492" x="2700338" y="3249613"/>
          <p14:tracePt t="141676" x="2708275" y="3249613"/>
          <p14:tracePt t="141681" x="2717800" y="3249613"/>
          <p14:tracePt t="141693" x="2743200" y="3257550"/>
          <p14:tracePt t="141710" x="2803525" y="3275013"/>
          <p14:tracePt t="141726" x="3025775" y="3335338"/>
          <p14:tracePt t="141760" x="3197225" y="3386138"/>
          <p14:tracePt t="141776" x="3411538" y="3446463"/>
          <p14:tracePt t="141793" x="3651250" y="3522663"/>
          <p14:tracePt t="141810" x="3797300" y="3557588"/>
          <p14:tracePt t="141826" x="3875088" y="3582988"/>
          <p14:tracePt t="141844" x="3951288" y="3600450"/>
          <p14:tracePt t="141860" x="4003675" y="3608388"/>
          <p14:tracePt t="141877" x="4235450" y="3729038"/>
          <p14:tracePt t="141911" x="4422775" y="3789363"/>
          <p14:tracePt t="141927" x="4672013" y="3875088"/>
          <p14:tracePt t="141945" x="4921250" y="3900488"/>
          <p14:tracePt t="141964" x="5006975" y="3900488"/>
          <p14:tracePt t="141982" x="5032375" y="3883025"/>
          <p14:tracePt t="141995" x="5040313" y="3865563"/>
          <p14:tracePt t="142011" x="5040313" y="3857625"/>
          <p14:tracePt t="142106" x="5049838" y="3857625"/>
          <p14:tracePt t="142107" x="5065713" y="3857625"/>
          <p14:tracePt t="142128" x="5151438" y="3857625"/>
          <p14:tracePt t="142163" x="5186363" y="3840163"/>
          <p14:tracePt t="142181" x="5221288" y="3822700"/>
          <p14:tracePt t="142196" x="5229225" y="3797300"/>
          <p14:tracePt t="142212" x="5237163" y="3771900"/>
          <p14:tracePt t="142229" x="5237163" y="3746500"/>
          <p14:tracePt t="142246" x="5237163" y="3736975"/>
          <p14:tracePt t="142262" x="5246688" y="3729038"/>
          <p14:tracePt t="142279" x="5264150" y="3711575"/>
          <p14:tracePt t="142296" x="5340350" y="3678238"/>
          <p14:tracePt t="142312" x="5546725" y="3600450"/>
          <p14:tracePt t="142330" x="5726113" y="3522663"/>
          <p14:tracePt t="142346" x="5872163" y="3471863"/>
          <p14:tracePt t="142363" x="6008688" y="3421063"/>
          <p14:tracePt t="142379" x="6103938" y="3411538"/>
          <p14:tracePt t="142397" x="6265863" y="3429000"/>
          <p14:tracePt t="142397" x="6275388" y="3436938"/>
          <p14:tracePt t="142482" x="6283325" y="3436938"/>
          <p14:tracePt t="142498" x="6292850" y="3436938"/>
          <p14:tracePt t="142499" x="6335713" y="3436938"/>
          <p14:tracePt t="142515" x="6421438" y="3436938"/>
          <p14:tracePt t="142531" x="6772275" y="3403600"/>
          <p14:tracePt t="142564" x="6935788" y="3335338"/>
          <p14:tracePt t="142582" x="6986588" y="3292475"/>
          <p14:tracePt t="142598" x="6986588" y="3265488"/>
          <p14:tracePt t="142616" x="6986588" y="3257550"/>
          <p14:tracePt t="142634" x="6978650" y="3257550"/>
          <p14:tracePt t="142649" x="6943725" y="3257550"/>
          <p14:tracePt t="142665" x="6926263" y="3282950"/>
          <p14:tracePt t="142684" x="6918325" y="3317875"/>
          <p14:tracePt t="142698" x="6918325" y="3335338"/>
          <p14:tracePt t="142715" x="6908800" y="3351213"/>
          <p14:tracePt t="142802" x="6908800" y="3360738"/>
          <p14:tracePt t="142802" x="6892925" y="3378200"/>
          <p14:tracePt t="142815" x="6875463" y="3429000"/>
          <p14:tracePt t="142832" x="6840538" y="3514725"/>
          <p14:tracePt t="142849" x="6832600" y="3575050"/>
          <p14:tracePt t="142866" x="6832600" y="3582988"/>
          <p14:tracePt t="142970" x="6823075" y="3582988"/>
          <p14:tracePt t="142981" x="6789738" y="3643313"/>
          <p14:tracePt t="143001" x="6754813" y="3686175"/>
          <p14:tracePt t="143019" x="6746875" y="3694113"/>
          <p14:tracePt t="143034" x="6746875" y="3686175"/>
          <p14:tracePt t="143050" x="6772275" y="3625850"/>
          <p14:tracePt t="143070" x="6807200" y="3532188"/>
          <p14:tracePt t="143084" x="6840538" y="3454400"/>
          <p14:tracePt t="143100" x="6850063" y="3386138"/>
          <p14:tracePt t="143119" x="6850063" y="3368675"/>
          <p14:tracePt t="143151" x="6823075" y="3479800"/>
          <p14:tracePt t="143204" x="6815138" y="3532188"/>
          <p14:tracePt t="143221" x="6807200" y="3565525"/>
          <p14:tracePt t="143297" x="6807200" y="3575050"/>
          <p14:tracePt t="143305" x="6807200" y="3582988"/>
          <p14:tracePt t="143318" x="6797675" y="3592513"/>
          <p14:tracePt t="143335" x="6789738" y="3617913"/>
          <p14:tracePt t="143352" x="6772275" y="3651250"/>
          <p14:tracePt t="143368" x="6764338" y="3686175"/>
          <p14:tracePt t="143386" x="6764338" y="3694113"/>
          <p14:tracePt t="143579" x="6772275" y="3694113"/>
          <p14:tracePt t="143640" x="6772275" y="3703638"/>
          <p14:tracePt t="143673" x="6772275" y="3721100"/>
          <p14:tracePt t="143675" x="6764338" y="3754438"/>
          <p14:tracePt t="143704" x="6754813" y="3763963"/>
          <p14:tracePt t="143856" x="6746875" y="3763963"/>
          <p14:tracePt t="143865" x="6737350" y="3763963"/>
          <p14:tracePt t="143874" x="6729413" y="3763963"/>
          <p14:tracePt t="143888" x="6711950" y="3763963"/>
          <p14:tracePt t="143905" x="6704013" y="3763963"/>
          <p14:tracePt t="143962" x="6694488" y="3763963"/>
          <p14:tracePt t="143963" x="6686550" y="3763963"/>
          <p14:tracePt t="143972" x="6635750" y="3763963"/>
          <p14:tracePt t="143989" x="6565900" y="3754438"/>
          <p14:tracePt t="144007" x="6335713" y="3746500"/>
          <p14:tracePt t="144039" x="5829300" y="3721100"/>
          <p14:tracePt t="144090" x="5665788" y="3703638"/>
          <p14:tracePt t="144107" x="5478463" y="3686175"/>
          <p14:tracePt t="144123" x="5168900" y="3668713"/>
          <p14:tracePt t="144140" x="4878388" y="3668713"/>
          <p14:tracePt t="144156" x="4535488" y="3651250"/>
          <p14:tracePt t="144173" x="4114800" y="3592513"/>
          <p14:tracePt t="144207" x="4029075" y="3549650"/>
          <p14:tracePt t="144223" x="3978275" y="3514725"/>
          <p14:tracePt t="144240" x="3935413" y="3479800"/>
          <p14:tracePt t="144256" x="3754438" y="3421063"/>
          <p14:tracePt t="144274" x="3522663" y="3360738"/>
          <p14:tracePt t="144290" x="3308350" y="3317875"/>
          <p14:tracePt t="144307" x="3086100" y="3275013"/>
          <p14:tracePt t="144323" x="2957513" y="3240088"/>
          <p14:tracePt t="144340" x="2914650" y="3206750"/>
          <p14:tracePt t="144357" x="2914650" y="3179763"/>
          <p14:tracePt t="144374" x="2914650" y="3154363"/>
          <p14:tracePt t="144391" x="2922588" y="3128963"/>
          <p14:tracePt t="144450" x="2922588" y="3121025"/>
          <p14:tracePt t="144451" x="2914650" y="3121025"/>
          <p14:tracePt t="144458" x="2820988" y="3136900"/>
          <p14:tracePt t="144492" x="2778125" y="3163888"/>
          <p14:tracePt t="144508" x="2778125" y="3171825"/>
          <p14:tracePt t="144508" x="2786063" y="3171825"/>
          <p14:tracePt t="144545" x="2794000" y="3163888"/>
          <p14:tracePt t="144559" x="2828925" y="3121025"/>
          <p14:tracePt t="144576" x="2854325" y="3078163"/>
          <p14:tracePt t="144593" x="2879725" y="3043238"/>
          <p14:tracePt t="144609" x="2889250" y="3035300"/>
          <p14:tracePt t="144642" x="2879725" y="3035300"/>
          <p14:tracePt t="144682" x="2871788" y="3051175"/>
          <p14:tracePt t="144692" x="2854325" y="3068638"/>
          <p14:tracePt t="144695" x="2854325" y="3103563"/>
          <p14:tracePt t="144761" x="2863850" y="3103563"/>
          <p14:tracePt t="144776" x="2871788" y="3103563"/>
          <p14:tracePt t="144865" x="2871788" y="3111500"/>
          <p14:tracePt t="144882" x="2871788" y="3121025"/>
          <p14:tracePt t="144929" x="2879725" y="3121025"/>
          <p14:tracePt t="144933" x="2889250" y="3121025"/>
          <p14:tracePt t="144962" x="2897188" y="3121025"/>
          <p14:tracePt t="144979" x="2906713" y="3121025"/>
          <p14:tracePt t="145031" x="2922588" y="3128963"/>
          <p14:tracePt t="145062" x="2932113" y="3136900"/>
          <p14:tracePt t="145139" x="2940050" y="3136900"/>
          <p14:tracePt t="145164" x="2957513" y="3136900"/>
          <p14:tracePt t="145165" x="2982913" y="3136900"/>
          <p14:tracePt t="145178" x="3078163" y="3146425"/>
          <p14:tracePt t="145228" x="3103563" y="3154363"/>
          <p14:tracePt t="145245" x="3111500" y="3154363"/>
          <p14:tracePt t="145313" x="3121025" y="3154363"/>
          <p14:tracePt t="145330" x="3128963" y="3154363"/>
          <p14:tracePt t="145331" x="3171825" y="3171825"/>
          <p14:tracePt t="145345" x="3206750" y="3179763"/>
          <p14:tracePt t="145362" x="3240088" y="3189288"/>
          <p14:tracePt t="145379" x="3265488" y="3197225"/>
          <p14:tracePt t="145426" x="3275013" y="3197225"/>
          <p14:tracePt t="145451" x="3282950" y="3197225"/>
          <p14:tracePt t="145463" x="3300413" y="3197225"/>
          <p14:tracePt t="145467" x="3317875" y="3197225"/>
          <p14:tracePt t="145480" x="3343275" y="3197225"/>
          <p14:tracePt t="145497" x="3479800" y="3222625"/>
          <p14:tracePt t="145534" x="3497263" y="3222625"/>
          <p14:tracePt t="145594" x="3506788" y="3222625"/>
          <p14:tracePt t="145602" x="3532188" y="3222625"/>
          <p14:tracePt t="145631" x="3575050" y="3222625"/>
          <p14:tracePt t="145647" x="3617913" y="3222625"/>
          <p14:tracePt t="145664" x="3668713" y="3222625"/>
          <p14:tracePt t="145681" x="3754438" y="3222625"/>
          <p14:tracePt t="145705" x="3779838" y="3222625"/>
          <p14:tracePt t="145714" x="3806825" y="3214688"/>
          <p14:tracePt t="145731" x="3822700" y="3214688"/>
          <p14:tracePt t="145748" x="3857625" y="3214688"/>
          <p14:tracePt t="145764" x="3908425" y="3214688"/>
          <p14:tracePt t="145781" x="3986213" y="3214688"/>
          <p14:tracePt t="145798" x="4054475" y="3214688"/>
          <p14:tracePt t="145815" x="4106863" y="3214688"/>
          <p14:tracePt t="145832" x="4132263" y="3214688"/>
          <p14:tracePt t="146196" x="4132263" y="3222625"/>
          <p14:tracePt t="146208" x="4089400" y="3240088"/>
          <p14:tracePt t="146234" x="3978275" y="3257550"/>
          <p14:tracePt t="146250" x="3849688" y="3275013"/>
          <p14:tracePt t="146267" x="3660775" y="3300413"/>
          <p14:tracePt t="146284" x="3479800" y="3317875"/>
          <p14:tracePt t="146301" x="3275013" y="3351213"/>
          <p14:tracePt t="146317" x="3136900" y="3378200"/>
          <p14:tracePt t="146334" x="3025775" y="3403600"/>
          <p14:tracePt t="146351" x="2879725" y="3446463"/>
          <p14:tracePt t="146368" x="2700338" y="3489325"/>
          <p14:tracePt t="146385" x="2322513" y="3532188"/>
          <p14:tracePt t="146402" x="2049463" y="3557588"/>
          <p14:tracePt t="146419" x="1731963" y="3592513"/>
          <p14:tracePt t="146437" x="1517650" y="3600450"/>
          <p14:tracePt t="146452" x="1285875" y="3635375"/>
          <p14:tracePt t="146486" x="1268413" y="3643313"/>
          <p14:tracePt t="146502" x="1235075" y="3651250"/>
          <p14:tracePt t="146536" x="1182688" y="3660775"/>
          <p14:tracePt t="146553" x="1020763" y="3686175"/>
          <p14:tracePt t="146570" x="874713" y="3703638"/>
          <p14:tracePt t="146586" x="788988" y="3711575"/>
          <p14:tracePt t="146603" x="754063" y="3711575"/>
          <p14:tracePt t="146713" x="746125" y="3711575"/>
          <p14:tracePt t="146719" x="728663" y="3711575"/>
          <p14:tracePt t="146736" x="685800" y="3729038"/>
          <p14:tracePt t="146754" x="660400" y="3729038"/>
          <p14:tracePt t="146801" x="660400" y="3721100"/>
          <p14:tracePt t="146820" x="660400" y="3686175"/>
          <p14:tracePt t="146821" x="660400" y="3635375"/>
          <p14:tracePt t="146837" x="660400" y="3608388"/>
          <p14:tracePt t="146854" x="660400" y="3582988"/>
          <p14:tracePt t="146871" x="650875" y="3575050"/>
          <p14:tracePt t="146888" x="557213" y="3582988"/>
          <p14:tracePt t="146938" x="522288" y="3608388"/>
          <p14:tracePt t="146955" x="514350" y="3617913"/>
          <p14:tracePt t="147018" x="522288" y="3600450"/>
          <p14:tracePt t="147019" x="522288" y="3592513"/>
          <p14:tracePt t="147106" x="514350" y="3592513"/>
          <p14:tracePt t="147129" x="506413" y="3592513"/>
          <p14:tracePt t="147217" x="514350" y="3592513"/>
          <p14:tracePt t="147227" x="522288" y="3592513"/>
          <p14:tracePt t="147297" x="531813" y="3592513"/>
          <p14:tracePt t="147298" x="539750" y="3592513"/>
          <p14:tracePt t="147306" x="582613" y="3600450"/>
          <p14:tracePt t="147323" x="635000" y="3608388"/>
          <p14:tracePt t="147340" x="660400" y="3608388"/>
          <p14:tracePt t="147357" x="693738" y="3592513"/>
          <p14:tracePt t="147447" x="711200" y="3592513"/>
          <p14:tracePt t="147475" x="728663" y="3592513"/>
          <p14:tracePt t="147508" x="736600" y="3592513"/>
          <p14:tracePt t="147714" x="746125" y="3592513"/>
          <p14:tracePt t="147729" x="754063" y="3592513"/>
          <p14:tracePt t="147739" x="763588" y="3592513"/>
          <p14:tracePt t="147758" x="779463" y="3592513"/>
          <p14:tracePt t="147775" x="831850" y="3582988"/>
          <p14:tracePt t="147792" x="960438" y="3582988"/>
          <p14:tracePt t="147809" x="1071563" y="3582988"/>
          <p14:tracePt t="147826" x="1149350" y="3582988"/>
          <p14:tracePt t="147843" x="1250950" y="3582988"/>
          <p14:tracePt t="147859" x="1328738" y="3582988"/>
          <p14:tracePt t="147876" x="1500188" y="3592513"/>
          <p14:tracePt t="147893" x="1697038" y="3625850"/>
          <p14:tracePt t="147910" x="2220913" y="3711575"/>
          <p14:tracePt t="147930" x="2579688" y="3729038"/>
          <p14:tracePt t="147960" x="2768600" y="3729038"/>
          <p14:tracePt t="147978" x="2846388" y="3721100"/>
          <p14:tracePt t="147994" x="2914650" y="3694113"/>
          <p14:tracePt t="148010" x="3206750" y="3686175"/>
          <p14:tracePt t="148044" x="3557588" y="3746500"/>
          <p14:tracePt t="148044" x="3635375" y="3754438"/>
          <p14:tracePt t="148082" x="3668713" y="3763963"/>
          <p14:tracePt t="148094" x="3686175" y="3771900"/>
          <p14:tracePt t="148353" x="3694113" y="3771900"/>
          <p14:tracePt t="148379" x="3754438" y="3771900"/>
          <p14:tracePt t="148380" x="3857625" y="3771900"/>
          <p14:tracePt t="148395" x="3925888" y="3771900"/>
          <p14:tracePt t="148413" x="4046538" y="3789363"/>
          <p14:tracePt t="148447" x="4149725" y="3797300"/>
          <p14:tracePt t="148464" x="4303713" y="3797300"/>
          <p14:tracePt t="148480" x="4672013" y="3771900"/>
          <p14:tracePt t="148497" x="5375275" y="3736975"/>
          <p14:tracePt t="148513" x="5992813" y="3668713"/>
          <p14:tracePt t="148533" x="6489700" y="3540125"/>
          <p14:tracePt t="148549" x="6961188" y="3429000"/>
          <p14:tracePt t="148565" x="7278688" y="3325813"/>
          <p14:tracePt t="148596" x="7535863" y="3240088"/>
          <p14:tracePt t="148598" x="7637463" y="3189288"/>
          <p14:tracePt t="148616" x="7689850" y="3146425"/>
          <p14:tracePt t="148616" x="7707313" y="3146425"/>
          <p14:tracePt t="148674" x="7715250" y="3136900"/>
          <p14:tracePt t="148676" x="7783513" y="3111500"/>
          <p14:tracePt t="148699" x="7878763" y="3078163"/>
          <p14:tracePt t="148714" x="7980363" y="3051175"/>
          <p14:tracePt t="148731" x="8108950" y="3035300"/>
          <p14:tracePt t="148747" x="8264525" y="3035300"/>
          <p14:tracePt t="148764" x="8451850" y="3078163"/>
          <p14:tracePt t="148781" x="8564563" y="3094038"/>
          <p14:tracePt t="148798" x="8623300" y="3094038"/>
          <p14:tracePt t="148814" x="8632825" y="3094038"/>
          <p14:tracePt t="148849" x="8615363" y="3094038"/>
          <p14:tracePt t="148850" x="8572500" y="3103563"/>
          <p14:tracePt t="148864" x="8350250" y="3111500"/>
          <p14:tracePt t="148882" x="8204200" y="3146425"/>
          <p14:tracePt t="148898" x="8101013" y="3206750"/>
          <p14:tracePt t="148915" x="8075613" y="3240088"/>
          <p14:tracePt t="148996" x="8066088" y="3240088"/>
          <p14:tracePt t="148997" x="8058150" y="3249613"/>
          <p14:tracePt t="149016" x="8050213" y="3249613"/>
          <p14:tracePt t="149032" x="7997825" y="3275013"/>
          <p14:tracePt t="149052" x="7964488" y="3292475"/>
          <p14:tracePt t="149068" x="7894638" y="3325813"/>
          <p14:tracePt t="149085" x="7851775" y="3343275"/>
          <p14:tracePt t="149099" x="7808913" y="3360738"/>
          <p14:tracePt t="149117" x="7800975" y="3360738"/>
          <p14:tracePt t="149186" x="7793038" y="3360738"/>
          <p14:tracePt t="149188" x="7793038" y="3368675"/>
          <p14:tracePt t="149200" x="7732713" y="3394075"/>
          <p14:tracePt t="149234" x="7707313" y="3411538"/>
          <p14:tracePt t="149321" x="7715250" y="3411538"/>
          <p14:tracePt t="149333" x="7723188" y="3394075"/>
          <p14:tracePt t="149351" x="7732713" y="3394075"/>
          <p14:tracePt t="149417" x="7715250" y="3394075"/>
          <p14:tracePt t="149426" x="7707313" y="3429000"/>
          <p14:tracePt t="149435" x="7697788" y="3454400"/>
          <p14:tracePt t="149454" x="7697788" y="3471863"/>
          <p14:tracePt t="149522" x="7697788" y="3479800"/>
          <p14:tracePt t="149525" x="7697788" y="3514725"/>
          <p14:tracePt t="149539" x="7697788" y="3592513"/>
          <p14:tracePt t="149554" x="7697788" y="3703638"/>
          <p14:tracePt t="149570" x="7697788" y="3849688"/>
          <p14:tracePt t="149589" x="7697788" y="4071938"/>
          <p14:tracePt t="149602" x="7707313" y="4457700"/>
          <p14:tracePt t="149639" x="7715250" y="4543425"/>
          <p14:tracePt t="149655" x="7715250" y="4578350"/>
          <p14:tracePt t="149670" x="7723188" y="4578350"/>
          <p14:tracePt t="149703" x="7723188" y="4586288"/>
          <p14:tracePt t="149737" x="7723188" y="4603750"/>
          <p14:tracePt t="149753" x="7715250" y="4621213"/>
          <p14:tracePt t="149754" x="7715250" y="4664075"/>
          <p14:tracePt t="149770" x="7715250" y="4697413"/>
          <p14:tracePt t="149786" x="7715250" y="4714875"/>
          <p14:tracePt t="149905" x="7707313" y="4714875"/>
          <p14:tracePt t="150721" x="7715250" y="4714875"/>
          <p14:tracePt t="150746" x="7715250" y="4706938"/>
          <p14:tracePt t="150747" x="7715250" y="4697413"/>
          <p14:tracePt t="150758" x="7707313" y="4672013"/>
          <p14:tracePt t="150775" x="7697788" y="4637088"/>
          <p14:tracePt t="150791" x="7689850" y="4586288"/>
          <p14:tracePt t="150791" x="7680325" y="4560888"/>
          <p14:tracePt t="150809" x="7672388" y="4518025"/>
          <p14:tracePt t="150825" x="7637463" y="4449763"/>
          <p14:tracePt t="150842" x="7612063" y="4389438"/>
          <p14:tracePt t="150858" x="7569200" y="4329113"/>
          <p14:tracePt t="150875" x="7543800" y="4278313"/>
          <p14:tracePt t="150893" x="7526338" y="4243388"/>
          <p14:tracePt t="150909" x="7493000" y="4175125"/>
          <p14:tracePt t="150960" x="7483475" y="4165600"/>
          <p14:tracePt t="150976" x="7483475" y="4149725"/>
          <p14:tracePt t="150994" x="7483475" y="4140200"/>
          <p14:tracePt t="151010" x="7493000" y="4122738"/>
          <p14:tracePt t="151027" x="7500938" y="4106863"/>
          <p14:tracePt t="151061" x="7500938" y="4089400"/>
          <p14:tracePt t="151096" x="7500938" y="4046538"/>
          <p14:tracePt t="151110" x="7500938" y="4029075"/>
          <p14:tracePt t="151111" x="7508875" y="3986213"/>
          <p14:tracePt t="151127" x="7526338" y="3900488"/>
          <p14:tracePt t="151163" x="7526338" y="3892550"/>
          <p14:tracePt t="151353" x="7526338" y="3900488"/>
          <p14:tracePt t="151365" x="7508875" y="3900488"/>
          <p14:tracePt t="151378" x="7500938" y="3908425"/>
          <p14:tracePt t="151395" x="7483475" y="3908425"/>
          <p14:tracePt t="151413" x="7475538" y="3908425"/>
          <p14:tracePt t="151429" x="7458075" y="3917950"/>
          <p14:tracePt t="151489" x="7450138" y="3925888"/>
          <p14:tracePt t="151491" x="7432675" y="3935413"/>
          <p14:tracePt t="151531" x="7415213" y="3935413"/>
          <p14:tracePt t="151547" x="7407275" y="3943350"/>
          <p14:tracePt t="151564" x="7397750" y="3943350"/>
          <p14:tracePt t="151658" x="7407275" y="3943350"/>
          <p14:tracePt t="151662" x="7415213" y="3943350"/>
          <p14:tracePt t="151680" x="7450138" y="3951288"/>
          <p14:tracePt t="151698" x="7569200" y="3994150"/>
          <p14:tracePt t="151714" x="7758113" y="4037013"/>
          <p14:tracePt t="151730" x="7980363" y="4079875"/>
          <p14:tracePt t="151747" x="8135938" y="4089400"/>
          <p14:tracePt t="151764" x="8237538" y="4089400"/>
          <p14:tracePt t="151780" x="8264525" y="4071938"/>
          <p14:tracePt t="152034" x="8255000" y="4071938"/>
          <p14:tracePt t="152044" x="8247063" y="4071938"/>
          <p14:tracePt t="152067" x="8237538" y="4079875"/>
          <p14:tracePt t="152337" x="8237538" y="4089400"/>
          <p14:tracePt t="152338" x="8229600" y="4089400"/>
          <p14:tracePt t="152350" x="8212138" y="4089400"/>
          <p14:tracePt t="152367" x="8178800" y="4106863"/>
          <p14:tracePt t="152384" x="8066088" y="4132263"/>
          <p14:tracePt t="152401" x="7947025" y="4149725"/>
          <p14:tracePt t="152427" x="7612063" y="4192588"/>
          <p14:tracePt t="152488" x="7389813" y="4200525"/>
          <p14:tracePt t="152519" x="7235825" y="4208463"/>
          <p14:tracePt t="152538" x="7158038" y="4208463"/>
          <p14:tracePt t="152554" x="7150100" y="4208463"/>
          <p14:tracePt t="152594" x="7165975" y="4200525"/>
          <p14:tracePt t="152599" x="7218363" y="4132263"/>
          <p14:tracePt t="152621" x="7243763" y="4071938"/>
          <p14:tracePt t="152637" x="7278688" y="3917950"/>
          <p14:tracePt t="152686" x="7278688" y="3900488"/>
          <p14:tracePt t="152702" x="7269163" y="3892550"/>
          <p14:tracePt t="152719" x="7261225" y="3892550"/>
          <p14:tracePt t="152736" x="7251700" y="3892550"/>
          <p14:tracePt t="152752" x="7243763" y="3900488"/>
          <p14:tracePt t="152769" x="7243763" y="3908425"/>
          <p14:tracePt t="152786" x="7243763" y="3917950"/>
          <p14:tracePt t="152802" x="7243763" y="3925888"/>
          <p14:tracePt t="152841" x="7251700" y="3943350"/>
          <p14:tracePt t="152853" x="7251700" y="3951288"/>
          <p14:tracePt t="152854" x="7251700" y="3994150"/>
          <p14:tracePt t="152870" x="7243763" y="4046538"/>
          <p14:tracePt t="152887" x="7235825" y="4114800"/>
          <p14:tracePt t="152903" x="7226300" y="4165600"/>
          <p14:tracePt t="152920" x="7226300" y="4192588"/>
          <p14:tracePt t="152996" x="7226300" y="4183063"/>
          <p14:tracePt t="152998" x="7226300" y="4175125"/>
          <p14:tracePt t="153004" x="7243763" y="4140200"/>
          <p14:tracePt t="153021" x="7286625" y="4037013"/>
          <p14:tracePt t="153055" x="7312025" y="3978275"/>
          <p14:tracePt t="153071" x="7337425" y="3935413"/>
          <p14:tracePt t="153148" x="7337425" y="3943350"/>
          <p14:tracePt t="153153" x="7346950" y="4089400"/>
          <p14:tracePt t="153172" x="7329488" y="4475163"/>
          <p14:tracePt t="153206" x="7312025" y="4621213"/>
          <p14:tracePt t="153222" x="7304088" y="4654550"/>
          <p14:tracePt t="153281" x="7312025" y="4629150"/>
          <p14:tracePt t="153287" x="7312025" y="4457700"/>
          <p14:tracePt t="153305" x="7286625" y="4294188"/>
          <p14:tracePt t="153322" x="7243763" y="4208463"/>
          <p14:tracePt t="153339" x="7218363" y="4175125"/>
          <p14:tracePt t="153356" x="7208838" y="4165600"/>
          <p14:tracePt t="153374" x="7200900" y="4165600"/>
          <p14:tracePt t="153489" x="7200900" y="4157663"/>
          <p14:tracePt t="153491" x="7200900" y="4149725"/>
          <p14:tracePt t="153507" x="7200900" y="4140200"/>
          <p14:tracePt t="153523" x="7200900" y="4132263"/>
          <p14:tracePt t="153540" x="7208838" y="4132263"/>
          <p14:tracePt t="153557" x="7389813" y="4225925"/>
          <p14:tracePt t="153608" x="7551738" y="4337050"/>
          <p14:tracePt t="153624" x="7758113" y="4492625"/>
          <p14:tracePt t="153642" x="7808913" y="4551363"/>
          <p14:tracePt t="153658" x="7826375" y="4611688"/>
          <p14:tracePt t="153692" x="7800975" y="4637088"/>
          <p14:tracePt t="153707" x="7740650" y="4637088"/>
          <p14:tracePt t="153724" x="7654925" y="4637088"/>
          <p14:tracePt t="153741" x="7535863" y="4611688"/>
          <p14:tracePt t="153758" x="7415213" y="4578350"/>
          <p14:tracePt t="153775" x="7364413" y="4568825"/>
          <p14:tracePt t="153791" x="7321550" y="4551363"/>
          <p14:tracePt t="153808" x="7286625" y="4543425"/>
          <p14:tracePt t="153850" x="7286625" y="4535488"/>
          <p14:tracePt t="153859" x="7286625" y="4483100"/>
          <p14:tracePt t="153875" x="7321550" y="4406900"/>
          <p14:tracePt t="153892" x="7337425" y="4354513"/>
          <p14:tracePt t="153909" x="7380288" y="4268788"/>
          <p14:tracePt t="153926" x="7423150" y="4200525"/>
          <p14:tracePt t="153943" x="7440613" y="4165600"/>
          <p14:tracePt t="153960" x="7458075" y="4149725"/>
          <p14:tracePt t="153976" x="7475538" y="4149725"/>
          <p14:tracePt t="153996" x="7518400" y="4192588"/>
          <p14:tracePt t="154009" x="7586663" y="4303713"/>
          <p14:tracePt t="154026" x="7680325" y="4543425"/>
          <p14:tracePt t="154060" x="7689850" y="4637088"/>
          <p14:tracePt t="154079" x="7689850" y="4689475"/>
          <p14:tracePt t="154094" x="7672388" y="4732338"/>
          <p14:tracePt t="154110" x="7646988" y="4749800"/>
          <p14:tracePt t="154127" x="7604125" y="4765675"/>
          <p14:tracePt t="154145" x="7407275" y="4740275"/>
          <p14:tracePt t="154177" x="7329488" y="4679950"/>
          <p14:tracePt t="154194" x="7294563" y="4611688"/>
          <p14:tracePt t="154211" x="7269163" y="4543425"/>
          <p14:tracePt t="154227" x="7269163" y="4457700"/>
          <p14:tracePt t="154261" x="7278688" y="4414838"/>
          <p14:tracePt t="154294" x="7286625" y="4406900"/>
          <p14:tracePt t="154354" x="7278688" y="4406900"/>
          <p14:tracePt t="154378" x="7269163" y="4414838"/>
          <p14:tracePt t="154379" x="7226300" y="4422775"/>
          <p14:tracePt t="154412" x="7175500" y="4432300"/>
          <p14:tracePt t="154428" x="7064375" y="4432300"/>
          <p14:tracePt t="154445" x="6875463" y="4432300"/>
          <p14:tracePt t="154462" x="6489700" y="4406900"/>
          <p14:tracePt t="154479" x="5811838" y="4397375"/>
          <p14:tracePt t="154495" x="5237163" y="4397375"/>
          <p14:tracePt t="154495" x="4835525" y="4379913"/>
          <p14:tracePt t="154513" x="4021138" y="4337050"/>
          <p14:tracePt t="154546" x="3729038" y="4321175"/>
          <p14:tracePt t="154565" x="3600450" y="4303713"/>
          <p14:tracePt t="154579" x="3540125" y="4303713"/>
          <p14:tracePt t="154596" x="3463925" y="4294188"/>
          <p14:tracePt t="154613" x="2451100" y="4294188"/>
          <p14:tracePt t="154663" x="1946275" y="4294188"/>
          <p14:tracePt t="154679" x="1465263" y="4268788"/>
          <p14:tracePt t="154679" x="1311275" y="4260850"/>
          <p14:tracePt t="154697" x="1149350" y="4235450"/>
          <p14:tracePt t="154715" x="1036638" y="4208463"/>
          <p14:tracePt t="154733" x="1003300" y="4208463"/>
          <p14:tracePt t="154747" x="935038" y="4183063"/>
          <p14:tracePt t="154780" x="763588" y="4175125"/>
          <p14:tracePt t="154797" x="531813" y="4165600"/>
          <p14:tracePt t="154813" x="153988" y="4106863"/>
          <p14:tracePt t="154830" x="0" y="4071938"/>
          <p14:tracePt t="154847" x="0" y="4029075"/>
          <p14:tracePt t="154864" x="0" y="4003675"/>
          <p14:tracePt t="154880" x="0" y="3994150"/>
          <p14:tracePt t="154898" x="0" y="3986213"/>
          <p14:tracePt t="154914" x="60325" y="3951288"/>
          <p14:tracePt t="154931" x="163513" y="3935413"/>
          <p14:tracePt t="154948" x="334963" y="3917950"/>
          <p14:tracePt t="154965" x="479425" y="3917950"/>
          <p14:tracePt t="154982" x="565150" y="3908425"/>
          <p14:tracePt t="154998" x="574675" y="3908425"/>
          <p14:tracePt t="155033" x="582613" y="3908425"/>
          <p14:tracePt t="155118" x="574675" y="3917950"/>
          <p14:tracePt t="155132" x="565150" y="3925888"/>
          <p14:tracePt t="155132" x="557213" y="3935413"/>
          <p14:tracePt t="155149" x="539750" y="3943350"/>
          <p14:tracePt t="155151" x="522288" y="3960813"/>
          <p14:tracePt t="155166" x="514350" y="3968750"/>
          <p14:tracePt t="155281" x="506413" y="3968750"/>
          <p14:tracePt t="155296" x="506413" y="3978275"/>
          <p14:tracePt t="155409" x="514350" y="3978275"/>
          <p14:tracePt t="155421" x="522288" y="3978275"/>
          <p14:tracePt t="155436" x="539750" y="3978275"/>
          <p14:tracePt t="155451" x="574675" y="3978275"/>
          <p14:tracePt t="155484" x="600075" y="3978275"/>
          <p14:tracePt t="155502" x="625475" y="3978275"/>
          <p14:tracePt t="155517" x="660400" y="3986213"/>
          <p14:tracePt t="155568" x="720725" y="3986213"/>
          <p14:tracePt t="155602" x="1122363" y="4037013"/>
          <p14:tracePt t="155719" x="1139825" y="4037013"/>
          <p14:tracePt t="155735" x="1165225" y="4037013"/>
          <p14:tracePt t="155752" x="1225550" y="4046538"/>
          <p14:tracePt t="155769" x="1277938" y="4046538"/>
          <p14:tracePt t="155785" x="1320800" y="4054475"/>
          <p14:tracePt t="155802" x="1354138" y="4064000"/>
          <p14:tracePt t="155819" x="1397000" y="4064000"/>
          <p14:tracePt t="155835" x="1414463" y="4064000"/>
          <p14:tracePt t="155852" x="1449388" y="4064000"/>
          <p14:tracePt t="155870" x="1482725" y="4064000"/>
          <p14:tracePt t="155886" x="1560513" y="4064000"/>
          <p14:tracePt t="155904" x="1628775" y="4064000"/>
          <p14:tracePt t="155919" x="1739900" y="4064000"/>
          <p14:tracePt t="155938" x="1808163" y="4064000"/>
          <p14:tracePt t="155953" x="1860550" y="4071938"/>
          <p14:tracePt t="155970" x="1885950" y="4071938"/>
          <p14:tracePt t="155987" x="1911350" y="4071938"/>
          <p14:tracePt t="156004" x="1928813" y="4071938"/>
          <p14:tracePt t="156020" x="1979613" y="4071938"/>
          <p14:tracePt t="156038" x="2306638" y="4097338"/>
          <p14:tracePt t="156135" x="2349500" y="4097338"/>
          <p14:tracePt t="156220" x="2357438" y="4097338"/>
          <p14:tracePt t="156235" x="2374900" y="4097338"/>
          <p14:tracePt t="156252" x="2417763" y="4097338"/>
          <p14:tracePt t="156268" x="2486025" y="4114800"/>
          <p14:tracePt t="156285" x="2579688" y="4114800"/>
          <p14:tracePt t="156302" x="2622550" y="4114800"/>
          <p14:tracePt t="156319" x="2649538" y="4114800"/>
          <p14:tracePt t="156335" x="2665413" y="4106863"/>
          <p14:tracePt t="156352" x="2674938" y="4106863"/>
          <p14:tracePt t="156422" x="2682875" y="4106863"/>
          <p14:tracePt t="157302" x="2692400" y="4106863"/>
          <p14:tracePt t="157304" x="2700338" y="4106863"/>
          <p14:tracePt t="157325" x="2717800" y="4114800"/>
          <p14:tracePt t="157342" x="2743200" y="4114800"/>
          <p14:tracePt t="157358" x="2811463" y="4122738"/>
          <p14:tracePt t="157393" x="2992438" y="4149725"/>
          <p14:tracePt t="157443" x="3103563" y="4149725"/>
          <p14:tracePt t="157443" x="3121025" y="4149725"/>
          <p14:tracePt t="157479" x="3136900" y="4149725"/>
          <p14:tracePt t="157567" x="3146425" y="4149725"/>
          <p14:tracePt t="157568" x="3163888" y="4149725"/>
          <p14:tracePt t="157597" x="3171825" y="4149725"/>
          <p14:tracePt t="157610" x="3189288" y="4149725"/>
          <p14:tracePt t="157627" x="3197225" y="4149725"/>
          <p14:tracePt t="157645" x="3206750" y="4149725"/>
          <p14:tracePt t="157694" x="3214688" y="4149725"/>
          <p14:tracePt t="157711" x="3222625" y="4149725"/>
          <p14:tracePt t="157712" x="3240088" y="4149725"/>
          <p14:tracePt t="157727" x="3292475" y="4149725"/>
          <p14:tracePt t="157744" x="3343275" y="4157663"/>
          <p14:tracePt t="157760" x="3411538" y="4157663"/>
          <p14:tracePt t="157777" x="3463925" y="4157663"/>
          <p14:tracePt t="157794" x="3489325" y="4157663"/>
          <p14:tracePt t="157811" x="3497263" y="4157663"/>
          <p14:tracePt t="157902" x="3506788" y="4157663"/>
          <p14:tracePt t="157909" x="3522663" y="4157663"/>
          <p14:tracePt t="157928" x="3575050" y="4157663"/>
          <p14:tracePt t="157948" x="3643313" y="4157663"/>
          <p14:tracePt t="157962" x="3736975" y="4157663"/>
          <p14:tracePt t="157981" x="3883025" y="4157663"/>
          <p14:tracePt t="157996" x="4054475" y="4157663"/>
          <p14:tracePt t="158015" x="4122738" y="4157663"/>
          <p14:tracePt t="158029" x="4208463" y="4157663"/>
          <p14:tracePt t="158029" x="4235450" y="4157663"/>
          <p14:tracePt t="158047" x="4294188" y="4157663"/>
          <p14:tracePt t="158062" x="4329113" y="4132263"/>
          <p14:tracePt t="158080" x="4364038" y="4114800"/>
          <p14:tracePt t="158096" x="4389438" y="4089400"/>
          <p14:tracePt t="158113" x="4406900" y="4064000"/>
          <p14:tracePt t="158130" x="4414838" y="4037013"/>
          <p14:tracePt t="158147" x="4440238" y="4021138"/>
          <p14:tracePt t="158163" x="4475163" y="3925888"/>
          <p14:tracePt t="158197" x="4508500" y="3840163"/>
          <p14:tracePt t="158197" x="4525963" y="3806825"/>
          <p14:tracePt t="158215" x="4543425" y="3763963"/>
          <p14:tracePt t="158230" x="4603750" y="3643313"/>
          <p14:tracePt t="158246" x="4646613" y="3565525"/>
          <p14:tracePt t="158263" x="4664075" y="3514725"/>
          <p14:tracePt t="158280" x="4679950" y="3479800"/>
          <p14:tracePt t="158297" x="4679950" y="3471863"/>
          <p14:tracePt t="158313" x="4679950" y="3463925"/>
          <p14:tracePt t="158330" x="4689475" y="3463925"/>
          <p14:tracePt t="158347" x="4697413" y="3454400"/>
          <p14:tracePt t="158364" x="4722813" y="3446463"/>
          <p14:tracePt t="158381" x="4826000" y="3394075"/>
          <p14:tracePt t="158401" x="4878388" y="3368675"/>
          <p14:tracePt t="158415" x="4954588" y="3317875"/>
          <p14:tracePt t="158434" x="5049838" y="3232150"/>
          <p14:tracePt t="158467" x="5083175" y="3197225"/>
          <p14:tracePt t="158484" x="5108575" y="3171825"/>
          <p14:tracePt t="158518" x="5118100" y="3163888"/>
          <p14:tracePt t="158533" x="5126038" y="3163888"/>
          <p14:tracePt t="158549" x="5143500" y="3154363"/>
          <p14:tracePt t="158565" x="5160963" y="3136900"/>
          <p14:tracePt t="158582" x="5221288" y="3094038"/>
          <p14:tracePt t="158600" x="5237163" y="3068638"/>
          <p14:tracePt t="158616" x="5246688" y="3060700"/>
          <p14:tracePt t="158635" x="5246688" y="3043238"/>
          <p14:tracePt t="158650" x="5254625" y="3043238"/>
          <p14:tracePt t="158720" x="5264150" y="3043238"/>
          <p14:tracePt t="158732" x="5264150" y="3035300"/>
          <p14:tracePt t="158734" x="5280025" y="3017838"/>
          <p14:tracePt t="158749" x="5297488" y="3000375"/>
          <p14:tracePt t="158766" x="5307013" y="2982913"/>
          <p14:tracePt t="158839" x="5307013" y="2992438"/>
          <p14:tracePt t="158840" x="5307013" y="3008313"/>
          <p14:tracePt t="158850" x="5297488" y="3051175"/>
          <p14:tracePt t="158867" x="5297488" y="3078163"/>
          <p14:tracePt t="158884" x="5297488" y="3086100"/>
          <p14:tracePt t="158901" x="5297488" y="3094038"/>
          <p14:tracePt t="158966" x="5297488" y="3103563"/>
          <p14:tracePt t="158968" x="5297488" y="3154363"/>
          <p14:tracePt t="159001" x="5307013" y="3206750"/>
          <p14:tracePt t="159019" x="5314950" y="3265488"/>
          <p14:tracePt t="159035" x="5392738" y="3549650"/>
          <p14:tracePt t="159136" x="5435600" y="3840163"/>
          <p14:tracePt t="159220" x="5451475" y="3908425"/>
          <p14:tracePt t="159236" x="5468938" y="3986213"/>
          <p14:tracePt t="159252" x="5478463" y="4037013"/>
          <p14:tracePt t="159269" x="5494338" y="4079875"/>
          <p14:tracePt t="159286" x="5503863" y="4140200"/>
          <p14:tracePt t="159302" x="5503863" y="4200525"/>
          <p14:tracePt t="159319" x="5511800" y="4235450"/>
          <p14:tracePt t="159336" x="5511800" y="4268788"/>
          <p14:tracePt t="159353" x="5521325" y="4303713"/>
          <p14:tracePt t="159370" x="5521325" y="4346575"/>
          <p14:tracePt t="159387" x="5537200" y="4389438"/>
          <p14:tracePt t="159403" x="5546725" y="4457700"/>
          <p14:tracePt t="159423" x="5546725" y="4475163"/>
          <p14:tracePt t="159438" x="5546725" y="4500563"/>
          <p14:tracePt t="159454" x="5554663" y="4594225"/>
          <p14:tracePt t="159504" x="5554663" y="4629150"/>
          <p14:tracePt t="159521" x="5554663" y="4664075"/>
          <p14:tracePt t="159538" x="5564188" y="4706938"/>
          <p14:tracePt t="159554" x="5572125" y="4775200"/>
          <p14:tracePt t="159588" x="5572125" y="4800600"/>
          <p14:tracePt t="159604" x="5572125" y="4818063"/>
          <p14:tracePt t="159639" x="5564188" y="4818063"/>
          <p14:tracePt t="159654" x="5564188" y="4835525"/>
          <p14:tracePt t="159672" x="5564188" y="4886325"/>
          <p14:tracePt t="159721" x="5554663" y="4911725"/>
          <p14:tracePt t="159723" x="5546725" y="4954588"/>
          <p14:tracePt t="159738" x="5546725" y="4972050"/>
          <p14:tracePt t="159755" x="5546725" y="4979988"/>
          <p14:tracePt t="159774" x="5546725" y="4989513"/>
          <p14:tracePt t="159807" x="5537200" y="4989513"/>
          <p14:tracePt t="159830" x="5537200" y="4979988"/>
          <p14:tracePt t="159838" x="5511800" y="4911725"/>
          <p14:tracePt t="159855" x="5494338" y="4808538"/>
          <p14:tracePt t="159874" x="5494338" y="4706938"/>
          <p14:tracePt t="159890" x="5478463" y="4586288"/>
          <p14:tracePt t="159906" x="5461000" y="4475163"/>
          <p14:tracePt t="159922" x="5461000" y="4414838"/>
          <p14:tracePt t="159940" x="5451475" y="4286250"/>
          <p14:tracePt t="159991" x="5443538" y="4260850"/>
          <p14:tracePt t="160007" x="5443538" y="4243388"/>
          <p14:tracePt t="160023" x="5443538" y="4157663"/>
          <p14:tracePt t="160057" x="5443538" y="4097338"/>
          <p14:tracePt t="160073" x="5435600" y="4037013"/>
          <p14:tracePt t="160090" x="5426075" y="3960813"/>
          <p14:tracePt t="160107" x="5426075" y="3917950"/>
          <p14:tracePt t="160124" x="5418138" y="3865563"/>
          <p14:tracePt t="160140" x="5400675" y="3754438"/>
          <p14:tracePt t="160208" x="5392738" y="3729038"/>
          <p14:tracePt t="160224" x="5383213" y="3694113"/>
          <p14:tracePt t="160245" x="5365750" y="3668713"/>
          <p14:tracePt t="160257" x="5357813" y="3635375"/>
          <p14:tracePt t="160274" x="5349875" y="3600450"/>
          <p14:tracePt t="160291" x="5349875" y="3582988"/>
          <p14:tracePt t="160308" x="5340350" y="3557588"/>
          <p14:tracePt t="160324" x="5340350" y="3540125"/>
          <p14:tracePt t="160341" x="5340350" y="3522663"/>
          <p14:tracePt t="160358" x="5322888" y="3506788"/>
          <p14:tracePt t="160375" x="5314950" y="3497263"/>
          <p14:tracePt t="160681" x="5322888" y="3497263"/>
          <p14:tracePt t="160683" x="5332413" y="3497263"/>
          <p14:tracePt t="160694" x="5375275" y="3497263"/>
          <p14:tracePt t="160710" x="5486400" y="3532188"/>
          <p14:tracePt t="160728" x="5614988" y="3575050"/>
          <p14:tracePt t="160760" x="5622925" y="3575050"/>
          <p14:tracePt t="160798" x="5632450" y="3575050"/>
          <p14:tracePt t="160838" x="5632450" y="3582988"/>
          <p14:tracePt t="160843" x="5632450" y="3592513"/>
          <p14:tracePt t="160861" x="5622925" y="3600450"/>
          <p14:tracePt t="160878" x="5622925" y="3608388"/>
          <p14:tracePt t="160894" x="5607050" y="3625850"/>
          <p14:tracePt t="160912" x="5597525" y="3643313"/>
          <p14:tracePt t="160930" x="5580063" y="3660775"/>
          <p14:tracePt t="160947" x="5564188" y="3678238"/>
          <p14:tracePt t="160962" x="5529263" y="3703638"/>
          <p14:tracePt t="160979" x="5503863" y="3721100"/>
          <p14:tracePt t="160997" x="5478463" y="3746500"/>
          <p14:tracePt t="161012" x="5451475" y="3763963"/>
          <p14:tracePt t="161029" x="5426075" y="3779838"/>
          <p14:tracePt t="161063" x="5400675" y="3797300"/>
          <p14:tracePt t="161064" x="5383213" y="3814763"/>
          <p14:tracePt t="161079" x="5383213" y="3832225"/>
          <p14:tracePt t="161097" x="5375275" y="3832225"/>
          <p14:tracePt t="161112" x="5375275" y="3840163"/>
          <p14:tracePt t="161231" x="5383213" y="3840163"/>
          <p14:tracePt t="161232" x="5400675" y="3840163"/>
          <p14:tracePt t="161246" x="5443538" y="3840163"/>
          <p14:tracePt t="161264" x="5468938" y="3840163"/>
          <p14:tracePt t="161279" x="5494338" y="3840163"/>
          <p14:tracePt t="161296" x="5511800" y="3840163"/>
          <p14:tracePt t="161313" x="5537200" y="3840163"/>
          <p14:tracePt t="161330" x="5546725" y="3849688"/>
          <p14:tracePt t="161375" x="5546725" y="3857625"/>
          <p14:tracePt t="161382" x="5546725" y="3865563"/>
          <p14:tracePt t="161397" x="5537200" y="3892550"/>
          <p14:tracePt t="161415" x="5511800" y="3925888"/>
          <p14:tracePt t="161431" x="5486400" y="3960813"/>
          <p14:tracePt t="161448" x="5461000" y="4003675"/>
          <p14:tracePt t="161466" x="5451475" y="4037013"/>
          <p14:tracePt t="161483" x="5435600" y="4079875"/>
          <p14:tracePt t="161498" x="5426075" y="4106863"/>
          <p14:tracePt t="161515" x="5426075" y="4132263"/>
          <p14:tracePt t="161533" x="5418138" y="4140200"/>
          <p14:tracePt t="161591" x="5418138" y="4149725"/>
          <p14:tracePt t="161597" x="5392738" y="4183063"/>
          <p14:tracePt t="161617" x="5365750" y="4200525"/>
          <p14:tracePt t="161631" x="5357813" y="4208463"/>
          <p14:tracePt t="161651" x="5349875" y="4217988"/>
          <p14:tracePt t="161711" x="5357813" y="4217988"/>
          <p14:tracePt t="161974" x="5365750" y="4208463"/>
          <p14:tracePt t="161982" x="5494338" y="4183063"/>
          <p14:tracePt t="162018" x="5572125" y="4140200"/>
          <p14:tracePt t="162203" x="5564188" y="4140200"/>
          <p14:tracePt t="162216" x="5537200" y="4149725"/>
          <p14:tracePt t="162235" x="5478463" y="4165600"/>
          <p14:tracePt t="162253" x="5426075" y="4192588"/>
          <p14:tracePt t="162269" x="5357813" y="4200525"/>
          <p14:tracePt t="162285" x="5340350" y="4217988"/>
          <p14:tracePt t="162350" x="5349875" y="4217988"/>
          <p14:tracePt t="162367" x="5357813" y="4208463"/>
          <p14:tracePt t="162405" x="5365750" y="4208463"/>
          <p14:tracePt t="162406" x="5521325" y="4251325"/>
          <p14:tracePt t="162454" x="5665788" y="4311650"/>
          <p14:tracePt t="162558" x="5649913" y="4311650"/>
          <p14:tracePt t="162564" x="5622925" y="4311650"/>
          <p14:tracePt t="162570" x="5529263" y="4321175"/>
          <p14:tracePt t="162604" x="5494338" y="4337050"/>
          <p14:tracePt t="162688" x="5494338" y="4329113"/>
          <p14:tracePt t="162693" x="5503863" y="4303713"/>
          <p14:tracePt t="162705" x="5511800" y="4286250"/>
          <p14:tracePt t="162721" x="5511800" y="4268788"/>
          <p14:tracePt t="162782" x="5503863" y="4268788"/>
          <p14:tracePt t="162806" x="5494338" y="4268788"/>
          <p14:tracePt t="162807" x="5494338" y="4278313"/>
          <p14:tracePt t="162862" x="5503863" y="4278313"/>
          <p14:tracePt t="162944" x="5503863" y="4286250"/>
          <p14:tracePt t="162947" x="5494338" y="4294188"/>
          <p14:tracePt t="162955" x="5461000" y="4337050"/>
          <p14:tracePt t="162975" x="5443538" y="4354513"/>
          <p14:tracePt t="163031" x="5451475" y="4354513"/>
          <p14:tracePt t="163058" x="5461000" y="4337050"/>
          <p14:tracePt t="163059" x="5461000" y="4329113"/>
          <p14:tracePt t="163145" x="5443538" y="4337050"/>
          <p14:tracePt t="163146" x="5418138" y="4379913"/>
          <p14:tracePt t="163146" x="5418138" y="4389438"/>
          <p14:tracePt t="163174" x="5418138" y="4422775"/>
          <p14:tracePt t="163294" x="5418138" y="4432300"/>
          <p14:tracePt t="163311" x="5408613" y="4440238"/>
          <p14:tracePt t="163324" x="5400675" y="4449763"/>
          <p14:tracePt t="163325" x="5365750" y="4475163"/>
          <p14:tracePt t="163341" x="5349875" y="4492625"/>
          <p14:tracePt t="163383" x="5340350" y="4492625"/>
          <p14:tracePt t="163389" x="5340350" y="4440238"/>
          <p14:tracePt t="163425" x="5340350" y="4414838"/>
          <p14:tracePt t="163442" x="5322888" y="4389438"/>
          <p14:tracePt t="163458" x="5314950" y="4346575"/>
          <p14:tracePt t="163492" x="5307013" y="4321175"/>
          <p14:tracePt t="163508" x="5307013" y="4311650"/>
          <p14:tracePt t="163590" x="5314950" y="4311650"/>
          <p14:tracePt t="163615" x="5314950" y="4329113"/>
          <p14:tracePt t="163620" x="5314950" y="4364038"/>
          <p14:tracePt t="163626" x="5307013" y="4440238"/>
          <p14:tracePt t="163643" x="5289550" y="4525963"/>
          <p14:tracePt t="163660" x="5280025" y="4560888"/>
          <p14:tracePt t="163719" x="5280025" y="4535488"/>
          <p14:tracePt t="163726" x="5280025" y="4500563"/>
          <p14:tracePt t="163728" x="5297488" y="4397375"/>
          <p14:tracePt t="163743" x="5332413" y="4268788"/>
          <p14:tracePt t="163760" x="5340350" y="4192588"/>
          <p14:tracePt t="163777" x="5340350" y="4149725"/>
          <p14:tracePt t="163838" x="5340350" y="4157663"/>
          <p14:tracePt t="163841" x="5340350" y="4183063"/>
          <p14:tracePt t="163860" x="5340350" y="4208463"/>
          <p14:tracePt t="163877" x="5349875" y="4235450"/>
          <p14:tracePt t="163894" x="5349875" y="4260850"/>
          <p14:tracePt t="163911" x="5340350" y="4303713"/>
          <p14:tracePt t="163930" x="5332413" y="4337050"/>
          <p14:tracePt t="163947" x="5314950" y="4379913"/>
          <p14:tracePt t="163962" x="5307013" y="4397375"/>
          <p14:tracePt t="163978" x="5297488" y="4406900"/>
          <p14:tracePt t="164103" x="5289550" y="4406900"/>
          <p14:tracePt t="164207" x="5289550" y="4397375"/>
          <p14:tracePt t="164215" x="5272088" y="4397375"/>
          <p14:tracePt t="164229" x="5264150" y="4397375"/>
          <p14:tracePt t="164246" x="5203825" y="4406900"/>
          <p14:tracePt t="164263" x="5168900" y="4414838"/>
          <p14:tracePt t="164279" x="5151438" y="4432300"/>
          <p14:tracePt t="164350" x="5160963" y="4432300"/>
          <p14:tracePt t="164351" x="5160963" y="4422775"/>
          <p14:tracePt t="164363" x="5178425" y="4414838"/>
          <p14:tracePt t="164380" x="5186363" y="4397375"/>
          <p14:tracePt t="164397" x="5203825" y="4397375"/>
          <p14:tracePt t="164413" x="5340350" y="4432300"/>
          <p14:tracePt t="164450" x="5461000" y="4492625"/>
          <p14:tracePt t="164480" x="5478463" y="4492625"/>
          <p14:tracePt t="164583" x="5478463" y="4500563"/>
          <p14:tracePt t="164584" x="5443538" y="4525963"/>
          <p14:tracePt t="164618" x="5400675" y="4568825"/>
          <p14:tracePt t="164631" x="5340350" y="4594225"/>
          <p14:tracePt t="164651" x="5289550" y="4594225"/>
          <p14:tracePt t="164667" x="5246688" y="4594225"/>
          <p14:tracePt t="164698" x="5203825" y="4594225"/>
          <p14:tracePt t="164699" x="5186363" y="4586288"/>
          <p14:tracePt t="164715" x="5178425" y="4586288"/>
          <p14:tracePt t="164732" x="5151438" y="4586288"/>
          <p14:tracePt t="164748" x="5118100" y="4586288"/>
          <p14:tracePt t="164765" x="5065713" y="4586288"/>
          <p14:tracePt t="164782" x="5057775" y="4578350"/>
          <p14:tracePt t="164831" x="5057775" y="4568825"/>
          <p14:tracePt t="164832" x="5065713" y="4568825"/>
          <p14:tracePt t="164849" x="5075238" y="4560888"/>
          <p14:tracePt t="164999" x="5083175" y="4560888"/>
          <p14:tracePt t="165001" x="5083175" y="4551363"/>
          <p14:tracePt t="165019" x="5092700" y="4551363"/>
          <p14:tracePt t="165034" x="5108575" y="4535488"/>
          <p14:tracePt t="165735" x="5118100" y="4535488"/>
          <p14:tracePt t="165742" x="5151438" y="4525963"/>
          <p14:tracePt t="165754" x="5229225" y="4492625"/>
          <p14:tracePt t="165773" x="5365750" y="4483100"/>
          <p14:tracePt t="165787" x="5580063" y="4475163"/>
          <p14:tracePt t="165804" x="5761038" y="4475163"/>
          <p14:tracePt t="165821" x="5915025" y="4465638"/>
          <p14:tracePt t="165837" x="5957888" y="4457700"/>
          <p14:tracePt t="165878" x="5957888" y="4449763"/>
          <p14:tracePt t="165899" x="5940425" y="4449763"/>
          <p14:tracePt t="165901" x="5837238" y="4440238"/>
          <p14:tracePt t="165922" x="5743575" y="4440238"/>
          <p14:tracePt t="165939" x="5418138" y="4508500"/>
          <p14:tracePt t="165989" x="5322888" y="4535488"/>
          <p14:tracePt t="166006" x="5280025" y="4535488"/>
          <p14:tracePt t="166126" x="5289550" y="4535488"/>
          <p14:tracePt t="166147" x="5297488" y="4535488"/>
          <p14:tracePt t="166149" x="5435600" y="4492625"/>
          <p14:tracePt t="166191" x="5503863" y="4483100"/>
          <p14:tracePt t="166295" x="5494338" y="4492625"/>
          <p14:tracePt t="166296" x="5486400" y="4500563"/>
          <p14:tracePt t="166307" x="5468938" y="4518025"/>
          <p14:tracePt t="166324" x="5443538" y="4543425"/>
          <p14:tracePt t="166341" x="5426075" y="4551363"/>
          <p14:tracePt t="166357" x="5418138" y="4568825"/>
          <p14:tracePt t="166407" x="5408613" y="4568825"/>
          <p14:tracePt t="166421" x="5408613" y="4508500"/>
          <p14:tracePt t="166442" x="5408613" y="4457700"/>
          <p14:tracePt t="166458" x="5408613" y="4389438"/>
          <p14:tracePt t="166475" x="5408613" y="4337050"/>
          <p14:tracePt t="166492" x="5408613" y="4311650"/>
          <p14:tracePt t="166508" x="5408613" y="4294188"/>
          <p14:tracePt t="166559" x="5408613" y="4303713"/>
          <p14:tracePt t="166565" x="5408613" y="4389438"/>
          <p14:tracePt t="166592" x="5418138" y="4449763"/>
          <p14:tracePt t="166609" x="5418138" y="4483100"/>
          <p14:tracePt t="166626" x="5418138" y="4500563"/>
          <p14:tracePt t="166758" x="5418138" y="4492625"/>
          <p14:tracePt t="166774" x="5418138" y="4475163"/>
          <p14:tracePt t="166793" x="5426075" y="4457700"/>
          <p14:tracePt t="166809" x="5426075" y="4449763"/>
          <p14:tracePt t="167214" x="5418138" y="4449763"/>
          <p14:tracePt t="167230" x="5408613" y="4449763"/>
          <p14:tracePt t="167231" x="5400675" y="4457700"/>
          <p14:tracePt t="167245" x="5365750" y="4457700"/>
          <p14:tracePt t="167262" x="5340350" y="4465638"/>
          <p14:tracePt t="167278" x="5297488" y="4475163"/>
          <p14:tracePt t="167295" x="5272088" y="4475163"/>
          <p14:tracePt t="167312" x="5229225" y="4492625"/>
          <p14:tracePt t="167329" x="5194300" y="4500563"/>
          <p14:tracePt t="167346" x="5126038" y="4508500"/>
          <p14:tracePt t="167362" x="5057775" y="4518025"/>
          <p14:tracePt t="167379" x="4964113" y="4525963"/>
          <p14:tracePt t="167396" x="4843463" y="4535488"/>
          <p14:tracePt t="167413" x="4535488" y="4578350"/>
          <p14:tracePt t="167480" x="4500563" y="4594225"/>
          <p14:tracePt t="167497" x="4465638" y="4603750"/>
          <p14:tracePt t="167514" x="4397375" y="4611688"/>
          <p14:tracePt t="167531" x="4251325" y="4637088"/>
          <p14:tracePt t="167550" x="4140200" y="4646613"/>
          <p14:tracePt t="167580" x="4106863" y="4654550"/>
          <p14:tracePt t="167599" x="4097338" y="4664075"/>
          <p14:tracePt t="167639" x="4097338" y="4672013"/>
          <p14:tracePt t="167640" x="4089400" y="4672013"/>
          <p14:tracePt t="167648" x="4079875" y="4679950"/>
          <p14:tracePt t="167666" x="4064000" y="4689475"/>
          <p14:tracePt t="167683" x="4054475" y="4689475"/>
          <p14:tracePt t="167701" x="4046538" y="4689475"/>
          <p14:tracePt t="167806" x="4037013" y="4689475"/>
          <p14:tracePt t="167814" x="4011613" y="4714875"/>
          <p14:tracePt t="167832" x="3986213" y="4732338"/>
          <p14:tracePt t="167848" x="3978275" y="4732338"/>
          <p14:tracePt t="167865" x="3968750" y="4732338"/>
          <p14:tracePt t="167945" x="3960813" y="4732338"/>
          <p14:tracePt t="167954" x="3951288" y="4740275"/>
          <p14:tracePt t="167966" x="3917950" y="4757738"/>
          <p14:tracePt t="168033" x="3925888" y="4775200"/>
          <p14:tracePt t="168067" x="4037013" y="4808538"/>
          <p14:tracePt t="168067" x="4046538" y="4808538"/>
          <p14:tracePt t="168134" x="4089400" y="4808538"/>
          <p14:tracePt t="168278" x="4089400" y="4800600"/>
          <p14:tracePt t="168285" x="4089400" y="4792663"/>
          <p14:tracePt t="168294" x="4079875" y="4783138"/>
          <p14:tracePt t="168303" x="4079875" y="4765675"/>
          <p14:tracePt t="168318" x="4089400" y="4732338"/>
          <p14:tracePt t="168334" x="4097338" y="4706938"/>
          <p14:tracePt t="168352" x="4097338" y="4679950"/>
          <p14:tracePt t="168368" x="4097338" y="4664075"/>
          <p14:tracePt t="168385" x="4097338" y="4637088"/>
          <p14:tracePt t="168402" x="4089400" y="4621213"/>
          <p14:tracePt t="168418" x="4071938" y="4603750"/>
          <p14:tracePt t="168437" x="4064000" y="4594225"/>
          <p14:tracePt t="168452" x="4029075" y="4518025"/>
          <p14:tracePt t="168452" x="4021138" y="4500563"/>
          <p14:tracePt t="168486" x="3994150" y="4465638"/>
          <p14:tracePt t="168504" x="3986213" y="4449763"/>
          <p14:tracePt t="168519" x="3960813" y="4432300"/>
          <p14:tracePt t="168553" x="3900488" y="4414838"/>
          <p14:tracePt t="168570" x="3678238" y="4406900"/>
          <p14:tracePt t="168603" x="3557588" y="4397375"/>
          <p14:tracePt t="168619" x="3463925" y="4364038"/>
          <p14:tracePt t="168637" x="3436938" y="4346575"/>
          <p14:tracePt t="168653" x="3436938" y="4337050"/>
          <p14:tracePt t="168670" x="3436938" y="4329113"/>
          <p14:tracePt t="168705" x="3429000" y="4321175"/>
          <p14:tracePt t="168720" x="3386138" y="4321175"/>
          <p14:tracePt t="168736" x="3325813" y="4321175"/>
          <p14:tracePt t="168753" x="3265488" y="4321175"/>
          <p14:tracePt t="168770" x="3249613" y="4321175"/>
          <p14:tracePt t="168814" x="3249613" y="4311650"/>
          <p14:tracePt t="168830" x="3257550" y="4294188"/>
          <p14:tracePt t="168837" x="3300413" y="4243388"/>
          <p14:tracePt t="168854" x="3308350" y="4225925"/>
          <p14:tracePt t="168871" x="3317875" y="4225925"/>
          <p14:tracePt t="168909" x="3308350" y="4225925"/>
          <p14:tracePt t="168925" x="3292475" y="4235450"/>
          <p14:tracePt t="168926" x="3222625" y="4286250"/>
          <p14:tracePt t="168972" x="3146425" y="4337050"/>
          <p14:tracePt t="168973" x="3060700" y="4371975"/>
          <p14:tracePt t="168989" x="2922588" y="4397375"/>
          <p14:tracePt t="169023" x="2717800" y="4422775"/>
          <p14:tracePt t="169055" x="2520950" y="4432300"/>
          <p14:tracePt t="169072" x="2228850" y="4457700"/>
          <p14:tracePt t="169088" x="1739900" y="4483100"/>
          <p14:tracePt t="169105" x="1422400" y="4492625"/>
          <p14:tracePt t="169123" x="1174750" y="4500563"/>
          <p14:tracePt t="169139" x="1089025" y="4500563"/>
          <p14:tracePt t="169155" x="1063625" y="4500563"/>
          <p14:tracePt t="169237" x="1054100" y="4500563"/>
          <p14:tracePt t="169239" x="977900" y="4500563"/>
          <p14:tracePt t="169256" x="822325" y="4483100"/>
          <p14:tracePt t="169274" x="685800" y="4457700"/>
          <p14:tracePt t="169290" x="565150" y="4432300"/>
          <p14:tracePt t="169307" x="514350" y="4406900"/>
          <p14:tracePt t="169323" x="506413" y="4406900"/>
          <p14:tracePt t="169486" x="496888" y="4406900"/>
          <p14:tracePt t="169527" x="506413" y="4414838"/>
          <p14:tracePt t="169528" x="514350" y="4422775"/>
          <p14:tracePt t="169543" x="522288" y="4422775"/>
          <p14:tracePt t="169591" x="531813" y="4440238"/>
          <p14:tracePt t="169625" x="557213" y="4465638"/>
          <p14:tracePt t="169661" x="600075" y="4508500"/>
          <p14:tracePt t="169678" x="617538" y="4518025"/>
          <p14:tracePt t="169692" x="635000" y="4525963"/>
          <p14:tracePt t="169709" x="660400" y="4535488"/>
          <p14:tracePt t="169725" x="720725" y="4535488"/>
          <p14:tracePt t="169742" x="779463" y="4535488"/>
          <p14:tracePt t="169759" x="882650" y="4518025"/>
          <p14:tracePt t="169776" x="985838" y="4508500"/>
          <p14:tracePt t="169792" x="1063625" y="4483100"/>
          <p14:tracePt t="169809" x="1106488" y="4465638"/>
          <p14:tracePt t="169826" x="1122363" y="4449763"/>
          <p14:tracePt t="169843" x="1139825" y="4449763"/>
          <p14:tracePt t="169859" x="1149350" y="4432300"/>
          <p14:tracePt t="169876" x="1165225" y="4406900"/>
          <p14:tracePt t="169894" x="1192213" y="4379913"/>
          <p14:tracePt t="169910" x="1192213" y="4354513"/>
          <p14:tracePt t="169926" x="1200150" y="4303713"/>
          <p14:tracePt t="169944" x="1200150" y="4251325"/>
          <p14:tracePt t="169962" x="1182688" y="4157663"/>
          <p14:tracePt t="169977" x="1174750" y="4089400"/>
          <p14:tracePt t="169996" x="1149350" y="4037013"/>
          <p14:tracePt t="170013" x="1131888" y="3994150"/>
          <p14:tracePt t="170027" x="1096963" y="3968750"/>
          <p14:tracePt t="170044" x="950913" y="3900488"/>
          <p14:tracePt t="170078" x="900113" y="3900488"/>
          <p14:tracePt t="170095" x="839788" y="3900488"/>
          <p14:tracePt t="170111" x="806450" y="3917950"/>
          <p14:tracePt t="170128" x="771525" y="3935413"/>
          <p14:tracePt t="170206" x="771525" y="3943350"/>
          <p14:tracePt t="170214" x="754063" y="3968750"/>
          <p14:tracePt t="170228" x="728663" y="4003675"/>
          <p14:tracePt t="170245" x="668338" y="4079875"/>
          <p14:tracePt t="170245" x="642938" y="4106863"/>
          <p14:tracePt t="170262" x="608013" y="4192588"/>
          <p14:tracePt t="170278" x="582613" y="4225925"/>
          <p14:tracePt t="170295" x="582613" y="4251325"/>
          <p14:tracePt t="170311" x="582613" y="4260850"/>
          <p14:tracePt t="170328" x="582613" y="4268788"/>
          <p14:tracePt t="170345" x="592138" y="4286250"/>
          <p14:tracePt t="170362" x="592138" y="4294188"/>
          <p14:tracePt t="170379" x="600075" y="4321175"/>
          <p14:tracePt t="170396" x="720725" y="4543425"/>
          <p14:tracePt t="170430" x="806450" y="4697413"/>
          <p14:tracePt t="170449" x="865188" y="4800600"/>
          <p14:tracePt t="170464" x="917575" y="4851400"/>
          <p14:tracePt t="170464" x="917575" y="4860925"/>
          <p14:tracePt t="170500" x="925513" y="4860925"/>
          <p14:tracePt t="170527" x="942975" y="4851400"/>
          <p14:tracePt t="170535" x="985838" y="4792663"/>
          <p14:tracePt t="170547" x="1036638" y="4732338"/>
          <p14:tracePt t="170566" x="1054100" y="4722813"/>
          <p14:tracePt t="170583" x="1054100" y="4714875"/>
          <p14:tracePt t="170614" x="1063625" y="4714875"/>
          <p14:tracePt t="170632" x="1071563" y="4714875"/>
          <p14:tracePt t="170647" x="1139825" y="4637088"/>
          <p14:tracePt t="170681" x="1182688" y="4568825"/>
          <p14:tracePt t="170697" x="1192213" y="4525963"/>
          <p14:tracePt t="170714" x="1192213" y="4483100"/>
          <p14:tracePt t="170731" x="1192213" y="4465638"/>
          <p14:tracePt t="170747" x="1192213" y="4457700"/>
          <p14:tracePt t="170782" x="1182688" y="4457700"/>
          <p14:tracePt t="170806" x="1182688" y="4440238"/>
          <p14:tracePt t="170814" x="1165225" y="4397375"/>
          <p14:tracePt t="170831" x="1139825" y="4346575"/>
          <p14:tracePt t="170848" x="1106488" y="4303713"/>
          <p14:tracePt t="170865" x="1054100" y="4278313"/>
          <p14:tracePt t="170882" x="1003300" y="4268788"/>
          <p14:tracePt t="170899" x="942975" y="4268788"/>
          <p14:tracePt t="170915" x="814388" y="4278313"/>
          <p14:tracePt t="170949" x="806450" y="4278313"/>
          <p14:tracePt t="171006" x="806450" y="4286250"/>
          <p14:tracePt t="171030" x="796925" y="4286250"/>
          <p14:tracePt t="171038" x="779463" y="4294188"/>
          <p14:tracePt t="171049" x="763588" y="4321175"/>
          <p14:tracePt t="171066" x="728663" y="4364038"/>
          <p14:tracePt t="171238" x="728663" y="4371975"/>
          <p14:tracePt t="171242" x="720725" y="4379913"/>
          <p14:tracePt t="171250" x="711200" y="4397375"/>
          <p14:tracePt t="172478" x="720725" y="4397375"/>
          <p14:tracePt t="172482" x="839788" y="4414838"/>
          <p14:tracePt t="172541" x="1011238" y="4440238"/>
          <p14:tracePt t="172558" x="1157288" y="4475163"/>
          <p14:tracePt t="172574" x="1277938" y="4500563"/>
          <p14:tracePt t="172591" x="1422400" y="4535488"/>
          <p14:tracePt t="172608" x="1628775" y="4578350"/>
          <p14:tracePt t="172625" x="1843088" y="4629150"/>
          <p14:tracePt t="172642" x="2117725" y="4679950"/>
          <p14:tracePt t="172658" x="2306638" y="4706938"/>
          <p14:tracePt t="172675" x="2460625" y="4722813"/>
          <p14:tracePt t="172692" x="2674938" y="4732338"/>
          <p14:tracePt t="172726" x="2725738" y="4732338"/>
          <p14:tracePt t="172742" x="2794000" y="4732338"/>
          <p14:tracePt t="172758" x="2863850" y="4732338"/>
          <p14:tracePt t="172775" x="2965450" y="4732338"/>
          <p14:tracePt t="172792" x="3068638" y="4732338"/>
          <p14:tracePt t="172809" x="3171825" y="4732338"/>
          <p14:tracePt t="172825" x="3325813" y="4732338"/>
          <p14:tracePt t="172842" x="3454400" y="4722813"/>
          <p14:tracePt t="172859" x="3575050" y="4714875"/>
          <p14:tracePt t="172876" x="3625850" y="4706938"/>
          <p14:tracePt t="172892" x="3635375" y="4706938"/>
          <p14:tracePt t="172990" x="3643313" y="4706938"/>
          <p14:tracePt t="172992" x="3651250" y="4706938"/>
          <p14:tracePt t="173333" x="3660775" y="4706938"/>
          <p14:tracePt t="173375" x="3668713" y="4706938"/>
          <p14:tracePt t="173438" x="3678238" y="4706938"/>
          <p14:tracePt t="173440" x="3678238" y="4697413"/>
          <p14:tracePt t="173464" x="3678238" y="4689475"/>
          <p14:tracePt t="173510" x="3678238" y="4679950"/>
          <p14:tracePt t="173567" x="3668713" y="4679950"/>
          <p14:tracePt t="173569" x="3660775" y="4679950"/>
          <p14:tracePt t="173579" x="3635375" y="4697413"/>
          <p14:tracePt t="173596" x="3617913" y="4706938"/>
          <p14:tracePt t="173613" x="3592513" y="4706938"/>
          <p14:tracePt t="173632" x="3575050" y="4706938"/>
          <p14:tracePt t="173647" x="3540125" y="4706938"/>
          <p14:tracePt t="173664" x="3489325" y="4706938"/>
          <p14:tracePt t="173681" x="3411538" y="4706938"/>
          <p14:tracePt t="173698" x="3343275" y="4706938"/>
          <p14:tracePt t="173713" x="3257550" y="4706938"/>
          <p14:tracePt t="173730" x="3206750" y="4706938"/>
          <p14:tracePt t="173747" x="3154363" y="4706938"/>
          <p14:tracePt t="173764" x="3103563" y="4706938"/>
          <p14:tracePt t="173780" x="2965450" y="4722813"/>
          <p14:tracePt t="173797" x="2708275" y="4749800"/>
          <p14:tracePt t="173814" x="2511425" y="4757738"/>
          <p14:tracePt t="173831" x="2382838" y="4757738"/>
          <p14:tracePt t="173848" x="2263775" y="4757738"/>
          <p14:tracePt t="173864" x="2211388" y="4757738"/>
          <p14:tracePt t="173881" x="2151063" y="4757738"/>
          <p14:tracePt t="173914" x="1585913" y="4714875"/>
          <p14:tracePt t="173968" x="1165225" y="4611688"/>
          <p14:tracePt t="174017" x="1157288" y="4611688"/>
          <p14:tracePt t="174034" x="1157288" y="4603750"/>
          <p14:tracePt t="174057" x="1165225" y="4586288"/>
          <p14:tracePt t="174067" x="1182688" y="4568825"/>
          <p14:tracePt t="174084" x="1192213" y="4551363"/>
          <p14:tracePt t="174417" x="1192213" y="4560888"/>
          <p14:tracePt t="174427" x="1192213" y="4568825"/>
          <p14:tracePt t="174435" x="1182688" y="4586288"/>
          <p14:tracePt t="174453" x="1182688" y="4594225"/>
          <p14:tracePt t="174468" x="1200150" y="4621213"/>
          <p14:tracePt t="174485" x="1225550" y="4654550"/>
          <p14:tracePt t="174501" x="1303338" y="4714875"/>
          <p14:tracePt t="174518" x="1346200" y="4757738"/>
          <p14:tracePt t="174537" x="1389063" y="4783138"/>
          <p14:tracePt t="174553" x="1414463" y="4800600"/>
          <p14:tracePt t="174632" x="1414463" y="4808538"/>
          <p14:tracePt t="174636" x="1422400" y="4818063"/>
          <p14:tracePt t="174653" x="1465263" y="4878388"/>
          <p14:tracePt t="174728" x="1465263" y="4886325"/>
          <p14:tracePt t="174736" x="1474788" y="4886325"/>
          <p14:tracePt t="174753" x="1474788" y="4894263"/>
          <p14:tracePt t="174770" x="1492250" y="4903788"/>
          <p14:tracePt t="174787" x="1492250" y="4911725"/>
          <p14:tracePt t="174803" x="1500188" y="4921250"/>
          <p14:tracePt t="174820" x="1508125" y="4921250"/>
          <p14:tracePt t="174959" x="1517650" y="4921250"/>
          <p14:tracePt t="174968" x="1525588" y="4921250"/>
          <p14:tracePt t="175080" x="1535113" y="4921250"/>
          <p14:tracePt t="175081" x="1550988" y="4921250"/>
          <p14:tracePt t="175106" x="1560513" y="4921250"/>
          <p14:tracePt t="175122" x="1593850" y="4921250"/>
          <p14:tracePt t="175140" x="1620838" y="4921250"/>
          <p14:tracePt t="175156" x="1722438" y="4921250"/>
          <p14:tracePt t="175206" x="1739900" y="4921250"/>
          <p14:tracePt t="175223" x="1757363" y="4921250"/>
          <p14:tracePt t="175239" x="1774825" y="4921250"/>
          <p14:tracePt t="175256" x="1792288" y="4921250"/>
          <p14:tracePt t="175273" x="1800225" y="4921250"/>
          <p14:tracePt t="175290" x="1825625" y="4921250"/>
          <p14:tracePt t="175306" x="1851025" y="4921250"/>
          <p14:tracePt t="175323" x="1878013" y="4921250"/>
          <p14:tracePt t="175340" x="1893888" y="4929188"/>
          <p14:tracePt t="175357" x="1920875" y="4929188"/>
          <p14:tracePt t="175374" x="1936750" y="4929188"/>
          <p14:tracePt t="175374" x="1954213" y="4929188"/>
          <p14:tracePt t="175391" x="2039938" y="4937125"/>
          <p14:tracePt t="175424" x="2092325" y="4937125"/>
          <p14:tracePt t="175441" x="2160588" y="4937125"/>
          <p14:tracePt t="175475" x="2185988" y="4937125"/>
          <p14:tracePt t="175491" x="2203450" y="4937125"/>
          <p14:tracePt t="175508" x="2220913" y="4937125"/>
          <p14:tracePt t="175525" x="2322513" y="4937125"/>
          <p14:tracePt t="175525" x="2349500" y="4946650"/>
          <p14:tracePt t="175562" x="2425700" y="4946650"/>
          <p14:tracePt t="175575" x="2478088" y="4946650"/>
          <p14:tracePt t="175591" x="2528888" y="4946650"/>
          <p14:tracePt t="175609" x="2579688" y="4946650"/>
          <p14:tracePt t="175642" x="2606675" y="4946650"/>
          <p14:tracePt t="175659" x="2649538" y="4946650"/>
          <p14:tracePt t="175675" x="2700338" y="4946650"/>
          <p14:tracePt t="175692" x="2760663" y="4946650"/>
          <p14:tracePt t="175709" x="2828925" y="4946650"/>
          <p14:tracePt t="175725" x="2932113" y="4946650"/>
          <p14:tracePt t="175759" x="2940050" y="4946650"/>
          <p14:tracePt t="175776" x="2957513" y="4946650"/>
          <p14:tracePt t="175792" x="2974975" y="4946650"/>
          <p14:tracePt t="175809" x="3000375" y="4946650"/>
          <p14:tracePt t="175826" x="3035300" y="4946650"/>
          <p14:tracePt t="175843" x="3078163" y="4946650"/>
          <p14:tracePt t="175859" x="3128963" y="4946650"/>
          <p14:tracePt t="175876" x="3171825" y="4946650"/>
          <p14:tracePt t="175893" x="3197225" y="4946650"/>
          <p14:tracePt t="176049" x="3197225" y="4954588"/>
          <p14:tracePt t="176159" x="3189288" y="4954588"/>
          <p14:tracePt t="176160" x="3171825" y="4954588"/>
          <p14:tracePt t="176179" x="3146425" y="4954588"/>
          <p14:tracePt t="176211" x="3111500" y="4964113"/>
          <p14:tracePt t="176212" x="3068638" y="4972050"/>
          <p14:tracePt t="176228" x="3043238" y="4972050"/>
          <p14:tracePt t="176244" x="3017838" y="4972050"/>
          <p14:tracePt t="176261" x="2974975" y="4979988"/>
          <p14:tracePt t="176279" x="2922588" y="4979988"/>
          <p14:tracePt t="176295" x="2863850" y="4979988"/>
          <p14:tracePt t="176312" x="2751138" y="4989513"/>
          <p14:tracePt t="176328" x="2682875" y="4989513"/>
          <p14:tracePt t="176345" x="2589213" y="4997450"/>
          <p14:tracePt t="176362" x="2520950" y="5006975"/>
          <p14:tracePt t="176380" x="2425700" y="5014913"/>
          <p14:tracePt t="176412" x="2357438" y="5022850"/>
          <p14:tracePt t="176429" x="2074863" y="5022850"/>
          <p14:tracePt t="176464" x="1989138" y="5014913"/>
          <p14:tracePt t="176479" x="1936750" y="5006975"/>
          <p14:tracePt t="176496" x="1920875" y="4997450"/>
          <p14:tracePt t="176768" x="1920875" y="4989513"/>
          <p14:tracePt t="176806" x="1911350" y="4989513"/>
          <p14:tracePt t="176834" x="1903413" y="4989513"/>
          <p14:tracePt t="176848" x="1885950" y="4989513"/>
          <p14:tracePt t="176903" x="1885950" y="4979988"/>
          <p14:tracePt t="177064" x="1885950" y="4972050"/>
          <p14:tracePt t="177103" x="1885950" y="4964113"/>
          <p14:tracePt t="177294" x="1885950" y="4954588"/>
          <p14:tracePt t="177383" x="1885950" y="4946650"/>
          <p14:tracePt t="177390" x="1885950" y="4937125"/>
          <p14:tracePt t="177402" x="1885950" y="4921250"/>
          <p14:tracePt t="177418" x="1893888" y="4894263"/>
          <p14:tracePt t="177470" x="1893888" y="4886325"/>
          <p14:tracePt t="177710" x="1893888" y="4878388"/>
          <p14:tracePt t="178015" x="1893888" y="4868863"/>
          <p14:tracePt t="178040" x="1893888" y="4860925"/>
          <p14:tracePt t="178041" x="1893888" y="4843463"/>
          <p14:tracePt t="178072" x="1893888" y="4835525"/>
          <p14:tracePt t="178246" x="1885950" y="4835525"/>
          <p14:tracePt t="178254" x="1860550" y="4835525"/>
          <p14:tracePt t="178272" x="1825625" y="4851400"/>
          <p14:tracePt t="178289" x="1792288" y="4886325"/>
          <p14:tracePt t="178306" x="1765300" y="4903788"/>
          <p14:tracePt t="178323" x="1757363" y="4911725"/>
          <p14:tracePt t="178607" x="1765300" y="4911725"/>
          <p14:tracePt t="178609" x="1774825" y="4911725"/>
          <p14:tracePt t="178625" x="1825625" y="4911725"/>
          <p14:tracePt t="178642" x="1928813" y="4937125"/>
          <p14:tracePt t="178658" x="2074863" y="4972050"/>
          <p14:tracePt t="178675" x="2185988" y="4989513"/>
          <p14:tracePt t="178692" x="2306638" y="5014913"/>
          <p14:tracePt t="178708" x="2408238" y="5032375"/>
          <p14:tracePt t="178725" x="2511425" y="5040313"/>
          <p14:tracePt t="178741" x="2682875" y="5040313"/>
          <p14:tracePt t="178758" x="2879725" y="5040313"/>
          <p14:tracePt t="178775" x="3086100" y="5040313"/>
          <p14:tracePt t="178792" x="3351213" y="5022850"/>
          <p14:tracePt t="178808" x="3565525" y="4997450"/>
          <p14:tracePt t="178825" x="3736975" y="4954588"/>
          <p14:tracePt t="178842" x="3814763" y="4946650"/>
          <p14:tracePt t="178859" x="3822700" y="4929188"/>
          <p14:tracePt t="178918" x="3832225" y="4929188"/>
          <p14:tracePt t="178924" x="3908425" y="4972050"/>
          <p14:tracePt t="178944" x="4037013" y="5022850"/>
          <p14:tracePt t="178960" x="4346575" y="5075238"/>
          <p14:tracePt t="178993" x="4457700" y="5075238"/>
          <p14:tracePt t="179010" x="4543425" y="5075238"/>
          <p14:tracePt t="179029" x="4586288" y="5057775"/>
          <p14:tracePt t="179043" x="4629150" y="5057775"/>
          <p14:tracePt t="179043" x="4637088" y="5057775"/>
          <p14:tracePt t="179062" x="4654550" y="5057775"/>
          <p14:tracePt t="179078" x="4664075" y="5057775"/>
          <p14:tracePt t="179096" x="4740275" y="5065713"/>
          <p14:tracePt t="179128" x="4775200" y="5083175"/>
          <p14:tracePt t="179146" x="4826000" y="5100638"/>
          <p14:tracePt t="179162" x="4860925" y="5100638"/>
          <p14:tracePt t="179178" x="4903788" y="5100638"/>
          <p14:tracePt t="179195" x="4964113" y="5118100"/>
          <p14:tracePt t="179211" x="5075238" y="5126038"/>
          <p14:tracePt t="179227" x="5211763" y="5135563"/>
          <p14:tracePt t="179244" x="5383213" y="5151438"/>
          <p14:tracePt t="179261" x="5503863" y="5151438"/>
          <p14:tracePt t="179261" x="5554663" y="5151438"/>
          <p14:tracePt t="179278" x="5589588" y="5151438"/>
          <p14:tracePt t="179350" x="5597525" y="5151438"/>
          <p14:tracePt t="179363" x="5640388" y="5151438"/>
          <p14:tracePt t="179378" x="5794375" y="5178425"/>
          <p14:tracePt t="179396" x="5983288" y="5186363"/>
          <p14:tracePt t="179413" x="6300788" y="5203825"/>
          <p14:tracePt t="179429" x="6635750" y="5186363"/>
          <p14:tracePt t="179429" x="6643688" y="5186363"/>
          <p14:tracePt t="179462" x="6651625" y="5168900"/>
          <p14:tracePt t="179502" x="6651625" y="5160963"/>
          <p14:tracePt t="179504" x="6592888" y="5151438"/>
          <p14:tracePt t="179530" x="6540500" y="5151438"/>
          <p14:tracePt t="179548" x="6497638" y="5151438"/>
          <p14:tracePt t="179565" x="6480175" y="5151438"/>
          <p14:tracePt t="179654" x="6472238" y="5151438"/>
          <p14:tracePt t="179658" x="6326188" y="5151438"/>
          <p14:tracePt t="179680" x="6043613" y="5186363"/>
          <p14:tracePt t="179698" x="5400675" y="5203825"/>
          <p14:tracePt t="179713" x="4679950" y="5237163"/>
          <p14:tracePt t="179730" x="3822700" y="5237163"/>
          <p14:tracePt t="179747" x="3154363" y="5237163"/>
          <p14:tracePt t="179764" x="2614613" y="5211763"/>
          <p14:tracePt t="179780" x="2306638" y="5186363"/>
          <p14:tracePt t="179797" x="2160588" y="5143500"/>
          <p14:tracePt t="179814" x="2014538" y="5108575"/>
          <p14:tracePt t="179831" x="1936750" y="5092700"/>
          <p14:tracePt t="179847" x="1843088" y="5057775"/>
          <p14:tracePt t="179864" x="1774825" y="5040313"/>
          <p14:tracePt t="179881" x="1739900" y="5032375"/>
          <p14:tracePt t="179898" x="1731963" y="5022850"/>
          <p14:tracePt t="179915" x="1731963" y="5006975"/>
          <p14:tracePt t="179931" x="1731963" y="4997450"/>
          <p14:tracePt t="179967" x="1722438" y="4997450"/>
          <p14:tracePt t="179985" x="1714500" y="4989513"/>
          <p14:tracePt t="179998" x="1679575" y="4989513"/>
          <p14:tracePt t="180064" x="1679575" y="4979988"/>
          <p14:tracePt t="180072" x="1679575" y="4972050"/>
          <p14:tracePt t="180082" x="1697038" y="4946650"/>
          <p14:tracePt t="180099" x="1714500" y="4929188"/>
          <p14:tracePt t="180118" x="1714500" y="4903788"/>
          <p14:tracePt t="180254" x="1714500" y="4894263"/>
          <p14:tracePt t="180262" x="1749425" y="4860925"/>
          <p14:tracePt t="180283" x="1774825" y="4818063"/>
          <p14:tracePt t="180300" x="1782763" y="4783138"/>
          <p14:tracePt t="180316" x="1792288" y="4765675"/>
          <p14:tracePt t="180333" x="1792288" y="4757738"/>
          <p14:tracePt t="180438" x="1800225" y="4757738"/>
          <p14:tracePt t="180448" x="1817688" y="4722813"/>
          <p14:tracePt t="180469" x="1835150" y="4697413"/>
          <p14:tracePt t="180575" x="1835150" y="4714875"/>
          <p14:tracePt t="180581" x="1825625" y="4722813"/>
          <p14:tracePt t="180886" x="1825625" y="4732338"/>
          <p14:tracePt t="180894" x="1808163" y="4783138"/>
          <p14:tracePt t="180904" x="1792288" y="4818063"/>
          <p14:tracePt t="180920" x="1782763" y="4851400"/>
          <p14:tracePt t="180939" x="1782763" y="4860925"/>
          <p14:tracePt t="180988" x="1835150" y="4835525"/>
          <p14:tracePt t="181042" x="1860550" y="4808538"/>
          <p14:tracePt t="181054" x="1878013" y="4800600"/>
          <p14:tracePt t="181071" x="1893888" y="4792663"/>
          <p14:tracePt t="181088" x="1903413" y="4783138"/>
          <p14:tracePt t="181105" x="1903413" y="4765675"/>
          <p14:tracePt t="181121" x="1911350" y="4757738"/>
          <p14:tracePt t="181198" x="1911350" y="4765675"/>
          <p14:tracePt t="181200" x="1878013" y="4868863"/>
          <p14:tracePt t="181239" x="1868488" y="4878388"/>
          <p14:tracePt t="181302" x="1868488" y="4868863"/>
          <p14:tracePt t="181310" x="1903413" y="4818063"/>
          <p14:tracePt t="181322" x="1963738" y="4749800"/>
          <p14:tracePt t="181339" x="2014538" y="4689475"/>
          <p14:tracePt t="181356" x="2057400" y="4637088"/>
          <p14:tracePt t="181374" x="2065338" y="4629150"/>
          <p14:tracePt t="181432" x="2065338" y="4646613"/>
          <p14:tracePt t="181434" x="2057400" y="4664075"/>
          <p14:tracePt t="181439" x="2039938" y="4714875"/>
          <p14:tracePt t="181457" x="1997075" y="4851400"/>
          <p14:tracePt t="181491" x="1979613" y="4911725"/>
          <p14:tracePt t="181507" x="1963738" y="4964113"/>
          <p14:tracePt t="181523" x="1963738" y="4979988"/>
          <p14:tracePt t="181546" x="1954213" y="4964113"/>
          <p14:tracePt t="181574" x="1971675" y="4878388"/>
          <p14:tracePt t="181591" x="1989138" y="4818063"/>
          <p14:tracePt t="181608" x="1997075" y="4783138"/>
          <p14:tracePt t="181624" x="1997075" y="4775200"/>
          <p14:tracePt t="181814" x="1997075" y="4765675"/>
          <p14:tracePt t="181826" x="1997075" y="4757738"/>
          <p14:tracePt t="181842" x="2006600" y="4749800"/>
          <p14:tracePt t="181859" x="2006600" y="4740275"/>
          <p14:tracePt t="181875" x="2022475" y="4722813"/>
          <p14:tracePt t="181893" x="2039938" y="4679950"/>
          <p14:tracePt t="181909" x="2074863" y="4637088"/>
          <p14:tracePt t="181926" x="2082800" y="4621213"/>
          <p14:tracePt t="181998" x="2082800" y="4637088"/>
          <p14:tracePt t="182009" x="2082800" y="4664075"/>
          <p14:tracePt t="182014" x="2082800" y="4722813"/>
          <p14:tracePt t="182027" x="2082800" y="4826000"/>
          <p14:tracePt t="182044" x="2074863" y="4911725"/>
          <p14:tracePt t="182118" x="2074863" y="4903788"/>
          <p14:tracePt t="182119" x="2100263" y="4843463"/>
          <p14:tracePt t="182144" x="2108200" y="4818063"/>
          <p14:tracePt t="182160" x="2125663" y="4792663"/>
          <p14:tracePt t="182179" x="2125663" y="4775200"/>
          <p14:tracePt t="182262" x="2135188" y="4775200"/>
          <p14:tracePt t="182334" x="2135188" y="4783138"/>
          <p14:tracePt t="182543" x="2151063" y="4783138"/>
          <p14:tracePt t="182545" x="2271713" y="4732338"/>
          <p14:tracePt t="182545" x="2349500" y="4706938"/>
          <p14:tracePt t="182582" x="2408238" y="4679950"/>
          <p14:tracePt t="182596" x="2922588" y="4518025"/>
          <p14:tracePt t="182632" x="3282950" y="4457700"/>
          <p14:tracePt t="182647" x="3806825" y="4406900"/>
          <p14:tracePt t="182663" x="4243388" y="4321175"/>
          <p14:tracePt t="182679" x="4664075" y="4235450"/>
          <p14:tracePt t="182696" x="4868863" y="4157663"/>
          <p14:tracePt t="182713" x="4997450" y="4079875"/>
          <p14:tracePt t="182730" x="5040313" y="4029075"/>
          <p14:tracePt t="182746" x="5057775" y="3994150"/>
          <p14:tracePt t="182763" x="5057775" y="3978275"/>
          <p14:tracePt t="182780" x="5057775" y="3951288"/>
          <p14:tracePt t="182797" x="5057775" y="3925888"/>
          <p14:tracePt t="182813" x="5057775" y="3908425"/>
          <p14:tracePt t="182830" x="5057775" y="3900488"/>
          <p14:tracePt t="182847" x="5057775" y="3892550"/>
          <p14:tracePt t="182894" x="5057775" y="3883025"/>
          <p14:tracePt t="182904" x="5057775" y="3875088"/>
          <p14:tracePt t="182914" x="5065713" y="3840163"/>
          <p14:tracePt t="182931" x="5083175" y="3797300"/>
          <p14:tracePt t="182948" x="5118100" y="3763963"/>
          <p14:tracePt t="182964" x="5237163" y="3617913"/>
          <p14:tracePt t="182998" x="5297488" y="3557588"/>
          <p14:tracePt t="183015" x="5340350" y="3489325"/>
          <p14:tracePt t="183051" x="5349875" y="3489325"/>
          <p14:tracePt t="183160" x="5349875" y="3479800"/>
          <p14:tracePt t="183165" x="5392738" y="3429000"/>
          <p14:tracePt t="183278" x="5392738" y="3436938"/>
          <p14:tracePt t="183286" x="5392738" y="3514725"/>
          <p14:tracePt t="183299" x="5383213" y="3608388"/>
          <p14:tracePt t="183316" x="5375275" y="3703638"/>
          <p14:tracePt t="183333" x="5375275" y="3754438"/>
          <p14:tracePt t="183408" x="5375275" y="3746500"/>
          <p14:tracePt t="183414" x="5383213" y="3711575"/>
          <p14:tracePt t="183519" x="5383213" y="3703638"/>
          <p14:tracePt t="183520" x="5408613" y="3668713"/>
          <p14:tracePt t="183552" x="5418138" y="3635375"/>
          <p14:tracePt t="183568" x="5418138" y="3608388"/>
          <p14:tracePt t="183638" x="5418138" y="3600450"/>
          <p14:tracePt t="183674" x="5418138" y="3592513"/>
          <p14:tracePt t="183727" x="5426075" y="3592513"/>
          <p14:tracePt t="183758" x="5426075" y="3600450"/>
          <p14:tracePt t="183766" x="5408613" y="3660775"/>
          <p14:tracePt t="183785" x="5392738" y="3694113"/>
          <p14:tracePt t="183802" x="5392738" y="3711575"/>
          <p14:tracePt t="183886" x="5392738" y="3703638"/>
          <p14:tracePt t="183894" x="5392738" y="3686175"/>
          <p14:tracePt t="184054" x="5383213" y="3703638"/>
          <p14:tracePt t="184070" x="5340350" y="3736975"/>
          <p14:tracePt t="184072" x="4818063" y="4132263"/>
          <p14:tracePt t="184138" x="4611688" y="4286250"/>
          <p14:tracePt t="184154" x="4200525" y="4551363"/>
          <p14:tracePt t="184205" x="4106863" y="4594225"/>
          <p14:tracePt t="184221" x="3849688" y="4679950"/>
          <p14:tracePt t="184238" x="3575050" y="4732338"/>
          <p14:tracePt t="184255" x="3378200" y="4757738"/>
          <p14:tracePt t="184274" x="3232150" y="4783138"/>
          <p14:tracePt t="184288" x="3163888" y="4808538"/>
          <p14:tracePt t="184305" x="3146425" y="4818063"/>
          <p14:tracePt t="184322" x="3146425" y="4826000"/>
          <p14:tracePt t="184338" x="3146425" y="4835525"/>
          <p14:tracePt t="184355" x="3103563" y="4860925"/>
          <p14:tracePt t="184374" x="3051175" y="4886325"/>
          <p14:tracePt t="184389" x="2649538" y="5075238"/>
          <p14:tracePt t="184424" x="2468563" y="5135563"/>
          <p14:tracePt t="184439" x="2349500" y="5178425"/>
          <p14:tracePt t="184541" x="2332038" y="5168900"/>
          <p14:tracePt t="184556" x="2193925" y="5143500"/>
          <p14:tracePt t="184558" x="1851025" y="5100638"/>
          <p14:tracePt t="184558" x="1689100" y="5092700"/>
          <p14:tracePt t="184591" x="1560513" y="5075238"/>
          <p14:tracePt t="184607" x="1535113" y="5065713"/>
          <p14:tracePt t="184624" x="1679575" y="4868863"/>
          <p14:tracePt t="184674" x="1722438" y="4808538"/>
          <p14:tracePt t="184691" x="1765300" y="4757738"/>
          <p14:tracePt t="184708" x="1782763" y="4740275"/>
          <p14:tracePt t="184758" x="1774825" y="4740275"/>
          <p14:tracePt t="184774" x="1774825" y="4775200"/>
          <p14:tracePt t="184775" x="1774825" y="4826000"/>
          <p14:tracePt t="184791" x="1774825" y="4843463"/>
          <p14:tracePt t="184807" x="1774825" y="4851400"/>
          <p14:tracePt t="184824" x="1792288" y="4851400"/>
          <p14:tracePt t="184841" x="1800225" y="4851400"/>
          <p14:tracePt t="184858" x="1817688" y="4851400"/>
          <p14:tracePt t="184874" x="1851025" y="4851400"/>
          <p14:tracePt t="184892" x="1878013" y="4843463"/>
          <p14:tracePt t="184908" x="1920875" y="4843463"/>
          <p14:tracePt t="184925" x="1989138" y="4851400"/>
          <p14:tracePt t="184942" x="2032000" y="4860925"/>
          <p14:tracePt t="184959" x="2049463" y="4868863"/>
          <p14:tracePt t="185108" x="2049463" y="4878388"/>
          <p14:tracePt t="185574" x="2049463" y="4886325"/>
          <p14:tracePt t="185606" x="2039938" y="4886325"/>
          <p14:tracePt t="185608" x="2039938" y="4894263"/>
          <p14:tracePt t="185608" x="2039938" y="4903788"/>
          <p14:tracePt t="185632" x="2032000" y="4903788"/>
          <p14:tracePt t="185671" x="2032000" y="4911725"/>
          <p14:tracePt t="185679" x="2022475" y="4911725"/>
          <p14:tracePt t="185683" x="2014538" y="4921250"/>
          <p14:tracePt t="185696" x="1997075" y="4929188"/>
          <p14:tracePt t="185712" x="1989138" y="4929188"/>
          <p14:tracePt t="185729" x="1971675" y="4929188"/>
          <p14:tracePt t="185838" x="1963738" y="4929188"/>
          <p14:tracePt t="185844" x="1946275" y="4929188"/>
          <p14:tracePt t="186031" x="1936750" y="4929188"/>
          <p14:tracePt t="186135" x="1946275" y="4929188"/>
          <p14:tracePt t="186137" x="2082800" y="4911725"/>
          <p14:tracePt t="186199" x="2125663" y="4903788"/>
          <p14:tracePt t="186218" x="2168525" y="4894263"/>
          <p14:tracePt t="186232" x="2178050" y="4894263"/>
          <p14:tracePt t="186342" x="2185988" y="4894263"/>
          <p14:tracePt t="186366" x="2193925" y="4894263"/>
          <p14:tracePt t="186990" x="2203450" y="4894263"/>
          <p14:tracePt t="187016" x="2211388" y="4894263"/>
          <p14:tracePt t="187038" x="2220913" y="4894263"/>
          <p14:tracePt t="187358" x="2228850" y="4894263"/>
          <p14:tracePt t="187374" x="2236788" y="4894263"/>
          <p14:tracePt t="187375" x="2236788" y="4886325"/>
          <p14:tracePt t="187388" x="2563813" y="4757738"/>
          <p14:tracePt t="187455" x="3265488" y="4371975"/>
          <p14:tracePt t="187523" x="3446463" y="4278313"/>
          <p14:tracePt t="187540" x="3678238" y="4157663"/>
          <p14:tracePt t="187556" x="3849688" y="4054475"/>
          <p14:tracePt t="187573" x="4003675" y="3925888"/>
          <p14:tracePt t="187590" x="4278313" y="3694113"/>
          <p14:tracePt t="187624" x="4329113" y="3635375"/>
          <p14:tracePt t="187640" x="4406900" y="3565525"/>
          <p14:tracePt t="187657" x="4465638" y="3506788"/>
          <p14:tracePt t="187673" x="4551363" y="3436938"/>
          <p14:tracePt t="187690" x="4611688" y="3368675"/>
          <p14:tracePt t="187706" x="4679950" y="3317875"/>
          <p14:tracePt t="187723" x="4714875" y="3282950"/>
          <p14:tracePt t="187740" x="4722813" y="3275013"/>
          <p14:tracePt t="187838" x="4732338" y="3265488"/>
          <p14:tracePt t="187846" x="4740275" y="3265488"/>
          <p14:tracePt t="187857" x="4775200" y="3249613"/>
          <p14:tracePt t="187874" x="4835525" y="3232150"/>
          <p14:tracePt t="187891" x="4903788" y="3206750"/>
          <p14:tracePt t="187908" x="4946650" y="3197225"/>
          <p14:tracePt t="187925" x="4954588" y="3189288"/>
          <p14:tracePt t="187987" x="4964113" y="3189288"/>
          <p14:tracePt t="187990" x="4989513" y="3179763"/>
          <p14:tracePt t="188011" x="5065713" y="3179763"/>
          <p14:tracePt t="188026" x="5160963" y="3179763"/>
          <p14:tracePt t="188042" x="5392738" y="3179763"/>
          <p14:tracePt t="188076" x="5529263" y="3163888"/>
          <p14:tracePt t="188092" x="5829300" y="3136900"/>
          <p14:tracePt t="188128" x="5932488" y="3136900"/>
          <p14:tracePt t="188143" x="6103938" y="3136900"/>
          <p14:tracePt t="188177" x="6164263" y="3136900"/>
          <p14:tracePt t="188193" x="6223000" y="3136900"/>
          <p14:tracePt t="188209" x="6292850" y="3136900"/>
          <p14:tracePt t="188226" x="6361113" y="3136900"/>
          <p14:tracePt t="188243" x="6446838" y="3136900"/>
          <p14:tracePt t="188259" x="6532563" y="3136900"/>
          <p14:tracePt t="188276" x="6661150" y="3163888"/>
          <p14:tracePt t="188293" x="6832600" y="3206750"/>
          <p14:tracePt t="188310" x="6900863" y="3222625"/>
          <p14:tracePt t="188326" x="6943725" y="3232150"/>
          <p14:tracePt t="188343" x="7011988" y="3240088"/>
          <p14:tracePt t="188360" x="7072313" y="3249613"/>
          <p14:tracePt t="188377" x="7132638" y="3257550"/>
          <p14:tracePt t="188394" x="7158038" y="3257550"/>
          <p14:tracePt t="188413" x="7165975" y="3292475"/>
          <p14:tracePt t="188447" x="7165975" y="3308350"/>
          <p14:tracePt t="188447" x="7158038" y="3343275"/>
          <p14:tracePt t="188462" x="7080250" y="3429000"/>
          <p14:tracePt t="188478" x="6686550" y="3721100"/>
          <p14:tracePt t="188511" x="6292850" y="3935413"/>
          <p14:tracePt t="188530" x="5915025" y="4089400"/>
          <p14:tracePt t="188546" x="5494338" y="4251325"/>
          <p14:tracePt t="188561" x="4964113" y="4440238"/>
          <p14:tracePt t="188578" x="4492625" y="4629150"/>
          <p14:tracePt t="188596" x="3925888" y="4868863"/>
          <p14:tracePt t="188612" x="3368675" y="5118100"/>
          <p14:tracePt t="188632" x="3035300" y="5246688"/>
          <p14:tracePt t="188648" x="2889250" y="5307013"/>
          <p14:tracePt t="188665" x="2743200" y="5349875"/>
          <p14:tracePt t="188680" x="2665413" y="5383213"/>
          <p14:tracePt t="188698" x="2554288" y="5392738"/>
          <p14:tracePt t="188712" x="2460625" y="5400675"/>
          <p14:tracePt t="188729" x="2365375" y="5400675"/>
          <p14:tracePt t="188746" x="2306638" y="5400675"/>
          <p14:tracePt t="188762" x="2297113" y="5400675"/>
          <p14:tracePt t="188909" x="2297113" y="5392738"/>
          <p14:tracePt t="188911" x="2322513" y="5307013"/>
          <p14:tracePt t="188947" x="2339975" y="5264150"/>
          <p14:tracePt t="188966" x="2349500" y="5211763"/>
          <p14:tracePt t="188983" x="2349500" y="5151438"/>
          <p14:tracePt t="189017" x="2339975" y="5126038"/>
          <p14:tracePt t="189032" x="2322513" y="5108575"/>
          <p14:tracePt t="189047" x="2289175" y="5083175"/>
          <p14:tracePt t="189064" x="2271713" y="5083175"/>
          <p14:tracePt t="189135" x="2271713" y="5075238"/>
          <p14:tracePt t="189406" x="2271713" y="5065713"/>
          <p14:tracePt t="189415" x="2289175" y="5057775"/>
          <p14:tracePt t="189435" x="2297113" y="5057775"/>
          <p14:tracePt t="189450" x="2435225" y="5022850"/>
          <p14:tracePt t="189500" x="2511425" y="4989513"/>
          <p14:tracePt t="189534" x="2554288" y="4979988"/>
          <p14:tracePt t="189551" x="2606675" y="4972050"/>
          <p14:tracePt t="189567" x="2743200" y="4972050"/>
          <p14:tracePt t="189601" x="2897188" y="4954588"/>
          <p14:tracePt t="189634" x="2949575" y="4946650"/>
          <p14:tracePt t="189652" x="2965450" y="4937125"/>
          <p14:tracePt t="189668" x="2965450" y="4929188"/>
          <p14:tracePt t="190679" x="2957513" y="4929188"/>
          <p14:tracePt t="190691" x="2949575" y="4929188"/>
          <p14:tracePt t="190706" x="2932113" y="4929188"/>
          <p14:tracePt t="190723" x="2906713" y="4937125"/>
          <p14:tracePt t="190740" x="2871788" y="4937125"/>
          <p14:tracePt t="190756" x="2811463" y="4964113"/>
          <p14:tracePt t="190774" x="2768600" y="4972050"/>
          <p14:tracePt t="190790" x="2725738" y="4979988"/>
          <p14:tracePt t="190806" x="2682875" y="4989513"/>
          <p14:tracePt t="190824" x="2640013" y="4997450"/>
          <p14:tracePt t="190840" x="2614613" y="5014913"/>
          <p14:tracePt t="190857" x="2520950" y="5022850"/>
          <p14:tracePt t="190892" x="2460625" y="5032375"/>
          <p14:tracePt t="190908" x="2392363" y="5040313"/>
          <p14:tracePt t="190924" x="2332038" y="5049838"/>
          <p14:tracePt t="190941" x="2246313" y="5057775"/>
          <p14:tracePt t="190961" x="2193925" y="5057775"/>
          <p14:tracePt t="190975" x="2151063" y="5057775"/>
          <p14:tracePt t="190991" x="2100263" y="5065713"/>
          <p14:tracePt t="191008" x="1946275" y="5065713"/>
          <p14:tracePt t="191045" x="1885950" y="5065713"/>
          <p14:tracePt t="191060" x="1817688" y="5065713"/>
          <p14:tracePt t="191077" x="1792288" y="5057775"/>
          <p14:tracePt t="191092" x="1774825" y="5049838"/>
          <p14:tracePt t="191109" x="1749425" y="5040313"/>
          <p14:tracePt t="191142" x="1749425" y="5032375"/>
          <p14:tracePt t="191159" x="1731963" y="5032375"/>
          <p14:tracePt t="191176" x="1706563" y="5032375"/>
          <p14:tracePt t="191194" x="1697038" y="5032375"/>
          <p14:tracePt t="191209" x="1689100" y="5022850"/>
          <p14:tracePt t="191229" x="1679575" y="5022850"/>
          <p14:tracePt t="191242" x="1671638" y="5014913"/>
          <p14:tracePt t="191259" x="1671638" y="5006975"/>
          <p14:tracePt t="191276" x="1671638" y="4997450"/>
          <p14:tracePt t="191703" x="1671638" y="4989513"/>
          <p14:tracePt t="192156" x="1679575" y="4989513"/>
          <p14:tracePt t="192168" x="1689100" y="4979988"/>
          <p14:tracePt t="192169" x="1835150" y="4979988"/>
          <p14:tracePt t="192218" x="1936750" y="4972050"/>
          <p14:tracePt t="192232" x="2006600" y="4964113"/>
          <p14:tracePt t="192248" x="2065338" y="4954588"/>
          <p14:tracePt t="192265" x="2100263" y="4946650"/>
          <p14:tracePt t="192282" x="2108200" y="4946650"/>
          <p14:tracePt t="192319" x="2117725" y="4946650"/>
          <p14:tracePt t="192320" x="2125663" y="4946650"/>
          <p14:tracePt t="192332" x="2135188" y="4946650"/>
          <p14:tracePt t="192349" x="2168525" y="4946650"/>
          <p14:tracePt t="192366" x="2228850" y="4946650"/>
          <p14:tracePt t="192383" x="2382838" y="4929188"/>
          <p14:tracePt t="192501" x="2392363" y="4929188"/>
          <p14:tracePt t="192517" x="2478088" y="4929188"/>
          <p14:tracePt t="192551" x="2554288" y="4929188"/>
          <p14:tracePt t="192568" x="2700338" y="4929188"/>
          <p14:tracePt t="192601" x="2811463" y="4911725"/>
          <p14:tracePt t="192635" x="2854325" y="4903788"/>
          <p14:tracePt t="192651" x="2906713" y="4903788"/>
          <p14:tracePt t="192668" x="3017838" y="4903788"/>
          <p14:tracePt t="192775" x="3025775" y="4903788"/>
          <p14:tracePt t="193191" x="3025775" y="4911725"/>
          <p14:tracePt t="193727" x="3035300" y="4911725"/>
          <p14:tracePt t="193750" x="3043238" y="4911725"/>
          <p14:tracePt t="194446" x="3043238" y="4903788"/>
          <p14:tracePt t="194606" x="3051175" y="4903788"/>
          <p14:tracePt t="194614" x="3060700" y="4894263"/>
          <p14:tracePt t="194629" x="3068638" y="4894263"/>
          <p14:tracePt t="194648" x="3086100" y="4886325"/>
          <p14:tracePt t="194663" x="3103563" y="4860925"/>
          <p14:tracePt t="194681" x="3146425" y="4843463"/>
          <p14:tracePt t="194695" x="3214688" y="4826000"/>
          <p14:tracePt t="194712" x="3343275" y="4818063"/>
          <p14:tracePt t="194729" x="3497263" y="4818063"/>
          <p14:tracePt t="194746" x="3711575" y="4843463"/>
          <p14:tracePt t="194762" x="4003675" y="4946650"/>
          <p14:tracePt t="194779" x="4346575" y="5057775"/>
          <p14:tracePt t="194796" x="4518025" y="5151438"/>
          <p14:tracePt t="194813" x="4560888" y="5246688"/>
          <p14:tracePt t="194829" x="4551363" y="5314950"/>
          <p14:tracePt t="194829" x="4535488" y="5332413"/>
          <p14:tracePt t="195090" x="4543425" y="5314950"/>
          <p14:tracePt t="195094" x="4551363" y="5307013"/>
          <p14:tracePt t="195117" x="4611688" y="5237163"/>
          <p14:tracePt t="195133" x="4672013" y="5118100"/>
          <p14:tracePt t="195148" x="4740275" y="5032375"/>
          <p14:tracePt t="195166" x="5349875" y="4826000"/>
          <p14:tracePt t="195215" x="5597525" y="4792663"/>
          <p14:tracePt t="195232" x="5975350" y="4757738"/>
          <p14:tracePt t="195248" x="6275388" y="4689475"/>
          <p14:tracePt t="195265" x="6678613" y="4586288"/>
          <p14:tracePt t="195282" x="7021513" y="4475163"/>
          <p14:tracePt t="195298" x="7346950" y="4364038"/>
          <p14:tracePt t="195315" x="7578725" y="4268788"/>
          <p14:tracePt t="195332" x="7758113" y="4192588"/>
          <p14:tracePt t="195349" x="7843838" y="4132263"/>
          <p14:tracePt t="195365" x="7912100" y="4064000"/>
          <p14:tracePt t="195383" x="7954963" y="4003675"/>
          <p14:tracePt t="195399" x="8058150" y="3849688"/>
          <p14:tracePt t="195435" x="8101013" y="3771900"/>
          <p14:tracePt t="195450" x="8135938" y="3694113"/>
          <p14:tracePt t="195467" x="8118475" y="3557588"/>
          <p14:tracePt t="195534" x="8108950" y="3522663"/>
          <p14:tracePt t="195534" x="8101013" y="3506788"/>
          <p14:tracePt t="195551" x="7851775" y="3325813"/>
          <p14:tracePt t="195635" x="7793038" y="3292475"/>
          <p14:tracePt t="195651" x="7766050" y="3275013"/>
          <p14:tracePt t="195669" x="7818438" y="3111500"/>
          <p14:tracePt t="195719" x="7826375" y="3094038"/>
          <p14:tracePt t="195719" x="7826375" y="3068638"/>
          <p14:tracePt t="195734" x="7826375" y="3043238"/>
          <p14:tracePt t="195751" x="7826375" y="3025775"/>
          <p14:tracePt t="195768" x="7826375" y="3008313"/>
          <p14:tracePt t="195863" x="7835900" y="3008313"/>
          <p14:tracePt t="195904" x="7835900" y="3017838"/>
          <p14:tracePt t="195919" x="7826375" y="3035300"/>
          <p14:tracePt t="195936" x="7818438" y="3051175"/>
          <p14:tracePt t="195956" x="7808913" y="3086100"/>
          <p14:tracePt t="195971" x="7783513" y="3111500"/>
          <p14:tracePt t="196413" x="7783513" y="3121025"/>
          <p14:tracePt t="196432" x="7775575" y="3121025"/>
          <p14:tracePt t="196438" x="7766050" y="3136900"/>
          <p14:tracePt t="196455" x="7740650" y="3163888"/>
          <p14:tracePt t="196472" x="7697788" y="3206750"/>
          <p14:tracePt t="196488" x="7637463" y="3257550"/>
          <p14:tracePt t="196506" x="7569200" y="3317875"/>
          <p14:tracePt t="196522" x="7475538" y="3386138"/>
          <p14:tracePt t="196539" x="7304088" y="3506788"/>
          <p14:tracePt t="196556" x="7107238" y="3651250"/>
          <p14:tracePt t="196572" x="6378575" y="4079875"/>
          <p14:tracePt t="196572" x="6154738" y="4183063"/>
          <p14:tracePt t="196606" x="5537200" y="4449763"/>
          <p14:tracePt t="196624" x="5022850" y="4637088"/>
          <p14:tracePt t="196639" x="4165600" y="4954588"/>
          <p14:tracePt t="196673" x="3883025" y="5065713"/>
          <p14:tracePt t="196690" x="3600450" y="5186363"/>
          <p14:tracePt t="196706" x="3386138" y="5289550"/>
          <p14:tracePt t="196723" x="3086100" y="5418138"/>
          <p14:tracePt t="196740" x="2863850" y="5511800"/>
          <p14:tracePt t="196757" x="2640013" y="5580063"/>
          <p14:tracePt t="196773" x="2357438" y="5683250"/>
          <p14:tracePt t="196773" x="2236788" y="5708650"/>
          <p14:tracePt t="196790" x="1997075" y="5786438"/>
          <p14:tracePt t="196806" x="1817688" y="5846763"/>
          <p14:tracePt t="196823" x="1671638" y="5889625"/>
          <p14:tracePt t="196840" x="1535113" y="5949950"/>
          <p14:tracePt t="196857" x="1431925" y="5975350"/>
          <p14:tracePt t="196874" x="1311275" y="5992813"/>
          <p14:tracePt t="196891" x="1192213" y="5992813"/>
          <p14:tracePt t="196907" x="925513" y="5949950"/>
          <p14:tracePt t="196942" x="728663" y="5846763"/>
          <p14:tracePt t="196958" x="642938" y="5778500"/>
          <p14:tracePt t="196975" x="565150" y="5708650"/>
          <p14:tracePt t="196991" x="522288" y="5657850"/>
          <p14:tracePt t="197009" x="479425" y="5622925"/>
          <p14:tracePt t="197025" x="436563" y="5589588"/>
          <p14:tracePt t="197042" x="350838" y="5546725"/>
          <p14:tracePt t="197060" x="257175" y="5521325"/>
          <p14:tracePt t="197078" x="93663" y="5478463"/>
          <p14:tracePt t="197094" x="42863" y="5461000"/>
          <p14:tracePt t="197109" x="17463" y="5443538"/>
          <p14:tracePt t="197126" x="7938" y="5426075"/>
          <p14:tracePt t="197145" x="17463" y="5408613"/>
          <p14:tracePt t="197161" x="34925" y="5383213"/>
          <p14:tracePt t="197178" x="60325" y="5349875"/>
          <p14:tracePt t="197195" x="60325" y="5314950"/>
          <p14:tracePt t="197209" x="68263" y="5307013"/>
          <p14:tracePt t="197225" x="68263" y="5289550"/>
          <p14:tracePt t="197430" x="60325" y="5297488"/>
          <p14:tracePt t="197438" x="34925" y="5332413"/>
          <p14:tracePt t="197461" x="25400" y="5349875"/>
          <p14:tracePt t="198118" x="34925" y="5349875"/>
          <p14:tracePt t="198121" x="42863" y="5349875"/>
          <p14:tracePt t="198130" x="60325" y="5349875"/>
          <p14:tracePt t="198148" x="111125" y="5349875"/>
          <p14:tracePt t="198167" x="146050" y="5349875"/>
          <p14:tracePt t="198184" x="163513" y="5349875"/>
          <p14:tracePt t="198198" x="239713" y="5349875"/>
          <p14:tracePt t="198231" x="274638" y="5349875"/>
          <p14:tracePt t="198248" x="317500" y="5349875"/>
          <p14:tracePt t="198264" x="393700" y="5349875"/>
          <p14:tracePt t="198282" x="479425" y="5365750"/>
          <p14:tracePt t="198298" x="600075" y="5375275"/>
          <p14:tracePt t="198315" x="720725" y="5383213"/>
          <p14:tracePt t="198331" x="779463" y="5383213"/>
          <p14:tracePt t="198348" x="874713" y="5383213"/>
          <p14:tracePt t="198365" x="935038" y="5383213"/>
          <p14:tracePt t="198382" x="950913" y="5383213"/>
          <p14:tracePt t="199160" x="960438" y="5383213"/>
          <p14:tracePt t="200631" x="968375" y="5383213"/>
          <p14:tracePt t="200638" x="977900" y="5375275"/>
          <p14:tracePt t="200647" x="993775" y="5375275"/>
          <p14:tracePt t="200662" x="1071563" y="5365750"/>
          <p14:tracePt t="200679" x="1131888" y="5357813"/>
          <p14:tracePt t="200696" x="1217613" y="5349875"/>
          <p14:tracePt t="200711" x="1260475" y="5349875"/>
          <p14:tracePt t="200728" x="1303338" y="5349875"/>
          <p14:tracePt t="200745" x="1336675" y="5340350"/>
          <p14:tracePt t="200761" x="1346200" y="5340350"/>
          <p14:tracePt t="200778" x="1354138" y="5340350"/>
          <p14:tracePt t="200839" x="1363663" y="5340350"/>
          <p14:tracePt t="200870" x="1371600" y="5340350"/>
          <p14:tracePt t="200874" x="1379538" y="5340350"/>
          <p14:tracePt t="200878" x="1389063" y="5340350"/>
          <p14:tracePt t="200896" x="1397000" y="5340350"/>
          <p14:tracePt t="200912" x="1406525" y="5340350"/>
          <p14:tracePt t="200930" x="1414463" y="5340350"/>
          <p14:tracePt t="200946" x="1439863" y="5340350"/>
          <p14:tracePt t="200980" x="1449388" y="5340350"/>
          <p14:tracePt t="201054" x="1457325" y="5340350"/>
          <p14:tracePt t="201056" x="1465263" y="5340350"/>
          <p14:tracePt t="201083" x="1482725" y="5340350"/>
          <p14:tracePt t="201114" x="1500188" y="5340350"/>
          <p14:tracePt t="201132" x="1517650" y="5340350"/>
          <p14:tracePt t="201147" x="1535113" y="5340350"/>
          <p14:tracePt t="201168" x="1550988" y="5340350"/>
          <p14:tracePt t="201254" x="1560513" y="5340350"/>
          <p14:tracePt t="201494" x="1568450" y="5340350"/>
          <p14:tracePt t="201500" x="1577975" y="5340350"/>
          <p14:tracePt t="201534" x="1706563" y="5340350"/>
          <p14:tracePt t="201633" x="1749425" y="5340350"/>
          <p14:tracePt t="201650" x="1774825" y="5340350"/>
          <p14:tracePt t="201667" x="1800225" y="5340350"/>
          <p14:tracePt t="201683" x="1825625" y="5340350"/>
          <p14:tracePt t="201717" x="1835150" y="5340350"/>
          <p14:tracePt t="201734" x="1843088" y="5340350"/>
          <p14:tracePt t="201750" x="1851025" y="5340350"/>
          <p14:tracePt t="201767" x="1878013" y="5340350"/>
          <p14:tracePt t="201783" x="1920875" y="5340350"/>
          <p14:tracePt t="201800" x="1963738" y="5349875"/>
          <p14:tracePt t="201817" x="2022475" y="5349875"/>
          <p14:tracePt t="201834" x="2082800" y="5349875"/>
          <p14:tracePt t="201850" x="2117725" y="5349875"/>
          <p14:tracePt t="201867" x="2143125" y="5349875"/>
          <p14:tracePt t="201884" x="2160588" y="5349875"/>
          <p14:tracePt t="201901" x="2168525" y="5349875"/>
          <p14:tracePt t="201918" x="2178050" y="5349875"/>
          <p14:tracePt t="201934" x="2193925" y="5357813"/>
          <p14:tracePt t="201952" x="2289175" y="5383213"/>
          <p14:tracePt t="201986" x="2357438" y="5383213"/>
          <p14:tracePt t="202001" x="2460625" y="5383213"/>
          <p14:tracePt t="202053" x="2468563" y="5383213"/>
          <p14:tracePt t="202158" x="2478088" y="5383213"/>
          <p14:tracePt t="202171" x="2503488" y="5383213"/>
          <p14:tracePt t="202204" x="2520950" y="5383213"/>
          <p14:tracePt t="202219" x="2546350" y="5383213"/>
          <p14:tracePt t="202237" x="2554288" y="5383213"/>
          <p14:tracePt t="202252" x="2563813" y="5383213"/>
          <p14:tracePt t="202335" x="2571750" y="5383213"/>
          <p14:tracePt t="203230" x="2563813" y="5383213"/>
          <p14:tracePt t="203247" x="2554288" y="5383213"/>
          <p14:tracePt t="203254" x="2546350" y="5383213"/>
          <p14:tracePt t="203258" x="2528888" y="5383213"/>
          <p14:tracePt t="203275" x="2520950" y="5392738"/>
          <p14:tracePt t="203292" x="2503488" y="5392738"/>
          <p14:tracePt t="203308" x="2478088" y="5400675"/>
          <p14:tracePt t="203325" x="2408238" y="5408613"/>
          <p14:tracePt t="203342" x="2357438" y="5408613"/>
          <p14:tracePt t="203359" x="2306638" y="5426075"/>
          <p14:tracePt t="203375" x="2263775" y="5426075"/>
          <p14:tracePt t="203392" x="2203450" y="5435600"/>
          <p14:tracePt t="203409" x="2125663" y="5451475"/>
          <p14:tracePt t="203447" x="2108200" y="5451475"/>
          <p14:tracePt t="203462" x="2065338" y="5461000"/>
          <p14:tracePt t="203477" x="2014538" y="5478463"/>
          <p14:tracePt t="203494" x="1920875" y="5486400"/>
          <p14:tracePt t="203527" x="1878013" y="5503863"/>
          <p14:tracePt t="203545" x="1843088" y="5503863"/>
          <p14:tracePt t="203560" x="1817688" y="5511800"/>
          <p14:tracePt t="203577" x="1808163" y="5511800"/>
          <p14:tracePt t="203594" x="1800225" y="5511800"/>
          <p14:tracePt t="203629" x="1792288" y="5511800"/>
          <p14:tracePt t="203660" x="1782763" y="5511800"/>
          <p14:tracePt t="203705" x="1765300" y="5511800"/>
          <p14:tracePt t="203782" x="1757363" y="5511800"/>
          <p14:tracePt t="203830" x="1749425" y="5511800"/>
          <p14:tracePt t="203862" x="1749425" y="5503863"/>
          <p14:tracePt t="204390" x="1739900" y="5503863"/>
          <p14:tracePt t="204402" x="1731963" y="5503863"/>
          <p14:tracePt t="204495" x="1731963" y="5494338"/>
          <p14:tracePt t="204499" x="1722438" y="5494338"/>
          <p14:tracePt t="204662" x="1714500" y="5494338"/>
          <p14:tracePt t="205271" x="1706563" y="5494338"/>
          <p14:tracePt t="205448" x="1706563" y="5486400"/>
          <p14:tracePt t="206470" x="1706563" y="5494338"/>
          <p14:tracePt t="206476" x="1706563" y="5503863"/>
          <p14:tracePt t="206686" x="1706563" y="5511800"/>
          <p14:tracePt t="206734" x="1706563" y="5521325"/>
          <p14:tracePt t="207302" x="1714500" y="5521325"/>
          <p14:tracePt t="207317" x="1714500" y="5511800"/>
          <p14:tracePt t="207431" x="1714500" y="5521325"/>
          <p14:tracePt t="207654" x="1722438" y="5521325"/>
          <p14:tracePt t="207656" x="1722438" y="5511800"/>
          <p14:tracePt t="207684" x="1739900" y="5494338"/>
          <p14:tracePt t="207798" x="1749425" y="5494338"/>
          <p14:tracePt t="207822" x="1757363" y="5494338"/>
          <p14:tracePt t="207823" x="1757363" y="5503863"/>
          <p14:tracePt t="207833" x="1774825" y="5503863"/>
          <p14:tracePt t="207870" x="1782763" y="5503863"/>
          <p14:tracePt t="207887" x="1792288" y="5503863"/>
          <p14:tracePt t="207889" x="1800225" y="5503863"/>
          <p14:tracePt t="207966" x="1808163" y="5503863"/>
          <p14:tracePt t="207974" x="1817688" y="5503863"/>
          <p14:tracePt t="208000" x="1843088" y="5503863"/>
          <p14:tracePt t="208019" x="1920875" y="5478463"/>
          <p14:tracePt t="208051" x="1963738" y="5461000"/>
          <p14:tracePt t="208068" x="2039938" y="5426075"/>
          <p14:tracePt t="208086" x="2065338" y="5408613"/>
          <p14:tracePt t="208101" x="2143125" y="5400675"/>
          <p14:tracePt t="208118" x="2203450" y="5383213"/>
          <p14:tracePt t="208237" x="2211388" y="5383213"/>
          <p14:tracePt t="208245" x="2220913" y="5383213"/>
          <p14:tracePt t="208270" x="2228850" y="5383213"/>
          <p14:tracePt t="208286" x="2236788" y="5383213"/>
          <p14:tracePt t="208309" x="2246313" y="5383213"/>
          <p14:tracePt t="208382" x="2254250" y="5383213"/>
          <p14:tracePt t="208409" x="2263775" y="5383213"/>
          <p14:tracePt t="208431" x="2279650" y="5383213"/>
          <p14:tracePt t="208434" x="2306638" y="5375275"/>
          <p14:tracePt t="208434" x="2322513" y="5365750"/>
          <p14:tracePt t="208454" x="2374900" y="5357813"/>
          <p14:tracePt t="208487" x="2408238" y="5357813"/>
          <p14:tracePt t="208521" x="2417763" y="5357813"/>
          <p14:tracePt t="208538" x="2435225" y="5365750"/>
          <p14:tracePt t="208554" x="2478088" y="5375275"/>
          <p14:tracePt t="208587" x="2511425" y="5375275"/>
          <p14:tracePt t="208604" x="2554288" y="5375275"/>
          <p14:tracePt t="208604" x="2579688" y="5375275"/>
          <p14:tracePt t="208622" x="2649538" y="5375275"/>
          <p14:tracePt t="208638" x="2803525" y="5375275"/>
          <p14:tracePt t="208688" x="2846388" y="5383213"/>
          <p14:tracePt t="208704" x="2871788" y="5392738"/>
          <p14:tracePt t="208721" x="2914650" y="5400675"/>
          <p14:tracePt t="208739" x="2957513" y="5400675"/>
          <p14:tracePt t="208754" x="3068638" y="5408613"/>
          <p14:tracePt t="208774" x="3111500" y="5408613"/>
          <p14:tracePt t="208788" x="3171825" y="5400675"/>
          <p14:tracePt t="208805" x="3214688" y="5383213"/>
          <p14:tracePt t="208821" x="3265488" y="5357813"/>
          <p14:tracePt t="208838" x="3275013" y="5357813"/>
          <p14:tracePt t="208942" x="3282950" y="5357813"/>
          <p14:tracePt t="208990" x="3292475" y="5357813"/>
          <p14:tracePt t="209150" x="3282950" y="5357813"/>
          <p14:tracePt t="209154" x="3232150" y="5349875"/>
          <p14:tracePt t="209176" x="3189288" y="5332413"/>
          <p14:tracePt t="209191" x="3146425" y="5332413"/>
          <p14:tracePt t="209207" x="3111500" y="5332413"/>
          <p14:tracePt t="209224" x="3068638" y="5332413"/>
          <p14:tracePt t="209240" x="2974975" y="5332413"/>
          <p14:tracePt t="209257" x="2820988" y="5349875"/>
          <p14:tracePt t="209274" x="2640013" y="5365750"/>
          <p14:tracePt t="209291" x="2520950" y="5375275"/>
          <p14:tracePt t="209307" x="2451100" y="5375275"/>
          <p14:tracePt t="209324" x="2425700" y="5365750"/>
          <p14:tracePt t="209341" x="2425700" y="5332413"/>
          <p14:tracePt t="209358" x="2425700" y="5307013"/>
          <p14:tracePt t="209375" x="2417763" y="5280025"/>
          <p14:tracePt t="209392" x="2408238" y="5272088"/>
          <p14:tracePt t="209409" x="2365375" y="5254625"/>
          <p14:tracePt t="209426" x="2135188" y="5221288"/>
          <p14:tracePt t="209459" x="1997075" y="5178425"/>
          <p14:tracePt t="209478" x="1979613" y="5135563"/>
          <p14:tracePt t="209495" x="1979613" y="5108575"/>
          <p14:tracePt t="209509" x="2092325" y="4972050"/>
          <p14:tracePt t="209545" x="2100263" y="4946650"/>
          <p14:tracePt t="209562" x="2108200" y="4946650"/>
          <p14:tracePt t="209599" x="2100263" y="4946650"/>
          <p14:tracePt t="209616" x="2092325" y="4954588"/>
          <p14:tracePt t="209620" x="2092325" y="4989513"/>
          <p14:tracePt t="209627" x="2074863" y="5083175"/>
          <p14:tracePt t="209695" x="2082800" y="5075238"/>
          <p14:tracePt t="209696" x="2108200" y="5006975"/>
          <p14:tracePt t="209711" x="2125663" y="4954588"/>
          <p14:tracePt t="209727" x="2135188" y="4911725"/>
          <p14:tracePt t="209790" x="2125663" y="4911725"/>
          <p14:tracePt t="209792" x="2117725" y="4921250"/>
          <p14:tracePt t="209811" x="2092325" y="4946650"/>
          <p14:tracePt t="209828" x="2065338" y="4979988"/>
          <p14:tracePt t="209844" x="2039938" y="4997450"/>
          <p14:tracePt t="209861" x="2032000" y="4997450"/>
          <p14:tracePt t="209878" x="2014538" y="4997450"/>
          <p14:tracePt t="209896" x="1979613" y="4989513"/>
          <p14:tracePt t="209911" x="1517650" y="4903788"/>
          <p14:tracePt t="209946" x="565150" y="4868863"/>
          <p14:tracePt t="209979" x="206375" y="4868863"/>
          <p14:tracePt t="209996" x="0" y="4868863"/>
          <p14:tracePt t="210063" x="0" y="4860925"/>
          <p14:tracePt t="210065" x="17463" y="4835525"/>
          <p14:tracePt t="210099" x="25400" y="4843463"/>
          <p14:tracePt t="210149" x="25400" y="4860925"/>
          <p14:tracePt t="210165" x="25400" y="4878388"/>
          <p14:tracePt t="210225" x="25400" y="4886325"/>
          <p14:tracePt t="210255" x="34925" y="4886325"/>
          <p14:tracePt t="210262" x="42863" y="4921250"/>
          <p14:tracePt t="210280" x="93663" y="4972050"/>
          <p14:tracePt t="210297" x="257175" y="5065713"/>
          <p14:tracePt t="210314" x="488950" y="5160963"/>
          <p14:tracePt t="210330" x="711200" y="5194300"/>
          <p14:tracePt t="210347" x="865188" y="5211763"/>
          <p14:tracePt t="210364" x="1020763" y="5211763"/>
          <p14:tracePt t="210381" x="1200150" y="5194300"/>
          <p14:tracePt t="210399" x="1371600" y="5194300"/>
          <p14:tracePt t="210415" x="1550988" y="5194300"/>
          <p14:tracePt t="210433" x="1774825" y="5221288"/>
          <p14:tracePt t="210449" x="1936750" y="5229225"/>
          <p14:tracePt t="210465" x="2039938" y="5229225"/>
          <p14:tracePt t="210551" x="2032000" y="5229225"/>
          <p14:tracePt t="210559" x="2014538" y="5237163"/>
          <p14:tracePt t="210565" x="1792288" y="5307013"/>
          <p14:tracePt t="210700" x="1782763" y="5297488"/>
          <p14:tracePt t="210774" x="1774825" y="5297488"/>
          <p14:tracePt t="210781" x="1739900" y="5322888"/>
          <p14:tracePt t="210800" x="1722438" y="5340350"/>
          <p14:tracePt t="210817" x="1706563" y="5349875"/>
          <p14:tracePt t="210870" x="1697038" y="5357813"/>
          <p14:tracePt t="210888" x="1689100" y="5357813"/>
          <p14:tracePt t="210901" x="1636713" y="5357813"/>
          <p14:tracePt t="210903" x="1603375" y="5357813"/>
          <p14:tracePt t="210917" x="1517650" y="5375275"/>
          <p14:tracePt t="210935" x="1492250" y="5375275"/>
          <p14:tracePt t="211000" x="1500188" y="5365750"/>
          <p14:tracePt t="211004" x="1508125" y="5349875"/>
          <p14:tracePt t="211018" x="1517650" y="5332413"/>
          <p14:tracePt t="211207" x="1525588" y="5332413"/>
          <p14:tracePt t="211222" x="1525588" y="5322888"/>
          <p14:tracePt t="211326" x="1535113" y="5322888"/>
          <p14:tracePt t="211350" x="1543050" y="5322888"/>
          <p14:tracePt t="211355" x="1560513" y="5322888"/>
          <p14:tracePt t="211432" x="1568450" y="5322888"/>
          <p14:tracePt t="211502" x="1577975" y="5322888"/>
          <p14:tracePt t="211514" x="1585913" y="5322888"/>
          <p14:tracePt t="211521" x="1603375" y="5322888"/>
          <p14:tracePt t="211537" x="1611313" y="5322888"/>
          <p14:tracePt t="211554" x="1620838" y="5322888"/>
          <p14:tracePt t="211571" x="1628775" y="5322888"/>
          <p14:tracePt t="211588" x="1636713" y="5322888"/>
          <p14:tracePt t="211604" x="1646238" y="5322888"/>
          <p14:tracePt t="211621" x="1654175" y="5322888"/>
          <p14:tracePt t="211638" x="1671638" y="5322888"/>
          <p14:tracePt t="211674" x="1722438" y="5332413"/>
          <p14:tracePt t="211705" x="1749425" y="5332413"/>
          <p14:tracePt t="211722" x="1782763" y="5332413"/>
          <p14:tracePt t="211740" x="1825625" y="5340350"/>
          <p14:tracePt t="211755" x="1878013" y="5349875"/>
          <p14:tracePt t="211774" x="1920875" y="5349875"/>
          <p14:tracePt t="211788" x="1946275" y="5349875"/>
          <p14:tracePt t="211805" x="1979613" y="5349875"/>
          <p14:tracePt t="211822" x="2014538" y="5349875"/>
          <p14:tracePt t="211839" x="2039938" y="5349875"/>
          <p14:tracePt t="211855" x="2108200" y="5349875"/>
          <p14:tracePt t="211874" x="2185988" y="5349875"/>
          <p14:tracePt t="211889" x="2332038" y="5349875"/>
          <p14:tracePt t="211906" x="2511425" y="5383213"/>
          <p14:tracePt t="211923" x="2682875" y="5392738"/>
          <p14:tracePt t="211940" x="2836863" y="5400675"/>
          <p14:tracePt t="211940" x="2897188" y="5400675"/>
          <p14:tracePt t="211961" x="2965450" y="5400675"/>
          <p14:tracePt t="211973" x="3035300" y="5392738"/>
          <p14:tracePt t="211990" x="3078163" y="5383213"/>
          <p14:tracePt t="212007" x="3094038" y="5383213"/>
          <p14:tracePt t="212023" x="3128963" y="5383213"/>
          <p14:tracePt t="212057" x="3171825" y="5392738"/>
          <p14:tracePt t="212074" x="3232150" y="5400675"/>
          <p14:tracePt t="212107" x="3317875" y="5408613"/>
          <p14:tracePt t="212109" x="3403600" y="5408613"/>
          <p14:tracePt t="212124" x="3532188" y="5400675"/>
          <p14:tracePt t="212160" x="3557588" y="5400675"/>
          <p14:tracePt t="212390" x="3565525" y="5400675"/>
          <p14:tracePt t="212398" x="3592513" y="5400675"/>
          <p14:tracePt t="212409" x="3771900" y="5400675"/>
          <p14:tracePt t="212443" x="3951288" y="5400675"/>
          <p14:tracePt t="212459" x="4192588" y="5400675"/>
          <p14:tracePt t="212476" x="4551363" y="5400675"/>
          <p14:tracePt t="212493" x="4860925" y="5400675"/>
          <p14:tracePt t="212509" x="5494338" y="5357813"/>
          <p14:tracePt t="212544" x="5768975" y="5332413"/>
          <p14:tracePt t="212579" x="5854700" y="5322888"/>
          <p14:tracePt t="212596" x="5975350" y="5297488"/>
          <p14:tracePt t="212627" x="6078538" y="5297488"/>
          <p14:tracePt t="212644" x="6223000" y="5297488"/>
          <p14:tracePt t="212661" x="6446838" y="5297488"/>
          <p14:tracePt t="212678" x="6754813" y="5237163"/>
          <p14:tracePt t="212695" x="6994525" y="5118100"/>
          <p14:tracePt t="212727" x="7021513" y="5075238"/>
          <p14:tracePt t="212744" x="7029450" y="5040313"/>
          <p14:tracePt t="212760" x="7029450" y="5022850"/>
          <p14:tracePt t="212777" x="7029450" y="5014913"/>
          <p14:tracePt t="212830" x="7037388" y="5014913"/>
          <p14:tracePt t="212846" x="7046913" y="5014913"/>
          <p14:tracePt t="212861" x="7064375" y="4997450"/>
          <p14:tracePt t="212877" x="7097713" y="4989513"/>
          <p14:tracePt t="212895" x="7132638" y="4964113"/>
          <p14:tracePt t="212911" x="7175500" y="4921250"/>
          <p14:tracePt t="212930" x="7226300" y="4878388"/>
          <p14:tracePt t="212945" x="7312025" y="4818063"/>
          <p14:tracePt t="212961" x="7397750" y="4740275"/>
          <p14:tracePt t="212979" x="7450138" y="4679950"/>
          <p14:tracePt t="212997" x="7493000" y="4637088"/>
          <p14:tracePt t="213012" x="7500938" y="4621213"/>
          <p14:tracePt t="213029" x="7500938" y="4611688"/>
          <p14:tracePt t="213029" x="7500938" y="4603750"/>
          <p14:tracePt t="213048" x="7493000" y="4594225"/>
          <p14:tracePt t="213063" x="7450138" y="4578350"/>
          <p14:tracePt t="213079" x="7364413" y="4560888"/>
          <p14:tracePt t="213096" x="7278688" y="4551363"/>
          <p14:tracePt t="213113" x="7218363" y="4551363"/>
          <p14:tracePt t="213131" x="7208838" y="4551363"/>
          <p14:tracePt t="213147" x="7200900" y="4551363"/>
          <p14:tracePt t="213195" x="7192963" y="4560888"/>
          <p14:tracePt t="213196" x="7158038" y="4629150"/>
          <p14:tracePt t="213230" x="7097713" y="4775200"/>
          <p14:tracePt t="213247" x="7064375" y="4868863"/>
          <p14:tracePt t="213263" x="7046913" y="4972050"/>
          <p14:tracePt t="213282" x="7064375" y="5022850"/>
          <p14:tracePt t="213297" x="7132638" y="5057775"/>
          <p14:tracePt t="213313" x="7269163" y="5075238"/>
          <p14:tracePt t="213330" x="7475538" y="5075238"/>
          <p14:tracePt t="213347" x="7654925" y="5006975"/>
          <p14:tracePt t="213364" x="7766050" y="4937125"/>
          <p14:tracePt t="213380" x="7826375" y="4860925"/>
          <p14:tracePt t="213397" x="7835900" y="4826000"/>
          <p14:tracePt t="213414" x="7766050" y="4765675"/>
          <p14:tracePt t="213431" x="7586663" y="4722813"/>
          <p14:tracePt t="213447" x="7432675" y="4689475"/>
          <p14:tracePt t="213464" x="7321550" y="4689475"/>
          <p14:tracePt t="213481" x="7286625" y="4697413"/>
          <p14:tracePt t="213498" x="7286625" y="4706938"/>
          <p14:tracePt t="213535" x="7294563" y="4706938"/>
          <p14:tracePt t="213551" x="7294563" y="4714875"/>
          <p14:tracePt t="213552" x="7304088" y="4714875"/>
          <p14:tracePt t="213565" x="7304088" y="4740275"/>
          <p14:tracePt t="213582" x="7304088" y="4818063"/>
          <p14:tracePt t="213599" x="7294563" y="4851400"/>
          <p14:tracePt t="213665" x="7294563" y="4843463"/>
          <p14:tracePt t="213682" x="7294563" y="4835525"/>
          <p14:tracePt t="213699" x="7304088" y="4835525"/>
          <p14:tracePt t="213784" x="7304088" y="4843463"/>
          <p14:tracePt t="213785" x="7294563" y="4851400"/>
          <p14:tracePt t="214126" x="7304088" y="4851400"/>
          <p14:tracePt t="214854" x="7304088" y="4860925"/>
          <p14:tracePt t="214878" x="7304088" y="4868863"/>
          <p14:tracePt t="214902" x="7304088" y="4878388"/>
          <p14:tracePt t="214903" x="7278688" y="4894263"/>
          <p14:tracePt t="214922" x="7243763" y="4911725"/>
          <p14:tracePt t="214939" x="7208838" y="4946650"/>
          <p14:tracePt t="214956" x="7150100" y="4989513"/>
          <p14:tracePt t="214972" x="7064375" y="5057775"/>
          <p14:tracePt t="214989" x="6908800" y="5135563"/>
          <p14:tracePt t="215007" x="6789738" y="5194300"/>
          <p14:tracePt t="215026" x="6507163" y="5272088"/>
          <p14:tracePt t="215060" x="6308725" y="5314950"/>
          <p14:tracePt t="215074" x="6026150" y="5349875"/>
          <p14:tracePt t="215090" x="5751513" y="5408613"/>
          <p14:tracePt t="215106" x="5014913" y="5503863"/>
          <p14:tracePt t="215141" x="4286250" y="5597525"/>
          <p14:tracePt t="215159" x="4054475" y="5640388"/>
          <p14:tracePt t="215174" x="2965450" y="5786438"/>
          <p14:tracePt t="215207" x="2665413" y="5837238"/>
          <p14:tracePt t="215224" x="2520950" y="5872163"/>
          <p14:tracePt t="215241" x="2400300" y="5922963"/>
          <p14:tracePt t="215257" x="2339975" y="5940425"/>
          <p14:tracePt t="215274" x="2314575" y="5957888"/>
          <p14:tracePt t="215291" x="2306638" y="5957888"/>
          <p14:tracePt t="215495" x="2314575" y="5949950"/>
          <p14:tracePt t="215500" x="2322513" y="5949950"/>
          <p14:tracePt t="215509" x="2339975" y="5940425"/>
          <p14:tracePt t="215526" x="2400300" y="5907088"/>
          <p14:tracePt t="215545" x="2443163" y="5889625"/>
          <p14:tracePt t="215560" x="2493963" y="5854700"/>
          <p14:tracePt t="215577" x="2528888" y="5821363"/>
          <p14:tracePt t="215594" x="2579688" y="5778500"/>
          <p14:tracePt t="215628" x="2597150" y="5768975"/>
          <p14:tracePt t="215644" x="2614613" y="5761038"/>
          <p14:tracePt t="215660" x="2640013" y="5743575"/>
          <p14:tracePt t="215677" x="2743200" y="5726113"/>
          <p14:tracePt t="215694" x="2794000" y="5718175"/>
          <p14:tracePt t="215709" x="2957513" y="5683250"/>
          <p14:tracePt t="215727" x="3035300" y="5649913"/>
          <p14:tracePt t="215743" x="3086100" y="5632450"/>
          <p14:tracePt t="215760" x="3111500" y="5607050"/>
          <p14:tracePt t="215777" x="3136900" y="5589588"/>
          <p14:tracePt t="215793" x="3154363" y="5580063"/>
          <p14:tracePt t="215810" x="3179763" y="5564188"/>
          <p14:tracePt t="215827" x="3197225" y="5554663"/>
          <p14:tracePt t="215843" x="3214688" y="5546725"/>
          <p14:tracePt t="215860" x="3249613" y="5537200"/>
          <p14:tracePt t="215877" x="3282950" y="5521325"/>
          <p14:tracePt t="215895" x="3317875" y="5503863"/>
          <p14:tracePt t="215911" x="3360738" y="5503863"/>
          <p14:tracePt t="215928" x="3378200" y="5494338"/>
          <p14:tracePt t="215944" x="3403600" y="5486400"/>
          <p14:tracePt t="216006" x="3411538" y="5486400"/>
          <p14:tracePt t="216023" x="3411538" y="5478463"/>
          <p14:tracePt t="216024" x="3421063" y="5478463"/>
          <p14:tracePt t="216045" x="3429000" y="5478463"/>
          <p14:tracePt t="216062" x="3489325" y="5478463"/>
          <p14:tracePt t="216095" x="3592513" y="5478463"/>
          <p14:tracePt t="216162" x="3643313" y="5478463"/>
          <p14:tracePt t="216164" x="3721100" y="5478463"/>
          <p14:tracePt t="216198" x="3729038" y="5478463"/>
          <p14:tracePt t="216215" x="3736975" y="5478463"/>
          <p14:tracePt t="216230" x="3746500" y="5478463"/>
          <p14:tracePt t="216247" x="3754438" y="5478463"/>
          <p14:tracePt t="216248" x="3771900" y="5478463"/>
          <p14:tracePt t="216262" x="3779838" y="5478463"/>
          <p14:tracePt t="216279" x="3797300" y="5478463"/>
          <p14:tracePt t="216296" x="3806825" y="5486400"/>
          <p14:tracePt t="216313" x="3814763" y="5494338"/>
          <p14:tracePt t="216454" x="3806825" y="5503863"/>
          <p14:tracePt t="216457" x="3797300" y="5503863"/>
          <p14:tracePt t="216464" x="3378200" y="5564188"/>
          <p14:tracePt t="216531" x="2820988" y="5580063"/>
          <p14:tracePt t="216567" x="1997075" y="5665788"/>
          <p14:tracePt t="216615" x="1731963" y="5700713"/>
          <p14:tracePt t="216632" x="1243013" y="5811838"/>
          <p14:tracePt t="216716" x="1028700" y="5829300"/>
          <p14:tracePt t="216732" x="685800" y="5854700"/>
          <p14:tracePt t="216749" x="342900" y="5854700"/>
          <p14:tracePt t="216765" x="0" y="5854700"/>
          <p14:tracePt t="217007" x="7938" y="5854700"/>
          <p14:tracePt t="217270" x="17463" y="5854700"/>
          <p14:tracePt t="217301" x="25400" y="5854700"/>
          <p14:tracePt t="217327" x="34925" y="5854700"/>
          <p14:tracePt t="217340" x="42863" y="5854700"/>
          <p14:tracePt t="217352" x="60325" y="5854700"/>
          <p14:tracePt t="217369" x="68263" y="5854700"/>
          <p14:tracePt t="217385" x="85725" y="5854700"/>
          <p14:tracePt t="217402" x="146050" y="5854700"/>
          <p14:tracePt t="217402" x="153988" y="5854700"/>
          <p14:tracePt t="217470" x="214313" y="5854700"/>
          <p14:tracePt t="217520" x="239713" y="5854700"/>
          <p14:tracePt t="217537" x="274638" y="5854700"/>
          <p14:tracePt t="217554" x="334963" y="5854700"/>
          <p14:tracePt t="217589" x="360363" y="5854700"/>
          <p14:tracePt t="217603" x="393700" y="5854700"/>
          <p14:tracePt t="217620" x="411163" y="5854700"/>
          <p14:tracePt t="217637" x="582613" y="5854700"/>
          <p14:tracePt t="217721" x="600075" y="5854700"/>
          <p14:tracePt t="217740" x="617538" y="5854700"/>
          <p14:tracePt t="217754" x="625475" y="5854700"/>
          <p14:tracePt t="217773" x="650875" y="5864225"/>
          <p14:tracePt t="217787" x="677863" y="5872163"/>
          <p14:tracePt t="217804" x="720725" y="5872163"/>
          <p14:tracePt t="217821" x="763588" y="5880100"/>
          <p14:tracePt t="217838" x="839788" y="5880100"/>
          <p14:tracePt t="217854" x="882650" y="5889625"/>
          <p14:tracePt t="217874" x="935038" y="5897563"/>
          <p14:tracePt t="217888" x="960438" y="5897563"/>
          <p14:tracePt t="217905" x="1011238" y="5897563"/>
          <p14:tracePt t="217956" x="1020763" y="5897563"/>
          <p14:tracePt t="217972" x="1063625" y="5897563"/>
          <p14:tracePt t="218006" x="1106488" y="5897563"/>
          <p14:tracePt t="218023" x="1208088" y="5897563"/>
          <p14:tracePt t="218060" x="1250950" y="5897563"/>
          <p14:tracePt t="218073" x="1277938" y="5889625"/>
          <p14:tracePt t="218090" x="1293813" y="5889625"/>
          <p14:tracePt t="218106" x="1303338" y="5889625"/>
          <p14:tracePt t="218125" x="1320800" y="5889625"/>
          <p14:tracePt t="218140" x="1346200" y="5889625"/>
          <p14:tracePt t="218157" x="1379538" y="5889625"/>
          <p14:tracePt t="218177" x="1406525" y="5889625"/>
          <p14:tracePt t="218190" x="1422400" y="5889625"/>
          <p14:tracePt t="218206" x="1449388" y="5889625"/>
          <p14:tracePt t="218224" x="1474788" y="5889625"/>
          <p14:tracePt t="218240" x="1508125" y="5889625"/>
          <p14:tracePt t="218257" x="1535113" y="5889625"/>
          <p14:tracePt t="218273" x="1577975" y="5889625"/>
          <p14:tracePt t="218290" x="1593850" y="5889625"/>
          <p14:tracePt t="218307" x="1611313" y="5889625"/>
          <p14:tracePt t="218727" x="1611313" y="5880100"/>
          <p14:tracePt t="218758" x="1611313" y="5872163"/>
          <p14:tracePt t="218759" x="1620838" y="5864225"/>
          <p14:tracePt t="218776" x="1620838" y="5854700"/>
          <p14:tracePt t="218793" x="1620838" y="5846763"/>
          <p14:tracePt t="218830" x="1620838" y="5837238"/>
          <p14:tracePt t="218845" x="1628775" y="5829300"/>
          <p14:tracePt t="218861" x="1636713" y="5829300"/>
          <p14:tracePt t="218887" x="1646238" y="5829300"/>
          <p14:tracePt t="218894" x="1654175" y="5821363"/>
          <p14:tracePt t="218896" x="1671638" y="5821363"/>
          <p14:tracePt t="218910" x="1679575" y="5821363"/>
          <p14:tracePt t="218928" x="1654175" y="5864225"/>
          <p14:tracePt t="219222" x="1646238" y="5864225"/>
          <p14:tracePt t="219231" x="1697038" y="5829300"/>
          <p14:tracePt t="219246" x="2108200" y="5735638"/>
          <p14:tracePt t="219262" x="2503488" y="5589588"/>
          <p14:tracePt t="219279" x="2820988" y="5478463"/>
          <p14:tracePt t="219296" x="3068638" y="5435600"/>
          <p14:tracePt t="219312" x="3497263" y="5340350"/>
          <p14:tracePt t="219329" x="3849688" y="5237163"/>
          <p14:tracePt t="219346" x="4278313" y="5118100"/>
          <p14:tracePt t="219363" x="4525963" y="5040313"/>
          <p14:tracePt t="219379" x="4979988" y="4826000"/>
          <p14:tracePt t="219414" x="5118100" y="4679950"/>
          <p14:tracePt t="219432" x="5151438" y="4637088"/>
          <p14:tracePt t="219447" x="5160963" y="4594225"/>
          <p14:tracePt t="219497" x="5049838" y="4551363"/>
          <p14:tracePt t="219564" x="5151438" y="4422775"/>
          <p14:tracePt t="219618" x="5297488" y="4329113"/>
          <p14:tracePt t="219631" x="5607050" y="4192588"/>
          <p14:tracePt t="219665" x="6232525" y="4089400"/>
          <p14:tracePt t="219715" x="6403975" y="4089400"/>
          <p14:tracePt t="219731" x="6550025" y="4089400"/>
          <p14:tracePt t="219748" x="6600825" y="4079875"/>
          <p14:tracePt t="219764" x="6643688" y="4079875"/>
          <p14:tracePt t="219764" x="6669088" y="4079875"/>
          <p14:tracePt t="219782" x="6764338" y="4071938"/>
          <p14:tracePt t="219798" x="6908800" y="4046538"/>
          <p14:tracePt t="219815" x="7064375" y="3994150"/>
          <p14:tracePt t="219832" x="7165975" y="3960813"/>
          <p14:tracePt t="219848" x="7235825" y="3943350"/>
          <p14:tracePt t="219865" x="7294563" y="3908425"/>
          <p14:tracePt t="219882" x="7364413" y="3883025"/>
          <p14:tracePt t="219899" x="7551738" y="3832225"/>
          <p14:tracePt t="219933" x="7646988" y="3806825"/>
          <p14:tracePt t="219950" x="7766050" y="3763963"/>
          <p14:tracePt t="219968" x="7818438" y="3729038"/>
          <p14:tracePt t="219985" x="7878763" y="3694113"/>
          <p14:tracePt t="220017" x="7886700" y="3686175"/>
          <p14:tracePt t="220062" x="7894638" y="3686175"/>
          <p14:tracePt t="220065" x="7904163" y="3686175"/>
          <p14:tracePt t="220084" x="7947025" y="3678238"/>
          <p14:tracePt t="220102" x="7972425" y="3660775"/>
          <p14:tracePt t="220117" x="8161338" y="3600450"/>
          <p14:tracePt t="220134" x="8315325" y="3532188"/>
          <p14:tracePt t="220153" x="8504238" y="3489325"/>
          <p14:tracePt t="220168" x="8718550" y="3421063"/>
          <p14:tracePt t="220310" x="8726488" y="3421063"/>
          <p14:tracePt t="220529" x="8718550" y="3421063"/>
          <p14:tracePt t="220532" x="8469313" y="3608388"/>
          <p14:tracePt t="220570" x="7089775" y="4578350"/>
          <p14:tracePt t="220636" x="6858000" y="4765675"/>
          <p14:tracePt t="220653" x="6746875" y="4843463"/>
          <p14:tracePt t="220670" x="6207125" y="5186363"/>
          <p14:tracePt t="220704" x="5521325" y="5461000"/>
          <p14:tracePt t="220737" x="4886325" y="5622925"/>
          <p14:tracePt t="220770" x="4646613" y="5665788"/>
          <p14:tracePt t="220787" x="4278313" y="5751513"/>
          <p14:tracePt t="220821" x="3575050" y="5872163"/>
          <p14:tracePt t="220854" x="3136900" y="5940425"/>
          <p14:tracePt t="220871" x="2743200" y="6018213"/>
          <p14:tracePt t="220888" x="2211388" y="6121400"/>
          <p14:tracePt t="220921" x="2065338" y="6154738"/>
          <p14:tracePt t="220938" x="1946275" y="6180138"/>
          <p14:tracePt t="220955" x="1851025" y="6197600"/>
          <p14:tracePt t="220955" x="1843088" y="6180138"/>
          <p14:tracePt t="221022" x="1825625" y="6154738"/>
          <p14:tracePt t="221055" x="1817688" y="6154738"/>
          <p14:tracePt t="221072" x="1808163" y="6146800"/>
          <p14:tracePt t="221127" x="1808163" y="6137275"/>
          <p14:tracePt t="221136" x="1825625" y="6129338"/>
          <p14:tracePt t="221156" x="1825625" y="6121400"/>
          <p14:tracePt t="221173" x="1825625" y="6094413"/>
          <p14:tracePt t="221206" x="1835150" y="6086475"/>
          <p14:tracePt t="221270" x="1843088" y="6086475"/>
          <p14:tracePt t="221273" x="1851025" y="6086475"/>
          <p14:tracePt t="221289" x="1860550" y="6078538"/>
          <p14:tracePt t="221306" x="1860550" y="6069013"/>
          <p14:tracePt t="221323" x="1878013" y="6069013"/>
          <p14:tracePt t="221340" x="1903413" y="6061075"/>
          <p14:tracePt t="221356" x="1971675" y="6026150"/>
          <p14:tracePt t="221375" x="2032000" y="6018213"/>
          <p14:tracePt t="221391" x="2100263" y="5992813"/>
          <p14:tracePt t="221408" x="2151063" y="5983288"/>
          <p14:tracePt t="221425" x="2193925" y="5975350"/>
          <p14:tracePt t="221441" x="2246313" y="5975350"/>
          <p14:tracePt t="221458" x="2271713" y="5975350"/>
          <p14:tracePt t="221477" x="2339975" y="5965825"/>
          <p14:tracePt t="221494" x="2417763" y="5965825"/>
          <p14:tracePt t="221525" x="2528888" y="5965825"/>
          <p14:tracePt t="221543" x="2649538" y="5965825"/>
          <p14:tracePt t="221559" x="2751138" y="5965825"/>
          <p14:tracePt t="221576" x="2879725" y="5965825"/>
          <p14:tracePt t="221594" x="2974975" y="5965825"/>
          <p14:tracePt t="221608" x="3068638" y="5940425"/>
          <p14:tracePt t="221626" x="3146425" y="5915025"/>
          <p14:tracePt t="221642" x="3232150" y="5889625"/>
          <p14:tracePt t="221661" x="3300413" y="5864225"/>
          <p14:tracePt t="221677" x="3394075" y="5829300"/>
          <p14:tracePt t="221677" x="3436938" y="5821363"/>
          <p14:tracePt t="221694" x="3506788" y="5811838"/>
          <p14:tracePt t="221708" x="3635375" y="5794375"/>
          <p14:tracePt t="221708" x="3686175" y="5778500"/>
          <p14:tracePt t="221726" x="3746500" y="5761038"/>
          <p14:tracePt t="221742" x="3822700" y="5743575"/>
          <p14:tracePt t="221759" x="3875088" y="5718175"/>
          <p14:tracePt t="221775" x="3917950" y="5708650"/>
          <p14:tracePt t="221792" x="3978275" y="5692775"/>
          <p14:tracePt t="221809" x="4029075" y="5683250"/>
          <p14:tracePt t="221826" x="4071938" y="5675313"/>
          <p14:tracePt t="221842" x="4097338" y="5665788"/>
          <p14:tracePt t="221966" x="4089400" y="5665788"/>
          <p14:tracePt t="221973" x="4046538" y="5675313"/>
          <p14:tracePt t="221994" x="3978275" y="5708650"/>
          <p14:tracePt t="222011" x="3840163" y="5751513"/>
          <p14:tracePt t="222027" x="3694113" y="5786438"/>
          <p14:tracePt t="222044" x="3257550" y="5940425"/>
          <p14:tracePt t="222080" x="3035300" y="5992813"/>
          <p14:tracePt t="222095" x="2503488" y="6078538"/>
          <p14:tracePt t="222133" x="2271713" y="6129338"/>
          <p14:tracePt t="222144" x="1971675" y="6172200"/>
          <p14:tracePt t="222164" x="1749425" y="6189663"/>
          <p14:tracePt t="222180" x="1585913" y="6197600"/>
          <p14:tracePt t="222197" x="1431925" y="6207125"/>
          <p14:tracePt t="222211" x="1285875" y="6207125"/>
          <p14:tracePt t="222228" x="1114425" y="6207125"/>
          <p14:tracePt t="222245" x="950913" y="6223000"/>
          <p14:tracePt t="222245" x="857250" y="6223000"/>
          <p14:tracePt t="222262" x="668338" y="6232525"/>
          <p14:tracePt t="222279" x="531813" y="6249988"/>
          <p14:tracePt t="222295" x="463550" y="6257925"/>
          <p14:tracePt t="222312" x="454025" y="6257925"/>
          <p14:tracePt t="223118" x="454025" y="6265863"/>
          <p14:tracePt t="223185" x="454025" y="6275388"/>
          <p14:tracePt t="223254" x="463550" y="6275388"/>
          <p14:tracePt t="223430" x="471488" y="6275388"/>
          <p14:tracePt t="223438" x="488950" y="6275388"/>
          <p14:tracePt t="223469" x="496888" y="6275388"/>
          <p14:tracePt t="223486" x="514350" y="6275388"/>
          <p14:tracePt t="223502" x="531813" y="6275388"/>
          <p14:tracePt t="223519" x="557213" y="6275388"/>
          <p14:tracePt t="223536" x="582613" y="6275388"/>
          <p14:tracePt t="223552" x="625475" y="6275388"/>
          <p14:tracePt t="223569" x="685800" y="6275388"/>
          <p14:tracePt t="223586" x="728663" y="6275388"/>
          <p14:tracePt t="223603" x="771525" y="6275388"/>
          <p14:tracePt t="223619" x="796925" y="6283325"/>
          <p14:tracePt t="223637" x="814388" y="6283325"/>
          <p14:tracePt t="223653" x="857250" y="6283325"/>
          <p14:tracePt t="223672" x="900113" y="6283325"/>
          <p14:tracePt t="223690" x="950913" y="6283325"/>
          <p14:tracePt t="223704" x="985838" y="6292850"/>
          <p14:tracePt t="223720" x="1020763" y="6300788"/>
          <p14:tracePt t="223740" x="1036638" y="6300788"/>
          <p14:tracePt t="223753" x="1046163" y="6308725"/>
          <p14:tracePt t="223770" x="1054100" y="6308725"/>
          <p14:tracePt t="223786" x="1063625" y="6308725"/>
          <p14:tracePt t="223822" x="1063625" y="6318250"/>
          <p14:tracePt t="223836" x="1071563" y="6318250"/>
          <p14:tracePt t="223862" x="1071563" y="6326188"/>
          <p14:tracePt t="223895" x="1079500" y="6326188"/>
          <p14:tracePt t="223896" x="1079500" y="6335713"/>
          <p14:tracePt t="223904" x="1089025" y="6343650"/>
          <p14:tracePt t="223923" x="1096963" y="6343650"/>
          <p14:tracePt t="224262" x="1106488" y="6343650"/>
          <p14:tracePt t="224269" x="1131888" y="6343650"/>
          <p14:tracePt t="224289" x="1165225" y="6343650"/>
          <p14:tracePt t="224306" x="1217613" y="6343650"/>
          <p14:tracePt t="224322" x="1293813" y="6343650"/>
          <p14:tracePt t="224339" x="1354138" y="6335713"/>
          <p14:tracePt t="224356" x="1414463" y="6326188"/>
          <p14:tracePt t="224375" x="1431925" y="6326188"/>
          <p14:tracePt t="224390" x="1465263" y="6326188"/>
          <p14:tracePt t="224407" x="1517650" y="6326188"/>
          <p14:tracePt t="224423" x="1714500" y="6343650"/>
          <p14:tracePt t="224459" x="1920875" y="6326188"/>
          <p14:tracePt t="224507" x="1946275" y="6326188"/>
          <p14:tracePt t="224509" x="1971675" y="6300788"/>
          <p14:tracePt t="224592" x="1979613" y="6300788"/>
          <p14:tracePt t="224594" x="2022475" y="6300788"/>
          <p14:tracePt t="224625" x="2057400" y="6300788"/>
          <p14:tracePt t="224644" x="2100263" y="6300788"/>
          <p14:tracePt t="224660" x="2143125" y="6300788"/>
          <p14:tracePt t="224677" x="2228850" y="6292850"/>
          <p14:tracePt t="224694" x="2246313" y="6292850"/>
          <p14:tracePt t="224708" x="2289175" y="6292850"/>
          <p14:tracePt t="224725" x="2349500" y="6292850"/>
          <p14:tracePt t="224745" x="2382838" y="6292850"/>
          <p14:tracePt t="224758" x="2451100" y="6300788"/>
          <p14:tracePt t="224775" x="2493963" y="6318250"/>
          <p14:tracePt t="224792" x="2563813" y="6335713"/>
          <p14:tracePt t="224808" x="2622550" y="6351588"/>
          <p14:tracePt t="224825" x="2649538" y="6351588"/>
          <p14:tracePt t="224842" x="2674938" y="6351588"/>
          <p14:tracePt t="224859" x="2682875" y="6351588"/>
          <p14:tracePt t="224876" x="2692400" y="6351588"/>
          <p14:tracePt t="224893" x="2700338" y="6361113"/>
          <p14:tracePt t="224909" x="2725738" y="6361113"/>
          <p14:tracePt t="224927" x="2760663" y="6369050"/>
          <p14:tracePt t="224944" x="2794000" y="6369050"/>
          <p14:tracePt t="224960" x="2846388" y="6369050"/>
          <p14:tracePt t="224994" x="2863850" y="6369050"/>
          <p14:tracePt t="225010" x="2871788" y="6369050"/>
          <p14:tracePt t="225047" x="2879725" y="6369050"/>
          <p14:tracePt t="225049" x="2889250" y="6369050"/>
          <p14:tracePt t="225167" x="2879725" y="6369050"/>
          <p14:tracePt t="225186" x="2871788" y="6369050"/>
          <p14:tracePt t="225199" x="2854325" y="6369050"/>
          <p14:tracePt t="225200" x="2828925" y="6369050"/>
          <p14:tracePt t="225211" x="2768600" y="6369050"/>
          <p14:tracePt t="225228" x="2622550" y="6386513"/>
          <p14:tracePt t="225244" x="2468563" y="6403975"/>
          <p14:tracePt t="225261" x="2168525" y="6411913"/>
          <p14:tracePt t="225278" x="2006600" y="6411913"/>
          <p14:tracePt t="225295" x="1825625" y="6411913"/>
          <p14:tracePt t="225311" x="1722438" y="6411913"/>
          <p14:tracePt t="225328" x="1636713" y="6411913"/>
          <p14:tracePt t="225345" x="1611313" y="6411913"/>
          <p14:tracePt t="225362" x="1593850" y="6411913"/>
          <p14:tracePt t="225423" x="1593850" y="6403975"/>
          <p14:tracePt t="225424" x="1568450" y="6386513"/>
          <p14:tracePt t="225450" x="1550988" y="6378575"/>
          <p14:tracePt t="225462" x="1508125" y="6361113"/>
          <p14:tracePt t="225496" x="1492250" y="6361113"/>
          <p14:tracePt t="225551" x="1492250" y="6351588"/>
          <p14:tracePt t="225582" x="1492250" y="6343650"/>
          <p14:tracePt t="225583" x="1500188" y="6343650"/>
          <p14:tracePt t="225622" x="1508125" y="6343650"/>
          <p14:tracePt t="225662" x="1517650" y="6343650"/>
          <p14:tracePt t="225673" x="1525588" y="6343650"/>
          <p14:tracePt t="225683" x="1543050" y="6343650"/>
          <p14:tracePt t="225697" x="1628775" y="6343650"/>
          <p14:tracePt t="225731" x="1706563" y="6343650"/>
          <p14:tracePt t="225747" x="1774825" y="6343650"/>
          <p14:tracePt t="225764" x="1868488" y="6343650"/>
          <p14:tracePt t="225781" x="1989138" y="6335713"/>
          <p14:tracePt t="225797" x="2203450" y="6335713"/>
          <p14:tracePt t="225814" x="2382838" y="6335713"/>
          <p14:tracePt t="225831" x="2546350" y="6335713"/>
          <p14:tracePt t="225847" x="2700338" y="6326188"/>
          <p14:tracePt t="225864" x="2768600" y="6300788"/>
          <p14:tracePt t="226000" x="2778125" y="6300788"/>
          <p14:tracePt t="226168" x="2760663" y="6308725"/>
          <p14:tracePt t="226175" x="2708275" y="6326188"/>
          <p14:tracePt t="226186" x="2622550" y="6351588"/>
          <p14:tracePt t="226202" x="2468563" y="6394450"/>
          <p14:tracePt t="226217" x="2297113" y="6446838"/>
          <p14:tracePt t="226233" x="2125663" y="6472238"/>
          <p14:tracePt t="226250" x="1928813" y="6497638"/>
          <p14:tracePt t="226266" x="1731963" y="6515100"/>
          <p14:tracePt t="226286" x="1706563" y="6515100"/>
          <p14:tracePt t="226300" x="1671638" y="6515100"/>
          <p14:tracePt t="226317" x="1654175" y="6515100"/>
          <p14:tracePt t="226334" x="1654175" y="6497638"/>
          <p14:tracePt t="226350" x="1654175" y="6472238"/>
          <p14:tracePt t="226367" x="1646238" y="6429375"/>
          <p14:tracePt t="226385" x="1636713" y="6378575"/>
          <p14:tracePt t="226400" x="1620838" y="6343650"/>
          <p14:tracePt t="226418" x="1603375" y="6292850"/>
          <p14:tracePt t="226434" x="1585913" y="6257925"/>
          <p14:tracePt t="226451" x="1560513" y="6232525"/>
          <p14:tracePt t="226468" x="1560513" y="6207125"/>
          <p14:tracePt t="226485" x="1560513" y="6172200"/>
          <p14:tracePt t="226485" x="1560513" y="6164263"/>
          <p14:tracePt t="226502" x="1568450" y="6111875"/>
          <p14:tracePt t="226519" x="1585913" y="6061075"/>
          <p14:tracePt t="226535" x="1603375" y="6018213"/>
          <p14:tracePt t="226552" x="1620838" y="5975350"/>
          <p14:tracePt t="226569" x="1620838" y="5940425"/>
          <p14:tracePt t="226585" x="1620838" y="5915025"/>
          <p14:tracePt t="226602" x="1620838" y="5897563"/>
          <p14:tracePt t="226619" x="1620838" y="5889625"/>
          <p14:tracePt t="226636" x="1620838" y="5880100"/>
          <p14:tracePt t="226652" x="1636713" y="5811838"/>
          <p14:tracePt t="226689" x="1663700" y="5735638"/>
          <p14:tracePt t="226719" x="1663700" y="5718175"/>
          <p14:tracePt t="226738" x="1663700" y="5700713"/>
          <p14:tracePt t="226805" x="1663700" y="5708650"/>
          <p14:tracePt t="226813" x="1663700" y="5726113"/>
          <p14:tracePt t="226820" x="1654175" y="5778500"/>
          <p14:tracePt t="226836" x="1636713" y="5829300"/>
          <p14:tracePt t="226853" x="1620838" y="5907088"/>
          <p14:tracePt t="226870" x="1620838" y="5940425"/>
          <p14:tracePt t="226887" x="1603375" y="5983288"/>
          <p14:tracePt t="226904" x="1593850" y="6018213"/>
          <p14:tracePt t="226923" x="1585913" y="6061075"/>
          <p14:tracePt t="226938" x="1568450" y="6197600"/>
          <p14:tracePt t="226988" x="1568450" y="6215063"/>
          <p14:tracePt t="227004" x="1568450" y="6223000"/>
          <p14:tracePt t="227094" x="1568450" y="6197600"/>
          <p14:tracePt t="227106" x="1577975" y="6172200"/>
          <p14:tracePt t="227108" x="1585913" y="6121400"/>
          <p14:tracePt t="227123" x="1593850" y="6043613"/>
          <p14:tracePt t="227139" x="1628775" y="5880100"/>
          <p14:tracePt t="227173" x="1646238" y="5786438"/>
          <p14:tracePt t="227173" x="1646238" y="5768975"/>
          <p14:tracePt t="227207" x="1646238" y="5761038"/>
          <p14:tracePt t="227239" x="1646238" y="5751513"/>
          <p14:tracePt t="227318" x="1646238" y="5761038"/>
          <p14:tracePt t="227326" x="1636713" y="5786438"/>
          <p14:tracePt t="227340" x="1636713" y="5821363"/>
          <p14:tracePt t="227356" x="1577975" y="6172200"/>
          <p14:tracePt t="227458" x="1568450" y="6215063"/>
          <p14:tracePt t="227462" x="1560513" y="6223000"/>
          <p14:tracePt t="227519" x="1560513" y="6215063"/>
          <p14:tracePt t="227523" x="1568450" y="6146800"/>
          <p14:tracePt t="227544" x="1593850" y="6051550"/>
          <p14:tracePt t="227560" x="1611313" y="5949950"/>
          <p14:tracePt t="227576" x="1628775" y="5821363"/>
          <p14:tracePt t="227595" x="1636713" y="5735638"/>
          <p14:tracePt t="227608" x="1646238" y="5657850"/>
          <p14:tracePt t="227626" x="1646238" y="5622925"/>
          <p14:tracePt t="227742" x="1636713" y="5622925"/>
          <p14:tracePt t="227745" x="1636713" y="5640388"/>
          <p14:tracePt t="227759" x="1628775" y="5675313"/>
          <p14:tracePt t="227776" x="1611313" y="5718175"/>
          <p14:tracePt t="227792" x="1611313" y="5786438"/>
          <p14:tracePt t="227809" x="1603375" y="5872163"/>
          <p14:tracePt t="227826" x="1593850" y="5949950"/>
          <p14:tracePt t="227843" x="1585913" y="6008688"/>
          <p14:tracePt t="227859" x="1577975" y="6061075"/>
          <p14:tracePt t="227876" x="1577975" y="6086475"/>
          <p14:tracePt t="227893" x="1577975" y="6094413"/>
          <p14:tracePt t="228318" x="1577975" y="6103938"/>
          <p14:tracePt t="228328" x="1577975" y="6111875"/>
          <p14:tracePt t="228330" x="1577975" y="6146800"/>
          <p14:tracePt t="228345" x="1593850" y="6180138"/>
          <p14:tracePt t="228363" x="1628775" y="6232525"/>
          <p14:tracePt t="228381" x="1663700" y="6265863"/>
          <p14:tracePt t="228396" x="1689100" y="6283325"/>
          <p14:tracePt t="228412" x="1706563" y="6283325"/>
          <p14:tracePt t="228449" x="1706563" y="6275388"/>
          <p14:tracePt t="228464" x="1706563" y="6257925"/>
          <p14:tracePt t="228481" x="1697038" y="6249988"/>
          <p14:tracePt t="228496" x="1679575" y="6249988"/>
          <p14:tracePt t="228514" x="1671638" y="6249988"/>
          <p14:tracePt t="228532" x="1654175" y="6265863"/>
          <p14:tracePt t="228599" x="1654175" y="6275388"/>
          <p14:tracePt t="228624" x="1663700" y="6275388"/>
          <p14:tracePt t="228625" x="1679575" y="6275388"/>
          <p14:tracePt t="228648" x="1689100" y="6275388"/>
          <p14:tracePt t="228806" x="1697038" y="6275388"/>
          <p14:tracePt t="228935" x="1706563" y="6275388"/>
          <p14:tracePt t="228936" x="1714500" y="6275388"/>
          <p14:tracePt t="228966" x="1731963" y="6283325"/>
          <p14:tracePt t="228982" x="1765300" y="6292850"/>
          <p14:tracePt t="229016" x="1800225" y="6308725"/>
          <p14:tracePt t="229018" x="1825625" y="6308725"/>
          <p14:tracePt t="229033" x="1835150" y="6308725"/>
          <p14:tracePt t="229051" x="1843088" y="6308725"/>
          <p14:tracePt t="229134" x="1851025" y="6308725"/>
          <p14:tracePt t="229143" x="1860550" y="6308725"/>
          <p14:tracePt t="229151" x="1911350" y="6318250"/>
          <p14:tracePt t="229189" x="1979613" y="6326188"/>
          <p14:tracePt t="229219" x="1989138" y="6326188"/>
          <p14:tracePt t="229254" x="1997075" y="6335713"/>
          <p14:tracePt t="229447" x="1989138" y="6335713"/>
          <p14:tracePt t="229478" x="1979613" y="6335713"/>
          <p14:tracePt t="229486" x="1979613" y="6343650"/>
          <p14:tracePt t="229494" x="1963738" y="6351588"/>
          <p14:tracePt t="229504" x="1911350" y="6369050"/>
          <p14:tracePt t="229518" x="1860550" y="6378575"/>
          <p14:tracePt t="229535" x="1825625" y="6378575"/>
          <p14:tracePt t="229646" x="1817688" y="6378575"/>
          <p14:tracePt t="229678" x="1808163" y="6378575"/>
          <p14:tracePt t="229862" x="1817688" y="6378575"/>
          <p14:tracePt t="229887" x="1835150" y="6378575"/>
          <p14:tracePt t="229890" x="1843088" y="6378575"/>
          <p14:tracePt t="229904" x="1851025" y="6378575"/>
          <p14:tracePt t="229921" x="1860550" y="6378575"/>
          <p14:tracePt t="229938" x="1868488" y="6378575"/>
          <p14:tracePt t="229955" x="1920875" y="6378575"/>
          <p14:tracePt t="229988" x="1954213" y="6378575"/>
          <p14:tracePt t="230005" x="1997075" y="6378575"/>
          <p14:tracePt t="230038" x="1989138" y="6361113"/>
          <p14:tracePt t="230144" x="1979613" y="6361113"/>
          <p14:tracePt t="230155" x="1971675" y="6361113"/>
          <p14:tracePt t="230157" x="1963738" y="6361113"/>
          <p14:tracePt t="230222" x="1954213" y="6361113"/>
          <p14:tracePt t="230247" x="1936750" y="6361113"/>
          <p14:tracePt t="230248" x="1928813" y="6361113"/>
          <p14:tracePt t="230256" x="1893888" y="6361113"/>
          <p14:tracePt t="230272" x="1843088" y="6361113"/>
          <p14:tracePt t="230289" x="1808163" y="6361113"/>
          <p14:tracePt t="230306" x="1792288" y="6361113"/>
          <p14:tracePt t="230323" x="1782763" y="6369050"/>
          <p14:tracePt t="230487" x="1782763" y="6378575"/>
          <p14:tracePt t="230520" x="1792288" y="6378575"/>
          <p14:tracePt t="230559" x="1800225" y="6378575"/>
          <p14:tracePt t="230607" x="1808163" y="6378575"/>
          <p14:tracePt t="230631" x="1817688" y="6378575"/>
          <p14:tracePt t="230632" x="1825625" y="6378575"/>
          <p14:tracePt t="230658" x="1843088" y="6378575"/>
          <p14:tracePt t="230675" x="1860550" y="6378575"/>
          <p14:tracePt t="230830" x="1868488" y="6378575"/>
          <p14:tracePt t="230854" x="1878013" y="6378575"/>
          <p14:tracePt t="230998" x="1885950" y="6386513"/>
          <p14:tracePt t="231012" x="1893888" y="6394450"/>
          <p14:tracePt t="231027" x="1903413" y="6394450"/>
          <p14:tracePt t="231028" x="1911350" y="6394450"/>
          <p14:tracePt t="231044" x="1920875" y="6394450"/>
          <p14:tracePt t="231118" x="1920875" y="6403975"/>
          <p14:tracePt t="231124" x="1928813" y="6411913"/>
          <p14:tracePt t="231144" x="1936750" y="6421438"/>
          <p14:tracePt t="231161" x="1946275" y="6429375"/>
          <p14:tracePt t="231177" x="1954213" y="6437313"/>
          <p14:tracePt t="231216" x="1963738" y="6437313"/>
          <p14:tracePt t="231246" x="1963738" y="6429375"/>
          <p14:tracePt t="231351" x="1971675" y="6429375"/>
          <p14:tracePt t="231352" x="1971675" y="6421438"/>
          <p14:tracePt t="231361" x="1979613" y="6421438"/>
          <p14:tracePt t="231379" x="1997075" y="6394450"/>
          <p14:tracePt t="231438" x="2006600" y="6394450"/>
          <p14:tracePt t="231440" x="2006600" y="6386513"/>
          <p14:tracePt t="231463" x="2022475" y="6386513"/>
          <p14:tracePt t="231479" x="2022475" y="6378575"/>
          <p14:tracePt t="231496" x="2032000" y="6369050"/>
          <p14:tracePt t="231516" x="2032000" y="6361113"/>
          <p14:tracePt t="231530" x="2049463" y="6351588"/>
          <p14:tracePt t="231547" x="2065338" y="6335713"/>
          <p14:tracePt t="231563" x="2074863" y="6318250"/>
          <p14:tracePt t="231597" x="2074863" y="6308725"/>
          <p14:tracePt t="231728" x="2092325" y="6308725"/>
          <p14:tracePt t="231775" x="2100263" y="6318250"/>
          <p14:tracePt t="231779" x="2082800" y="6318250"/>
          <p14:tracePt t="231815" x="2074863" y="6318250"/>
          <p14:tracePt t="231846" x="2074863" y="6326188"/>
          <p14:tracePt t="231854" x="2074863" y="6335713"/>
          <p14:tracePt t="231918" x="2074863" y="6326188"/>
          <p14:tracePt t="231922" x="2100263" y="6283325"/>
          <p14:tracePt t="231949" x="2125663" y="6223000"/>
          <p14:tracePt t="231967" x="2135188" y="6207125"/>
          <p14:tracePt t="231983" x="2135188" y="6189663"/>
          <p14:tracePt t="232072" x="2135188" y="6197600"/>
          <p14:tracePt t="232078" x="2135188" y="6207125"/>
          <p14:tracePt t="232099" x="2125663" y="6223000"/>
          <p14:tracePt t="232116" x="2125663" y="6257925"/>
          <p14:tracePt t="232133" x="2108200" y="6308725"/>
          <p14:tracePt t="232151" x="2108200" y="6318250"/>
          <p14:tracePt t="232224" x="2108200" y="6308725"/>
          <p14:tracePt t="232225" x="2117725" y="6300788"/>
          <p14:tracePt t="232238" x="2117725" y="6275388"/>
          <p14:tracePt t="232250" x="2125663" y="6257925"/>
          <p14:tracePt t="232425" x="2125663" y="6265863"/>
          <p14:tracePt t="232437" x="2125663" y="6275388"/>
          <p14:tracePt t="232468" x="2125663" y="6283325"/>
          <p14:tracePt t="232558" x="2125663" y="6275388"/>
          <p14:tracePt t="232573" x="2125663" y="6265863"/>
          <p14:tracePt t="232592" x="2135188" y="6265863"/>
          <p14:tracePt t="232671" x="2135188" y="6275388"/>
          <p14:tracePt t="232673" x="2135188" y="6292850"/>
          <p14:tracePt t="232686" x="2135188" y="6318250"/>
          <p14:tracePt t="232705" x="2135188" y="6335713"/>
          <p14:tracePt t="232814" x="2135188" y="6326188"/>
          <p14:tracePt t="232830" x="2135188" y="6318250"/>
          <p14:tracePt t="232946" x="2135188" y="6326188"/>
          <p14:tracePt t="232951" x="2135188" y="6335713"/>
          <p14:tracePt t="233093" x="2135188" y="6326188"/>
          <p14:tracePt t="234126" x="2151063" y="6326188"/>
          <p14:tracePt t="234130" x="2151063" y="6335713"/>
          <p14:tracePt t="234165" x="2151063" y="6343650"/>
          <p14:tracePt t="234179" x="2160588" y="6343650"/>
          <p14:tracePt t="234199" x="2168525" y="6351588"/>
          <p14:tracePt t="234210" x="2178050" y="6351588"/>
          <p14:tracePt t="234227" x="2211388" y="6361113"/>
          <p14:tracePt t="234228" x="2236788" y="6378575"/>
          <p14:tracePt t="234244" x="2254250" y="6378575"/>
          <p14:tracePt t="234261" x="2263775" y="6378575"/>
          <p14:tracePt t="234438" x="2271713" y="6378575"/>
          <p14:tracePt t="234442" x="2279650" y="6369050"/>
          <p14:tracePt t="234462" x="2289175" y="6351588"/>
          <p14:tracePt t="234485" x="2297113" y="6343650"/>
          <p14:tracePt t="234495" x="2306638" y="6335713"/>
          <p14:tracePt t="234512" x="2314575" y="6318250"/>
          <p14:tracePt t="234671" x="2322513" y="6318250"/>
          <p14:tracePt t="234735" x="2322513" y="6326188"/>
          <p14:tracePt t="234838" x="2322513" y="6318250"/>
          <p14:tracePt t="235021" x="2322513" y="6326188"/>
          <p14:tracePt t="235024" x="2322513" y="6343650"/>
          <p14:tracePt t="235129" x="2322513" y="6335713"/>
          <p14:tracePt t="235134" x="2332038" y="6265863"/>
          <p14:tracePt t="235167" x="2332038" y="6257925"/>
          <p14:tracePt t="235238" x="2332038" y="6265863"/>
          <p14:tracePt t="235254" x="2332038" y="6283325"/>
          <p14:tracePt t="235255" x="2332038" y="6292850"/>
          <p14:tracePt t="235266" x="2332038" y="6318250"/>
          <p14:tracePt t="235283" x="2332038" y="6326188"/>
          <p14:tracePt t="236158" x="2332038" y="6335713"/>
          <p14:tracePt t="236177" x="2332038" y="6343650"/>
          <p14:tracePt t="236190" x="2339975" y="6369050"/>
          <p14:tracePt t="236191" x="2357438" y="6386513"/>
          <p14:tracePt t="236205" x="2365375" y="6421438"/>
          <p14:tracePt t="236222" x="2392363" y="6446838"/>
          <p14:tracePt t="236286" x="2400300" y="6437313"/>
          <p14:tracePt t="236291" x="2408238" y="6411913"/>
          <p14:tracePt t="236305" x="2417763" y="6403975"/>
          <p14:tracePt t="236321" x="2425700" y="6394450"/>
          <p14:tracePt t="236423" x="2425700" y="6386513"/>
          <p14:tracePt t="236455" x="2425700" y="6378575"/>
          <p14:tracePt t="236457" x="2435225" y="6369050"/>
          <p14:tracePt t="236493" x="2435225" y="6361113"/>
          <p14:tracePt t="236611" x="2435225" y="6351588"/>
          <p14:tracePt t="236626" x="2435225" y="6343650"/>
          <p14:tracePt t="236631" x="2443163" y="6335713"/>
          <p14:tracePt t="236660" x="2451100" y="6326188"/>
          <p14:tracePt t="236676" x="2451100" y="6318250"/>
          <p14:tracePt t="236822" x="2451100" y="6326188"/>
          <p14:tracePt t="236926" x="2460625" y="6318250"/>
          <p14:tracePt t="236929" x="2460625" y="6300788"/>
          <p14:tracePt t="236942" x="2468563" y="6265863"/>
          <p14:tracePt t="236959" x="2478088" y="6249988"/>
          <p14:tracePt t="236976" x="2486025" y="6240463"/>
          <p14:tracePt t="237046" x="2486025" y="6249988"/>
          <p14:tracePt t="237061" x="2486025" y="6265863"/>
          <p14:tracePt t="237063" x="2486025" y="6275388"/>
          <p14:tracePt t="237076" x="2486025" y="6292850"/>
          <p14:tracePt t="237128" x="2486025" y="6300788"/>
          <p14:tracePt t="237158" x="2486025" y="6308725"/>
          <p14:tracePt t="237199" x="2478088" y="6308725"/>
          <p14:tracePt t="237246" x="2478088" y="6300788"/>
          <p14:tracePt t="237262" x="2478088" y="6292850"/>
          <p14:tracePt t="237263" x="2478088" y="6283325"/>
          <p14:tracePt t="237398" x="2478088" y="6292850"/>
          <p14:tracePt t="237407" x="2478088" y="6335713"/>
          <p14:tracePt t="237445" x="2478088" y="6351588"/>
          <p14:tracePt t="237518" x="2486025" y="6351588"/>
          <p14:tracePt t="237519" x="2493963" y="6300788"/>
          <p14:tracePt t="237548" x="2503488" y="6257925"/>
          <p14:tracePt t="237564" x="2511425" y="6249988"/>
          <p14:tracePt t="237639" x="2511425" y="6257925"/>
          <p14:tracePt t="237735" x="2511425" y="6265863"/>
          <p14:tracePt t="237756" x="2503488" y="6283325"/>
          <p14:tracePt t="237774" x="2493963" y="6300788"/>
          <p14:tracePt t="237782" x="2486025" y="6318250"/>
          <p14:tracePt t="237796" x="2486025" y="6326188"/>
          <p14:tracePt t="237854" x="2486025" y="6318250"/>
          <p14:tracePt t="237855" x="2493963" y="6308725"/>
          <p14:tracePt t="237863" x="2503488" y="6275388"/>
          <p14:tracePt t="237880" x="2503488" y="6249988"/>
          <p14:tracePt t="237897" x="2503488" y="6240463"/>
          <p14:tracePt t="237966" x="2503488" y="6249988"/>
          <p14:tracePt t="237974" x="2503488" y="6275388"/>
          <p14:tracePt t="238374" x="2503488" y="6283325"/>
          <p14:tracePt t="238390" x="2503488" y="6292850"/>
          <p14:tracePt t="238395" x="2520950" y="6308725"/>
          <p14:tracePt t="238417" x="2528888" y="6326188"/>
          <p14:tracePt t="238434" x="2536825" y="6335713"/>
          <p14:tracePt t="238450" x="2546350" y="6335713"/>
          <p14:tracePt t="238468" x="2554288" y="6326188"/>
          <p14:tracePt t="238484" x="2554288" y="6318250"/>
          <p14:tracePt t="238501" x="2554288" y="6300788"/>
          <p14:tracePt t="238517" x="2554288" y="6292850"/>
          <p14:tracePt t="238598" x="2563813" y="6283325"/>
          <p14:tracePt t="238600" x="2579688" y="6265863"/>
          <p14:tracePt t="238635" x="2579688" y="6257925"/>
          <p14:tracePt t="238651" x="2589213" y="6249988"/>
          <p14:tracePt t="238668" x="2597150" y="6240463"/>
          <p14:tracePt t="238766" x="2597150" y="6249988"/>
          <p14:tracePt t="238774" x="2606675" y="6283325"/>
          <p14:tracePt t="238785" x="2614613" y="6318250"/>
          <p14:tracePt t="238802" x="2632075" y="6343650"/>
          <p14:tracePt t="238819" x="2632075" y="6351588"/>
          <p14:tracePt t="238902" x="2640013" y="6343650"/>
          <p14:tracePt t="238906" x="2649538" y="6318250"/>
          <p14:tracePt t="238919" x="2657475" y="6300788"/>
          <p14:tracePt t="239062" x="2657475" y="6318250"/>
          <p14:tracePt t="239066" x="2657475" y="6421438"/>
          <p14:tracePt t="239104" x="2657475" y="6464300"/>
          <p14:tracePt t="239121" x="2665413" y="6472238"/>
          <p14:tracePt t="239154" x="2674938" y="6446838"/>
          <p14:tracePt t="239171" x="2725738" y="6257925"/>
          <p14:tracePt t="239205" x="2743200" y="6197600"/>
          <p14:tracePt t="239221" x="2743200" y="6164263"/>
          <p14:tracePt t="239278" x="2743200" y="6172200"/>
          <p14:tracePt t="239287" x="2743200" y="6189663"/>
          <p14:tracePt t="239289" x="2743200" y="6223000"/>
          <p14:tracePt t="239304" x="2735263" y="6265863"/>
          <p14:tracePt t="239583" x="2735263" y="6257925"/>
          <p14:tracePt t="239584" x="2735263" y="6249988"/>
          <p14:tracePt t="239686" x="2735263" y="6265863"/>
          <p14:tracePt t="239693" x="2725738" y="6283325"/>
          <p14:tracePt t="239708" x="2725738" y="6292850"/>
          <p14:tracePt t="239758" x="2717800" y="6300788"/>
          <p14:tracePt t="239766" x="2717800" y="6308725"/>
          <p14:tracePt t="239878" x="2717800" y="6300788"/>
          <p14:tracePt t="239891" x="2717800" y="6292850"/>
          <p14:tracePt t="240078" x="2717800" y="6308725"/>
          <p14:tracePt t="240093" x="2708275" y="6326188"/>
          <p14:tracePt t="240095" x="2708275" y="6343650"/>
          <p14:tracePt t="240110" x="2708275" y="6351588"/>
          <p14:tracePt t="240177" x="2708275" y="6343650"/>
          <p14:tracePt t="240184" x="2708275" y="6335713"/>
          <p14:tracePt t="240193" x="2708275" y="6308725"/>
          <p14:tracePt t="240209" x="2708275" y="6292850"/>
          <p14:tracePt t="240226" x="2708275" y="6283325"/>
          <p14:tracePt t="240544" x="2708275" y="6292850"/>
          <p14:tracePt t="240567" x="2708275" y="6300788"/>
          <p14:tracePt t="240590" x="2708275" y="6308725"/>
          <p14:tracePt t="240593" x="2708275" y="6326188"/>
          <p14:tracePt t="240614" x="2717800" y="6343650"/>
          <p14:tracePt t="240630" x="2725738" y="6351588"/>
          <p14:tracePt t="240750" x="2735263" y="6351588"/>
          <p14:tracePt t="240766" x="2743200" y="6351588"/>
          <p14:tracePt t="240779" x="2751138" y="6351588"/>
          <p14:tracePt t="240780" x="2751138" y="6343650"/>
          <p14:tracePt t="240796" x="2760663" y="6326188"/>
          <p14:tracePt t="240812" x="2760663" y="6318250"/>
          <p14:tracePt t="240829" x="2778125" y="6308725"/>
          <p14:tracePt t="240846" x="2778125" y="6300788"/>
          <p14:tracePt t="240927" x="2778125" y="6292850"/>
          <p14:tracePt t="240928" x="2778125" y="6283325"/>
          <p14:tracePt t="240947" x="2786063" y="6275388"/>
          <p14:tracePt t="240966" x="2803525" y="6257925"/>
          <p14:tracePt t="240966" x="2803525" y="6249988"/>
          <p14:tracePt t="241119" x="2803525" y="6257925"/>
          <p14:tracePt t="241134" x="2811463" y="6275388"/>
          <p14:tracePt t="241138" x="2811463" y="6283325"/>
          <p14:tracePt t="241148" x="2811463" y="6308725"/>
          <p14:tracePt t="241165" x="2820988" y="6318250"/>
          <p14:tracePt t="241231" x="2828925" y="6318250"/>
          <p14:tracePt t="241234" x="2828925" y="6300788"/>
          <p14:tracePt t="241248" x="2846388" y="6292850"/>
          <p14:tracePt t="241265" x="2863850" y="6275388"/>
          <p14:tracePt t="241282" x="2863850" y="6265863"/>
          <p14:tracePt t="241374" x="2863850" y="6275388"/>
          <p14:tracePt t="241399" x="2863850" y="6283325"/>
          <p14:tracePt t="241402" x="2863850" y="6300788"/>
          <p14:tracePt t="241418" x="2863850" y="6308725"/>
          <p14:tracePt t="241450" x="2863850" y="6326188"/>
          <p14:tracePt t="241518" x="2871788" y="6326188"/>
          <p14:tracePt t="241520" x="2871788" y="6318250"/>
          <p14:tracePt t="241534" x="2897188" y="6265863"/>
          <p14:tracePt t="241568" x="2932113" y="6215063"/>
          <p14:tracePt t="241671" x="2932113" y="6223000"/>
          <p14:tracePt t="241678" x="2932113" y="6249988"/>
          <p14:tracePt t="241678" x="2932113" y="6257925"/>
          <p14:tracePt t="241702" x="2922588" y="6275388"/>
          <p14:tracePt t="241718" x="2922588" y="6283325"/>
          <p14:tracePt t="241854" x="2922588" y="6275388"/>
          <p14:tracePt t="241878" x="2922588" y="6265863"/>
          <p14:tracePt t="241886" x="2922588" y="6257925"/>
          <p14:tracePt t="241974" x="2922588" y="6265863"/>
          <p14:tracePt t="241976" x="2922588" y="6275388"/>
          <p14:tracePt t="242005" x="2922588" y="6283325"/>
          <p14:tracePt t="242020" x="2922588" y="6318250"/>
          <p14:tracePt t="242037" x="2914650" y="6361113"/>
          <p14:tracePt t="242055" x="2914650" y="6378575"/>
          <p14:tracePt t="242118" x="2922588" y="6369050"/>
          <p14:tracePt t="242126" x="2932113" y="6335713"/>
          <p14:tracePt t="242154" x="2940050" y="6326188"/>
          <p14:tracePt t="242230" x="2940050" y="6335713"/>
          <p14:tracePt t="242231" x="2932113" y="6343650"/>
          <p14:tracePt t="242254" x="2932113" y="6351588"/>
          <p14:tracePt t="242958" x="2922588" y="6351588"/>
          <p14:tracePt t="242998" x="2922588" y="6343650"/>
          <p14:tracePt t="243008" x="2922588" y="6335713"/>
          <p14:tracePt t="243958" x="2914650" y="6335713"/>
          <p14:tracePt t="243967" x="2889250" y="6343650"/>
          <p14:tracePt t="243980" x="2863850" y="6361113"/>
          <p14:tracePt t="243997" x="2751138" y="6403975"/>
          <p14:tracePt t="244033" x="2700338" y="6421438"/>
          <p14:tracePt t="244049" x="2289175" y="6394450"/>
          <p14:tracePt t="244131" x="2236788" y="6386513"/>
          <p14:tracePt t="244148" x="2211388" y="6386513"/>
          <p14:tracePt t="244201" x="2168525" y="6386513"/>
          <p14:tracePt t="244215" x="2092325" y="6386513"/>
          <p14:tracePt t="244231" x="1936750" y="6386513"/>
          <p14:tracePt t="244248" x="1749425" y="6369050"/>
          <p14:tracePt t="244265" x="1611313" y="6369050"/>
          <p14:tracePt t="244281" x="1543050" y="6369050"/>
          <p14:tracePt t="244298" x="1535113" y="6361113"/>
          <p14:tracePt t="244315" x="1543050" y="6351588"/>
          <p14:tracePt t="244332" x="1543050" y="6343650"/>
          <p14:tracePt t="244348" x="1550988" y="6326188"/>
          <p14:tracePt t="244365" x="1568450" y="6308725"/>
          <p14:tracePt t="244382" x="1568450" y="6300788"/>
          <p14:tracePt t="244697" x="1577975" y="6300788"/>
          <p14:tracePt t="244710" x="1585913" y="6300788"/>
          <p14:tracePt t="244718" x="1603375" y="6292850"/>
          <p14:tracePt t="244735" x="1611313" y="6292850"/>
          <p14:tracePt t="244751" x="1620838" y="6292850"/>
          <p14:tracePt t="244768" x="1636713" y="6292850"/>
          <p14:tracePt t="244785" x="1663700" y="6292850"/>
          <p14:tracePt t="244802" x="1706563" y="6292850"/>
          <p14:tracePt t="244819" x="1757363" y="6292850"/>
          <p14:tracePt t="244835" x="1825625" y="6292850"/>
          <p14:tracePt t="244852" x="1885950" y="6292850"/>
          <p14:tracePt t="244869" x="1946275" y="6283325"/>
          <p14:tracePt t="244886" x="2006600" y="6283325"/>
          <p14:tracePt t="244886" x="2032000" y="6283325"/>
          <p14:tracePt t="244903" x="2074863" y="6283325"/>
          <p14:tracePt t="244919" x="2108200" y="6283325"/>
          <p14:tracePt t="244939" x="2143125" y="6283325"/>
          <p14:tracePt t="244954" x="2185988" y="6283325"/>
          <p14:tracePt t="244970" x="2279650" y="6283325"/>
          <p14:tracePt t="245003" x="2365375" y="6283325"/>
          <p14:tracePt t="245022" x="2451100" y="6283325"/>
          <p14:tracePt t="245037" x="2700338" y="6300788"/>
          <p14:tracePt t="245087" x="2879725" y="6343650"/>
          <p14:tracePt t="245121" x="3043238" y="6361113"/>
          <p14:tracePt t="245187" x="3060700" y="6361113"/>
          <p14:tracePt t="245204" x="3086100" y="6369050"/>
          <p14:tracePt t="245238" x="3179763" y="6386513"/>
          <p14:tracePt t="245255" x="3335338" y="6411913"/>
          <p14:tracePt t="245271" x="3557588" y="6454775"/>
          <p14:tracePt t="245288" x="3763963" y="6480175"/>
          <p14:tracePt t="245304" x="3994150" y="6480175"/>
          <p14:tracePt t="245321" x="4149725" y="6480175"/>
          <p14:tracePt t="245338" x="4243388" y="6480175"/>
          <p14:tracePt t="245355" x="4321175" y="6472238"/>
          <p14:tracePt t="245372" x="4354513" y="6454775"/>
          <p14:tracePt t="245390" x="4371975" y="6454775"/>
          <p14:tracePt t="245405" x="4389438" y="6446838"/>
          <p14:tracePt t="245423" x="4414838" y="6429375"/>
          <p14:tracePt t="245440" x="4449763" y="6411913"/>
          <p14:tracePt t="245456" x="4525963" y="6335713"/>
          <p14:tracePt t="245490" x="4551363" y="6300788"/>
          <p14:tracePt t="245506" x="4543425" y="6232525"/>
          <p14:tracePt t="245542" x="4508500" y="6189663"/>
          <p14:tracePt t="245556" x="4422775" y="6111875"/>
          <p14:tracePt t="245577" x="4397375" y="6086475"/>
          <p14:tracePt t="245590" x="4329113" y="6008688"/>
          <p14:tracePt t="245609" x="4294188" y="5975350"/>
          <p14:tracePt t="245623" x="4268788" y="5940425"/>
          <p14:tracePt t="245641" x="4225925" y="5897563"/>
          <p14:tracePt t="245659" x="4183063" y="5864225"/>
          <p14:tracePt t="245674" x="4122738" y="5837238"/>
          <p14:tracePt t="245694" x="4046538" y="5811838"/>
          <p14:tracePt t="245707" x="3925888" y="5803900"/>
          <p14:tracePt t="245740" x="3883025" y="5803900"/>
          <p14:tracePt t="245757" x="3865563" y="5803900"/>
          <p14:tracePt t="245774" x="3857625" y="5803900"/>
          <p14:tracePt t="245790" x="3832225" y="5821363"/>
          <p14:tracePt t="245807" x="3797300" y="5829300"/>
          <p14:tracePt t="245824" x="3746500" y="5846763"/>
          <p14:tracePt t="245841" x="3686175" y="5880100"/>
          <p14:tracePt t="245857" x="3643313" y="5907088"/>
          <p14:tracePt t="245874" x="3600450" y="5932488"/>
          <p14:tracePt t="245891" x="3575050" y="5949950"/>
          <p14:tracePt t="245908" x="3549650" y="5975350"/>
          <p14:tracePt t="245908" x="3549650" y="5992813"/>
          <p14:tracePt t="245943" x="3540125" y="6000750"/>
          <p14:tracePt t="245959" x="3532188" y="6018213"/>
          <p14:tracePt t="245977" x="3506788" y="6051550"/>
          <p14:tracePt t="245992" x="3497263" y="6086475"/>
          <p14:tracePt t="246008" x="3471863" y="6121400"/>
          <p14:tracePt t="246026" x="3454400" y="6164263"/>
          <p14:tracePt t="246042" x="3446463" y="6197600"/>
          <p14:tracePt t="246060" x="3436938" y="6240463"/>
          <p14:tracePt t="246075" x="3436938" y="6275388"/>
          <p14:tracePt t="246093" x="3436938" y="6308725"/>
          <p14:tracePt t="246109" x="3454400" y="6335713"/>
          <p14:tracePt t="246127" x="3463925" y="6351588"/>
          <p14:tracePt t="246145" x="3471863" y="6361113"/>
          <p14:tracePt t="246160" x="3489325" y="6386513"/>
          <p14:tracePt t="246176" x="3514725" y="6403975"/>
          <p14:tracePt t="246195" x="3582988" y="6429375"/>
          <p14:tracePt t="246209" x="3651250" y="6454775"/>
          <p14:tracePt t="246226" x="3736975" y="6489700"/>
          <p14:tracePt t="246243" x="3806825" y="6497638"/>
          <p14:tracePt t="246259" x="3822700" y="6497638"/>
          <p14:tracePt t="246276" x="3840163" y="6497638"/>
          <p14:tracePt t="246293" x="3865563" y="6497638"/>
          <p14:tracePt t="246310" x="3917950" y="6497638"/>
          <p14:tracePt t="246327" x="3968750" y="6497638"/>
          <p14:tracePt t="246344" x="4021138" y="6497638"/>
          <p14:tracePt t="246360" x="4132263" y="6472238"/>
          <p14:tracePt t="246377" x="4217988" y="6446838"/>
          <p14:tracePt t="246394" x="4303713" y="6411913"/>
          <p14:tracePt t="246412" x="4371975" y="6369050"/>
          <p14:tracePt t="246428" x="4414838" y="6326188"/>
          <p14:tracePt t="246445" x="4422775" y="6292850"/>
          <p14:tracePt t="246462" x="4432300" y="6257925"/>
          <p14:tracePt t="246462" x="4432300" y="6249988"/>
          <p14:tracePt t="246478" x="4432300" y="6223000"/>
          <p14:tracePt t="246496" x="4432300" y="6197600"/>
          <p14:tracePt t="246512" x="4422775" y="6180138"/>
          <p14:tracePt t="246530" x="4414838" y="6164263"/>
          <p14:tracePt t="246545" x="4414838" y="6137275"/>
          <p14:tracePt t="246561" x="4397375" y="6111875"/>
          <p14:tracePt t="246578" x="4397375" y="6086475"/>
          <p14:tracePt t="246595" x="4371975" y="6061075"/>
          <p14:tracePt t="246612" x="4354513" y="6018213"/>
          <p14:tracePt t="246630" x="4321175" y="5992813"/>
          <p14:tracePt t="246630" x="4294188" y="5983288"/>
          <p14:tracePt t="246647" x="4278313" y="5975350"/>
          <p14:tracePt t="246662" x="4149725" y="5965825"/>
          <p14:tracePt t="246696" x="4097338" y="5965825"/>
          <p14:tracePt t="246712" x="4064000" y="5965825"/>
          <p14:tracePt t="246802" x="4054475" y="5965825"/>
          <p14:tracePt t="246815" x="4046538" y="5965825"/>
          <p14:tracePt t="246855" x="4037013" y="5965825"/>
          <p14:tracePt t="246862" x="4037013" y="5975350"/>
          <p14:tracePt t="247032" x="4029075" y="5975350"/>
          <p14:tracePt t="247366" x="4021138" y="5983288"/>
          <p14:tracePt t="247655" x="4011613" y="5983288"/>
          <p14:tracePt t="247950" x="4011613" y="5992813"/>
          <p14:tracePt t="248230" x="4021138" y="5992813"/>
          <p14:tracePt t="248255" x="4029075" y="5992813"/>
          <p14:tracePt t="248287" x="4037013" y="5992813"/>
          <p14:tracePt t="248319" x="4046538" y="5992813"/>
          <p14:tracePt t="248320" x="4054475" y="5992813"/>
          <p14:tracePt t="248366" x="4054475" y="6000750"/>
          <p14:tracePt t="248374" x="4054475" y="6008688"/>
          <p14:tracePt t="248388" x="4054475" y="6026150"/>
          <p14:tracePt t="248422" x="4079875" y="6035675"/>
          <p14:tracePt t="248458" x="4097338" y="6043613"/>
          <p14:tracePt t="248472" x="4132263" y="6043613"/>
          <p14:tracePt t="248492" x="4157663" y="6043613"/>
          <p14:tracePt t="248505" x="4225925" y="6008688"/>
          <p14:tracePt t="248539" x="4278313" y="6000750"/>
          <p14:tracePt t="248558" x="4329113" y="5983288"/>
          <p14:tracePt t="248575" x="4364038" y="5965825"/>
          <p14:tracePt t="248592" x="4406900" y="5949950"/>
          <p14:tracePt t="248606" x="4740275" y="5897563"/>
          <p14:tracePt t="248642" x="4964113" y="5872163"/>
          <p14:tracePt t="248673" x="5203825" y="5837238"/>
          <p14:tracePt t="248676" x="5426075" y="5768975"/>
          <p14:tracePt t="248692" x="5607050" y="5700713"/>
          <p14:tracePt t="248706" x="5803900" y="5622925"/>
          <p14:tracePt t="248724" x="5983288" y="5546725"/>
          <p14:tracePt t="248740" x="6207125" y="5461000"/>
          <p14:tracePt t="248756" x="6437313" y="5375275"/>
          <p14:tracePt t="248775" x="6515100" y="5349875"/>
          <p14:tracePt t="248790" x="6754813" y="5264150"/>
          <p14:tracePt t="248807" x="6918325" y="5194300"/>
          <p14:tracePt t="248824" x="7064375" y="5135563"/>
          <p14:tracePt t="248840" x="7226300" y="5057775"/>
          <p14:tracePt t="248857" x="7337425" y="4997450"/>
          <p14:tracePt t="248874" x="7423150" y="4937125"/>
          <p14:tracePt t="248891" x="7500938" y="4878388"/>
          <p14:tracePt t="248907" x="7612063" y="4757738"/>
          <p14:tracePt t="248942" x="7680325" y="4706938"/>
          <p14:tracePt t="248958" x="7851775" y="4560888"/>
          <p14:tracePt t="248992" x="7929563" y="4492625"/>
          <p14:tracePt t="249010" x="7989888" y="4440238"/>
          <p14:tracePt t="249044" x="7997825" y="4432300"/>
          <p14:tracePt t="249060" x="7997825" y="4422775"/>
          <p14:tracePt t="249076" x="8007350" y="4422775"/>
          <p14:tracePt t="249134" x="7997825" y="4422775"/>
          <p14:tracePt t="249144" x="7972425" y="4414838"/>
          <p14:tracePt t="249160" x="7947025" y="4406900"/>
          <p14:tracePt t="249177" x="7929563" y="4389438"/>
          <p14:tracePt t="249195" x="7912100" y="4371975"/>
          <p14:tracePt t="249209" x="7878763" y="4329113"/>
          <p14:tracePt t="249226" x="7826375" y="4251325"/>
          <p14:tracePt t="249243" x="7750175" y="4165600"/>
          <p14:tracePt t="249259" x="7654925" y="4071938"/>
          <p14:tracePt t="249276" x="7569200" y="4003675"/>
          <p14:tracePt t="249292" x="7518400" y="3960813"/>
          <p14:tracePt t="249310" x="7475538" y="3917950"/>
          <p14:tracePt t="249326" x="7458075" y="3900488"/>
          <p14:tracePt t="249343" x="7440613" y="3883025"/>
          <p14:tracePt t="249360" x="7407275" y="3849688"/>
          <p14:tracePt t="249376" x="7278688" y="3660775"/>
          <p14:tracePt t="249429" x="7235825" y="3522663"/>
          <p14:tracePt t="249460" x="7235825" y="3506788"/>
          <p14:tracePt t="249477" x="7235825" y="3479800"/>
          <p14:tracePt t="249496" x="7235825" y="3436938"/>
          <p14:tracePt t="249511" x="7235825" y="3386138"/>
          <p14:tracePt t="249530" x="7226300" y="3335338"/>
          <p14:tracePt t="249546" x="7226300" y="3282950"/>
          <p14:tracePt t="249564" x="7218363" y="3189288"/>
          <p14:tracePt t="249595" x="7208838" y="3136900"/>
          <p14:tracePt t="249611" x="7208838" y="3051175"/>
          <p14:tracePt t="249630" x="7218363" y="2974975"/>
          <p14:tracePt t="249646" x="7226300" y="2957513"/>
          <p14:tracePt t="249662" x="7226300" y="2922588"/>
          <p14:tracePt t="249774" x="7226300" y="2914650"/>
          <p14:tracePt t="249894" x="7218363" y="2922588"/>
          <p14:tracePt t="249950" x="7218363" y="2932113"/>
          <p14:tracePt t="249952" x="7226300" y="3197225"/>
          <p14:tracePt t="250067" x="7235825" y="3232150"/>
          <p14:tracePt t="250080" x="7251700" y="3282950"/>
          <p14:tracePt t="250115" x="7261225" y="3317875"/>
          <p14:tracePt t="250133" x="7261225" y="3343275"/>
          <p14:tracePt t="250148" x="7269163" y="3394075"/>
          <p14:tracePt t="250164" x="7261225" y="3446463"/>
          <p14:tracePt t="250181" x="7261225" y="3532188"/>
          <p14:tracePt t="250199" x="7261225" y="3582988"/>
          <p14:tracePt t="250215" x="7269163" y="3643313"/>
          <p14:tracePt t="250231" x="7278688" y="3686175"/>
          <p14:tracePt t="250248" x="7278688" y="3721100"/>
          <p14:tracePt t="250265" x="7278688" y="3763963"/>
          <p14:tracePt t="250282" x="7278688" y="3849688"/>
          <p14:tracePt t="250315" x="7286625" y="3892550"/>
          <p14:tracePt t="250332" x="7286625" y="3943350"/>
          <p14:tracePt t="250348" x="7294563" y="3986213"/>
          <p14:tracePt t="250365" x="7304088" y="4079875"/>
          <p14:tracePt t="250382" x="7312025" y="4140200"/>
          <p14:tracePt t="250399" x="7312025" y="4200525"/>
          <p14:tracePt t="250415" x="7321550" y="4260850"/>
          <p14:tracePt t="250432" x="7321550" y="4321175"/>
          <p14:tracePt t="250450" x="7321550" y="4364038"/>
          <p14:tracePt t="250466" x="7321550" y="4500563"/>
          <p14:tracePt t="250500" x="7321550" y="4654550"/>
          <p14:tracePt t="250534" x="7329488" y="4740275"/>
          <p14:tracePt t="250534" x="7329488" y="4792663"/>
          <p14:tracePt t="250550" x="7337425" y="4868863"/>
          <p14:tracePt t="250567" x="7337425" y="4972050"/>
          <p14:tracePt t="250600" x="7337425" y="5022850"/>
          <p14:tracePt t="250617" x="7337425" y="5135563"/>
          <p14:tracePt t="250651" x="7337425" y="5203825"/>
          <p14:tracePt t="250667" x="7321550" y="5297488"/>
          <p14:tracePt t="250684" x="7321550" y="5400675"/>
          <p14:tracePt t="250701" x="7286625" y="5597525"/>
          <p14:tracePt t="250735" x="7278688" y="5632450"/>
          <p14:tracePt t="250752" x="7269163" y="5649913"/>
          <p14:tracePt t="250768" x="7269163" y="5657850"/>
          <p14:tracePt t="250814" x="7261225" y="5657850"/>
          <p14:tracePt t="250834" x="7251700" y="5657850"/>
          <p14:tracePt t="250836" x="7243763" y="5665788"/>
          <p14:tracePt t="250851" x="7235825" y="5683250"/>
          <p14:tracePt t="250868" x="7208838" y="5718175"/>
          <p14:tracePt t="250885" x="7183438" y="5761038"/>
          <p14:tracePt t="250903" x="7175500" y="5786438"/>
          <p14:tracePt t="250920" x="7165975" y="5803900"/>
          <p14:tracePt t="250937" x="7158038" y="5803900"/>
          <p14:tracePt t="250952" x="7150100" y="5803900"/>
          <p14:tracePt t="251015" x="7140575" y="5803900"/>
          <p14:tracePt t="251022" x="7140575" y="5811838"/>
          <p14:tracePt t="251036" x="7123113" y="5821363"/>
          <p14:tracePt t="251053" x="7115175" y="5829300"/>
          <p14:tracePt t="251053" x="7107238" y="5837238"/>
          <p14:tracePt t="251070" x="7072313" y="5854700"/>
          <p14:tracePt t="251086" x="7021513" y="5889625"/>
          <p14:tracePt t="251103" x="6943725" y="5907088"/>
          <p14:tracePt t="251120" x="5915025" y="6069013"/>
          <p14:tracePt t="251189" x="5546725" y="6137275"/>
          <p14:tracePt t="251203" x="5126038" y="6249988"/>
          <p14:tracePt t="251237" x="4921250" y="6308725"/>
          <p14:tracePt t="251253" x="4629150" y="6343650"/>
          <p14:tracePt t="251270" x="4414838" y="6351588"/>
          <p14:tracePt t="251287" x="4183063" y="6351588"/>
          <p14:tracePt t="251303" x="3900488" y="6351588"/>
          <p14:tracePt t="251320" x="3643313" y="6361113"/>
          <p14:tracePt t="251337" x="3335338" y="6369050"/>
          <p14:tracePt t="251354" x="3121025" y="6378575"/>
          <p14:tracePt t="251371" x="2897188" y="6411913"/>
          <p14:tracePt t="251388" x="2768600" y="6429375"/>
          <p14:tracePt t="251404" x="2735263" y="6429375"/>
          <p14:tracePt t="251479" x="2725738" y="6429375"/>
          <p14:tracePt t="251495" x="2717800" y="6429375"/>
          <p14:tracePt t="251498" x="2708275" y="6429375"/>
          <p14:tracePt t="251505" x="2700338" y="6429375"/>
          <p14:tracePt t="251622" x="2708275" y="6421438"/>
          <p14:tracePt t="251630" x="2735263" y="6421438"/>
          <p14:tracePt t="251656" x="2760663" y="6411913"/>
          <p14:tracePt t="251674" x="2803525" y="6411913"/>
          <p14:tracePt t="251689" x="2846388" y="6411913"/>
          <p14:tracePt t="251706" x="2879725" y="6411913"/>
          <p14:tracePt t="251723" x="2965450" y="6411913"/>
          <p14:tracePt t="251740" x="3078163" y="6411913"/>
          <p14:tracePt t="251756" x="3300413" y="6411913"/>
          <p14:tracePt t="251774" x="3514725" y="6411913"/>
          <p14:tracePt t="251790" x="3840163" y="6369050"/>
          <p14:tracePt t="251806" x="3943350" y="6335713"/>
          <p14:tracePt t="251823" x="3994150" y="6308725"/>
          <p14:tracePt t="251839" x="4003675" y="6300788"/>
          <p14:tracePt t="252134" x="3994150" y="6300788"/>
          <p14:tracePt t="252192" x="3986213" y="6300788"/>
          <p14:tracePt t="252271" x="3994150" y="6300788"/>
          <p14:tracePt t="252274" x="4046538" y="6308725"/>
          <p14:tracePt t="252292" x="4149725" y="6318250"/>
          <p14:tracePt t="252309" x="4278313" y="6318250"/>
          <p14:tracePt t="252326" x="4560888" y="6318250"/>
          <p14:tracePt t="252342" x="4732338" y="6318250"/>
          <p14:tracePt t="252359" x="5478463" y="6265863"/>
          <p14:tracePt t="252444" x="5649913" y="6257925"/>
          <p14:tracePt t="252460" x="5803900" y="6240463"/>
          <p14:tracePt t="252476" x="5949950" y="6197600"/>
          <p14:tracePt t="252476" x="6000750" y="6180138"/>
          <p14:tracePt t="252494" x="6121400" y="6121400"/>
          <p14:tracePt t="252511" x="6207125" y="6061075"/>
          <p14:tracePt t="252529" x="6292850" y="6000750"/>
          <p14:tracePt t="252545" x="6369050" y="5949950"/>
          <p14:tracePt t="252561" x="6497638" y="5897563"/>
          <p14:tracePt t="252580" x="6592888" y="5846763"/>
          <p14:tracePt t="252594" x="6694488" y="5778500"/>
          <p14:tracePt t="252611" x="6754813" y="5726113"/>
          <p14:tracePt t="252629" x="6832600" y="5649913"/>
          <p14:tracePt t="252649" x="6918325" y="5529263"/>
          <p14:tracePt t="252681" x="6961188" y="5451475"/>
          <p14:tracePt t="252712" x="6986588" y="5349875"/>
          <p14:tracePt t="252728" x="7011988" y="5264150"/>
          <p14:tracePt t="252729" x="7021513" y="5194300"/>
          <p14:tracePt t="252745" x="7021513" y="5151438"/>
          <p14:tracePt t="252761" x="7021513" y="5135563"/>
          <p14:tracePt t="252778" x="7021513" y="5118100"/>
          <p14:tracePt t="252795" x="7021513" y="5108575"/>
          <p14:tracePt t="252830" x="7021513" y="5100638"/>
          <p14:tracePt t="252831" x="7037388" y="5092700"/>
          <p14:tracePt t="252845" x="7089775" y="5057775"/>
          <p14:tracePt t="252862" x="7123113" y="5032375"/>
          <p14:tracePt t="252879" x="7140575" y="5022850"/>
          <p14:tracePt t="252896" x="7158038" y="5006975"/>
          <p14:tracePt t="252912" x="7175500" y="5006975"/>
          <p14:tracePt t="252929" x="7346950" y="5065713"/>
          <p14:tracePt t="252965" x="7423150" y="5118100"/>
          <p14:tracePt t="252985" x="7458075" y="5151438"/>
          <p14:tracePt t="253039" x="7458075" y="5160963"/>
          <p14:tracePt t="253041" x="6737350" y="5640388"/>
          <p14:tracePt t="253164" x="6721475" y="5580063"/>
          <p14:tracePt t="253198" x="6746875" y="5392738"/>
          <p14:tracePt t="253215" x="6772275" y="5280025"/>
          <p14:tracePt t="253231" x="6797675" y="5178425"/>
          <p14:tracePt t="253247" x="6832600" y="5118100"/>
          <p14:tracePt t="253264" x="6858000" y="5100638"/>
          <p14:tracePt t="253281" x="6875463" y="5092700"/>
          <p14:tracePt t="253298" x="6883400" y="5092700"/>
          <p14:tracePt t="253314" x="6900863" y="5092700"/>
          <p14:tracePt t="253331" x="6918325" y="5092700"/>
          <p14:tracePt t="253348" x="6935788" y="5092700"/>
          <p14:tracePt t="253365" x="6951663" y="5108575"/>
          <p14:tracePt t="253382" x="6969125" y="5168900"/>
          <p14:tracePt t="253402" x="6994525" y="5237163"/>
          <p14:tracePt t="253418" x="6994525" y="5289550"/>
          <p14:tracePt t="253433" x="7004050" y="5322888"/>
          <p14:tracePt t="253449" x="7004050" y="5332413"/>
          <p14:tracePt t="253499" x="7004050" y="5322888"/>
          <p14:tracePt t="253516" x="7004050" y="5297488"/>
          <p14:tracePt t="253533" x="7004050" y="5264150"/>
          <p14:tracePt t="253551" x="6986588" y="5246688"/>
          <p14:tracePt t="253622" x="6986588" y="5237163"/>
          <p14:tracePt t="253624" x="6994525" y="5237163"/>
          <p14:tracePt t="253651" x="7011988" y="5229225"/>
          <p14:tracePt t="253667" x="7029450" y="5221288"/>
          <p14:tracePt t="253805" x="7037388" y="5221288"/>
          <p14:tracePt t="253822" x="7046913" y="5211763"/>
          <p14:tracePt t="253834" x="7054850" y="5203825"/>
          <p14:tracePt t="253871" x="7064375" y="5203825"/>
          <p14:tracePt t="254014" x="7072313" y="5203825"/>
          <p14:tracePt t="254742" x="7072313" y="5211763"/>
          <p14:tracePt t="254998" x="7080250" y="5211763"/>
          <p14:tracePt t="255006" x="7140575" y="5168900"/>
          <p14:tracePt t="255024" x="7251700" y="5118100"/>
          <p14:tracePt t="255042" x="7432675" y="5006975"/>
          <p14:tracePt t="255060" x="7586663" y="4911725"/>
          <p14:tracePt t="255077" x="7766050" y="4775200"/>
          <p14:tracePt t="255091" x="7912100" y="4664075"/>
          <p14:tracePt t="255108" x="8135938" y="4525963"/>
          <p14:tracePt t="255125" x="8332788" y="4414838"/>
          <p14:tracePt t="255141" x="8658225" y="4208463"/>
          <p14:tracePt t="255175" x="8709025" y="4165600"/>
          <p14:tracePt t="255192" x="8743950" y="4149725"/>
          <p14:tracePt t="255208" x="8761413" y="4122738"/>
          <p14:tracePt t="255225" x="8804275" y="4106863"/>
          <p14:tracePt t="255242" x="8847138" y="4071938"/>
          <p14:tracePt t="255258" x="8923338" y="4029075"/>
          <p14:tracePt t="255275" x="9009063" y="3960813"/>
          <p14:tracePt t="255292" x="9069388" y="3900488"/>
          <p14:tracePt t="255309" x="9129713" y="3822700"/>
          <p14:tracePt t="255325" x="9137650" y="3694113"/>
          <p14:tracePt t="255342" x="9137650" y="3608388"/>
          <p14:tracePt t="255359" x="9137650" y="3514725"/>
          <p14:tracePt t="255375" x="9137650" y="3463925"/>
          <p14:tracePt t="255393" x="9137650" y="3436938"/>
          <p14:tracePt t="255544" x="9121775" y="3436938"/>
          <p14:tracePt t="255550" x="9086850" y="3436938"/>
          <p14:tracePt t="255560" x="9036050" y="3436938"/>
          <p14:tracePt t="255577" x="8890000" y="3436938"/>
          <p14:tracePt t="255594" x="8736013" y="3436938"/>
          <p14:tracePt t="255610" x="8555038" y="3436938"/>
          <p14:tracePt t="255629" x="8332788" y="3454400"/>
          <p14:tracePt t="255644" x="7851775" y="3549650"/>
          <p14:tracePt t="255678" x="7415213" y="3643313"/>
          <p14:tracePt t="255695" x="7064375" y="3711575"/>
          <p14:tracePt t="255712" x="6875463" y="3754438"/>
          <p14:tracePt t="255727" x="6754813" y="3771900"/>
          <p14:tracePt t="255744" x="6746875" y="3779838"/>
          <p14:tracePt t="255870" x="6746875" y="3771900"/>
          <p14:tracePt t="256175" x="6754813" y="3771900"/>
          <p14:tracePt t="256230" x="6764338" y="3779838"/>
          <p14:tracePt t="256231" x="6797675" y="3849688"/>
          <p14:tracePt t="256253" x="6892925" y="4011613"/>
          <p14:tracePt t="256263" x="7021513" y="4208463"/>
          <p14:tracePt t="256280" x="7243763" y="4475163"/>
          <p14:tracePt t="256297" x="7397750" y="4611688"/>
          <p14:tracePt t="256314" x="7526338" y="4679950"/>
          <p14:tracePt t="256331" x="7664450" y="4722813"/>
          <p14:tracePt t="256347" x="7808913" y="4740275"/>
          <p14:tracePt t="256364" x="8007350" y="4740275"/>
          <p14:tracePt t="256381" x="8204200" y="4740275"/>
          <p14:tracePt t="256398" x="8247063" y="4714875"/>
          <p14:tracePt t="256474" x="8229600" y="4722813"/>
          <p14:tracePt t="256479" x="8212138" y="4740275"/>
          <p14:tracePt t="256498" x="7929563" y="4843463"/>
          <p14:tracePt t="256498" x="7775575" y="4868863"/>
          <p14:tracePt t="256550" x="7508875" y="4911725"/>
          <p14:tracePt t="256566" x="7208838" y="4979988"/>
          <p14:tracePt t="256583" x="6994525" y="5049838"/>
          <p14:tracePt t="256599" x="6892925" y="5083175"/>
          <p14:tracePt t="256616" x="6883400" y="5092700"/>
          <p14:tracePt t="256650" x="6892925" y="5092700"/>
          <p14:tracePt t="256686" x="6892925" y="5083175"/>
          <p14:tracePt t="256688" x="6900863" y="5075238"/>
          <p14:tracePt t="256704" x="6900863" y="5065713"/>
          <p14:tracePt t="256716" x="6908800" y="5057775"/>
          <p14:tracePt t="256733" x="6908800" y="5049838"/>
          <p14:tracePt t="256733" x="6908800" y="5040313"/>
          <p14:tracePt t="256750" x="6918325" y="5040313"/>
          <p14:tracePt t="256767" x="6918325" y="5022850"/>
          <p14:tracePt t="256783" x="6918325" y="4964113"/>
          <p14:tracePt t="256800" x="6908800" y="4868863"/>
          <p14:tracePt t="256816" x="6900863" y="4749800"/>
          <p14:tracePt t="256833" x="6900863" y="4560888"/>
          <p14:tracePt t="256850" x="6900863" y="4389438"/>
          <p14:tracePt t="256867" x="6900863" y="4175125"/>
          <p14:tracePt t="256884" x="6900863" y="4003675"/>
          <p14:tracePt t="256901" x="6892925" y="3840163"/>
          <p14:tracePt t="256917" x="6850063" y="3721100"/>
          <p14:tracePt t="256935" x="6832600" y="3694113"/>
          <p14:tracePt t="256951" x="6815138" y="3668713"/>
          <p14:tracePt t="257001" x="6815138" y="3660775"/>
          <p14:tracePt t="257019" x="6815138" y="3643313"/>
          <p14:tracePt t="257035" x="6815138" y="3617913"/>
          <p14:tracePt t="257052" x="6815138" y="3582988"/>
          <p14:tracePt t="257069" x="6815138" y="3549650"/>
          <p14:tracePt t="257085" x="6815138" y="3532188"/>
          <p14:tracePt t="257262" x="6823075" y="3532188"/>
          <p14:tracePt t="257273" x="6840538" y="3532188"/>
          <p14:tracePt t="257286" x="7037388" y="3532188"/>
          <p14:tracePt t="257302" x="7312025" y="3522663"/>
          <p14:tracePt t="257319" x="7912100" y="3522663"/>
          <p14:tracePt t="257336" x="8572500" y="3522663"/>
          <p14:tracePt t="257353" x="9121775" y="3514725"/>
          <p14:tracePt t="257966" x="9112250" y="3514725"/>
          <p14:tracePt t="257974" x="9078913" y="3514725"/>
          <p14:tracePt t="258008" x="9043988" y="3514725"/>
          <p14:tracePt t="258024" x="9001125" y="3514725"/>
          <p14:tracePt t="258040" x="8794750" y="3514725"/>
          <p14:tracePt t="258074" x="8632825" y="3506788"/>
          <p14:tracePt t="258091" x="8426450" y="3489325"/>
          <p14:tracePt t="258107" x="8212138" y="3463925"/>
          <p14:tracePt t="258125" x="7972425" y="3454400"/>
          <p14:tracePt t="258125" x="7851775" y="3436938"/>
          <p14:tracePt t="258142" x="7466013" y="3429000"/>
          <p14:tracePt t="258177" x="7321550" y="3429000"/>
          <p14:tracePt t="258177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04813"/>
            <a:ext cx="8569325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MOV  DPTR, #7FFFH   ;DPTR</a:t>
            </a:r>
            <a:r>
              <a:rPr lang="zh-CN" altLang="en-US" dirty="0" smtClean="0"/>
              <a:t>指向控制口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MOV  A, #82H           ; </a:t>
            </a:r>
            <a:r>
              <a:rPr lang="zh-CN" altLang="en-US" dirty="0" smtClean="0"/>
              <a:t>注：控制字不是唯一的</a:t>
            </a:r>
            <a:r>
              <a:rPr lang="en-US" altLang="zh-CN" dirty="0" smtClean="0"/>
              <a:t>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 smtClean="0"/>
              <a:t> MOVX  @DPTR, A        ; </a:t>
            </a:r>
            <a:r>
              <a:rPr lang="zh-CN" altLang="en-US" dirty="0" smtClean="0"/>
              <a:t>控制字写入控制口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MOV  DPTR, #7DFFH   ;DPTR</a:t>
            </a:r>
            <a:r>
              <a:rPr lang="zh-CN" altLang="en-US" dirty="0" smtClean="0"/>
              <a:t>指向</a:t>
            </a:r>
            <a:r>
              <a:rPr lang="en-US" altLang="zh-CN" dirty="0" smtClean="0"/>
              <a:t>PB</a:t>
            </a:r>
            <a:r>
              <a:rPr lang="zh-CN" altLang="en-US" dirty="0" smtClean="0"/>
              <a:t>口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MOVX  A, @DPTR        ;</a:t>
            </a:r>
            <a:r>
              <a:rPr lang="zh-CN" altLang="en-US" dirty="0" smtClean="0"/>
              <a:t>从</a:t>
            </a:r>
            <a:r>
              <a:rPr lang="en-US" altLang="zh-CN" dirty="0" smtClean="0"/>
              <a:t>PB</a:t>
            </a:r>
            <a:r>
              <a:rPr lang="zh-CN" altLang="en-US" dirty="0" smtClean="0"/>
              <a:t>口输入数据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 smtClean="0"/>
              <a:t> CPL A                           ;</a:t>
            </a:r>
            <a:r>
              <a:rPr lang="zh-CN" altLang="en-US" dirty="0" smtClean="0"/>
              <a:t>开关合上对应</a:t>
            </a:r>
            <a:r>
              <a:rPr lang="en-US" altLang="zh-CN" dirty="0" smtClean="0"/>
              <a:t>LED</a:t>
            </a:r>
            <a:r>
              <a:rPr lang="zh-CN" altLang="en-US" dirty="0" smtClean="0"/>
              <a:t>亮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rgbClr val="FF0066"/>
                </a:solidFill>
              </a:rPr>
              <a:t> </a:t>
            </a:r>
            <a:r>
              <a:rPr lang="en-US" altLang="zh-CN" dirty="0" smtClean="0">
                <a:solidFill>
                  <a:srgbClr val="FFFF00"/>
                </a:solidFill>
              </a:rPr>
              <a:t>DEC  DPH                     </a:t>
            </a:r>
            <a:r>
              <a:rPr lang="en-US" altLang="zh-CN" dirty="0" smtClean="0"/>
              <a:t>;DPTR</a:t>
            </a:r>
            <a:r>
              <a:rPr lang="zh-CN" altLang="en-US" dirty="0" smtClean="0"/>
              <a:t>指向</a:t>
            </a:r>
            <a:r>
              <a:rPr lang="en-US" altLang="zh-CN" dirty="0" smtClean="0"/>
              <a:t>PA</a:t>
            </a:r>
            <a:r>
              <a:rPr lang="zh-CN" altLang="en-US" dirty="0" smtClean="0"/>
              <a:t>口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MOVX  @DPTR, A       ;</a:t>
            </a:r>
            <a:r>
              <a:rPr lang="zh-CN" altLang="en-US" dirty="0" smtClean="0"/>
              <a:t>从</a:t>
            </a:r>
            <a:r>
              <a:rPr lang="en-US" altLang="zh-CN" dirty="0" smtClean="0"/>
              <a:t>PA</a:t>
            </a:r>
            <a:r>
              <a:rPr lang="zh-CN" altLang="en-US" dirty="0" smtClean="0"/>
              <a:t>口输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SJMP  $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dirty="0" smtClean="0">
              <a:solidFill>
                <a:srgbClr val="FF0066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 smtClean="0">
                <a:solidFill>
                  <a:srgbClr val="FFFF00"/>
                </a:solidFill>
              </a:rPr>
              <a:t>注</a:t>
            </a:r>
            <a:r>
              <a:rPr lang="en-US" altLang="zh-CN" dirty="0" smtClean="0">
                <a:solidFill>
                  <a:srgbClr val="FFFF00"/>
                </a:solidFill>
              </a:rPr>
              <a:t>:</a:t>
            </a:r>
            <a:r>
              <a:rPr lang="en-US" altLang="zh-CN" dirty="0" smtClean="0">
                <a:solidFill>
                  <a:srgbClr val="FFFF00"/>
                </a:solidFill>
                <a:sym typeface="Wingdings" pitchFamily="2" charset="2"/>
              </a:rPr>
              <a:t>(1)</a:t>
            </a:r>
            <a:r>
              <a:rPr lang="zh-CN" altLang="en-US" dirty="0" smtClean="0">
                <a:solidFill>
                  <a:srgbClr val="FFFF00"/>
                </a:solidFill>
              </a:rPr>
              <a:t>前三条指令对</a:t>
            </a:r>
            <a:r>
              <a:rPr lang="en-US" altLang="zh-CN" dirty="0" smtClean="0">
                <a:solidFill>
                  <a:srgbClr val="FFFF00"/>
                </a:solidFill>
              </a:rPr>
              <a:t>8255</a:t>
            </a:r>
            <a:r>
              <a:rPr lang="zh-CN" altLang="en-US" dirty="0" smtClean="0">
                <a:solidFill>
                  <a:srgbClr val="FFFF00"/>
                </a:solidFill>
              </a:rPr>
              <a:t>初始化（写控制字）。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</a:rPr>
              <a:t>     (2)DEC DPH</a:t>
            </a:r>
            <a:r>
              <a:rPr lang="zh-CN" altLang="en-US" dirty="0" smtClean="0">
                <a:solidFill>
                  <a:srgbClr val="FFFF00"/>
                </a:solidFill>
              </a:rPr>
              <a:t>可改为</a:t>
            </a:r>
            <a:r>
              <a:rPr lang="en-US" altLang="zh-CN" dirty="0" smtClean="0">
                <a:solidFill>
                  <a:srgbClr val="FFFF00"/>
                </a:solidFill>
              </a:rPr>
              <a:t>MOV DPTR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altLang="zh-CN" dirty="0" smtClean="0">
                <a:solidFill>
                  <a:srgbClr val="FFFF00"/>
                </a:solidFill>
              </a:rPr>
              <a:t>#7CFFH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7173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592" x="1928813" y="1679575"/>
          <p14:tracePt t="2595" x="1500188" y="1431925"/>
          <p14:tracePt t="2787" x="1465263" y="1406525"/>
          <p14:tracePt t="2802" x="1439863" y="1371600"/>
          <p14:tracePt t="2818" x="1414463" y="1328738"/>
          <p14:tracePt t="2835" x="1397000" y="1311275"/>
          <p14:tracePt t="2852" x="1379538" y="1268413"/>
          <p14:tracePt t="2868" x="1354138" y="1235075"/>
          <p14:tracePt t="2885" x="1320800" y="1192213"/>
          <p14:tracePt t="2902" x="1277938" y="1131888"/>
          <p14:tracePt t="2919" x="1208088" y="1036638"/>
          <p14:tracePt t="2952" x="1200150" y="1011238"/>
          <p14:tracePt t="2981" x="1192213" y="985838"/>
          <p14:tracePt t="3036" x="2554288" y="617538"/>
          <p14:tracePt t="3439" x="3832225" y="1182688"/>
          <p14:tracePt t="3791" x="3840163" y="1208088"/>
          <p14:tracePt t="3825" x="3840163" y="1225550"/>
          <p14:tracePt t="3826" x="3840163" y="1243013"/>
          <p14:tracePt t="3841" x="3840163" y="1268413"/>
          <p14:tracePt t="3857" x="3840163" y="1328738"/>
          <p14:tracePt t="3891" x="3840163" y="1363663"/>
          <p14:tracePt t="3908" x="3840163" y="1439863"/>
          <p14:tracePt t="3942" x="3832225" y="1474788"/>
          <p14:tracePt t="3959" x="3779838" y="1611313"/>
          <p14:tracePt t="4025" x="3763963" y="1646238"/>
          <p14:tracePt t="4043" x="3746500" y="1679575"/>
          <p14:tracePt t="4058" x="3729038" y="1706563"/>
          <p14:tracePt t="4075" x="3721100" y="1714500"/>
          <p14:tracePt t="4092" x="3711575" y="1722438"/>
          <p14:tracePt t="4127" x="3711575" y="1731963"/>
          <p14:tracePt t="4142" x="3454400" y="1757363"/>
          <p14:tracePt t="4226" x="3360738" y="1757363"/>
          <p14:tracePt t="4242" x="3308350" y="1757363"/>
          <p14:tracePt t="4259" x="3300413" y="1757363"/>
          <p14:tracePt t="4276" x="3292475" y="1757363"/>
          <p14:tracePt t="4319" x="3282950" y="1757363"/>
          <p14:tracePt t="4336" x="3275013" y="1757363"/>
          <p14:tracePt t="4360" x="3265488" y="1757363"/>
          <p14:tracePt t="4361" x="3257550" y="1757363"/>
          <p14:tracePt t="4457" x="3257550" y="1749425"/>
          <p14:tracePt t="4534" x="3249613" y="1749425"/>
          <p14:tracePt t="4573" x="3249613" y="1757363"/>
          <p14:tracePt t="4577" x="3214688" y="1792288"/>
          <p14:tracePt t="4598" x="3171825" y="1851025"/>
          <p14:tracePt t="4613" x="3017838" y="2108200"/>
          <p14:tracePt t="4646" x="2914650" y="2339975"/>
          <p14:tracePt t="4663" x="2846388" y="2546350"/>
          <p14:tracePt t="4663" x="2803525" y="2649538"/>
          <p14:tracePt t="4680" x="2743200" y="2906713"/>
          <p14:tracePt t="4697" x="2665413" y="3214688"/>
          <p14:tracePt t="4713" x="2606675" y="3582988"/>
          <p14:tracePt t="4731" x="2528888" y="4200525"/>
          <p14:tracePt t="4780" x="2503488" y="4354513"/>
          <p14:tracePt t="4796" x="2478088" y="4518025"/>
          <p14:tracePt t="4813" x="2451100" y="4629150"/>
          <p14:tracePt t="4830" x="2435225" y="4722813"/>
          <p14:tracePt t="4846" x="2417763" y="4783138"/>
          <p14:tracePt t="4863" x="2392363" y="4843463"/>
          <p14:tracePt t="4863" x="2374900" y="4878388"/>
          <p14:tracePt t="4880" x="2357438" y="4946650"/>
          <p14:tracePt t="4897" x="2332038" y="5006975"/>
          <p14:tracePt t="4913" x="2314575" y="5083175"/>
          <p14:tracePt t="4931" x="2271713" y="5178425"/>
          <p14:tracePt t="4947" x="2228850" y="5289550"/>
          <p14:tracePt t="4964" x="2185988" y="5392738"/>
          <p14:tracePt t="4981" x="2151063" y="5461000"/>
          <p14:tracePt t="4998" x="2125663" y="5511800"/>
          <p14:tracePt t="5032" x="2074863" y="5580063"/>
          <p14:tracePt t="5049" x="1936750" y="5761038"/>
          <p14:tracePt t="5082" x="1843088" y="5907088"/>
          <p14:tracePt t="5098" x="1757363" y="6018213"/>
          <p14:tracePt t="5115" x="1749425" y="6061075"/>
          <p14:tracePt t="5152" x="1792288" y="6061075"/>
          <p14:tracePt t="5165" x="1825625" y="6051550"/>
          <p14:tracePt t="5182" x="1835150" y="6043613"/>
          <p14:tracePt t="5199" x="1843088" y="6026150"/>
          <p14:tracePt t="5288" x="1851025" y="6026150"/>
          <p14:tracePt t="5296" x="1868488" y="6035675"/>
          <p14:tracePt t="5332" x="1903413" y="6035675"/>
          <p14:tracePt t="5333" x="1971675" y="6035675"/>
          <p14:tracePt t="5352" x="2065338" y="6035675"/>
          <p14:tracePt t="5366" x="2135188" y="6035675"/>
          <p14:tracePt t="5383" x="2168525" y="6035675"/>
          <p14:tracePt t="5399" x="2220913" y="6035675"/>
          <p14:tracePt t="5417" x="2246313" y="6035675"/>
          <p14:tracePt t="5433" x="2297113" y="6035675"/>
          <p14:tracePt t="5452" x="2365375" y="6035675"/>
          <p14:tracePt t="5467" x="2451100" y="6043613"/>
          <p14:tracePt t="5483" x="2665413" y="6061075"/>
          <p14:tracePt t="5518" x="2768600" y="6069013"/>
          <p14:tracePt t="5534" x="2974975" y="6078538"/>
          <p14:tracePt t="5568" x="3111500" y="6078538"/>
          <p14:tracePt t="5584" x="3179763" y="6078538"/>
          <p14:tracePt t="5603" x="3265488" y="6086475"/>
          <p14:tracePt t="5619" x="3317875" y="6094413"/>
          <p14:tracePt t="5636" x="3360738" y="6103938"/>
          <p14:tracePt t="5652" x="3394075" y="6103938"/>
          <p14:tracePt t="5670" x="3540125" y="6121400"/>
          <p14:tracePt t="5704" x="3565525" y="6129338"/>
          <p14:tracePt t="5719" x="3678238" y="6146800"/>
          <p14:tracePt t="5736" x="3900488" y="6189663"/>
          <p14:tracePt t="5771" x="3951288" y="6207125"/>
          <p14:tracePt t="5785" x="4003675" y="6215063"/>
          <p14:tracePt t="5802" x="4046538" y="6223000"/>
          <p14:tracePt t="5819" x="4097338" y="6232525"/>
          <p14:tracePt t="5835" x="4157663" y="6240463"/>
          <p14:tracePt t="5852" x="4243388" y="6249988"/>
          <p14:tracePt t="5869" x="4321175" y="6257925"/>
          <p14:tracePt t="5885" x="4397375" y="6265863"/>
          <p14:tracePt t="5902" x="4465638" y="6265863"/>
          <p14:tracePt t="5919" x="4543425" y="6265863"/>
          <p14:tracePt t="5936" x="4637088" y="6265863"/>
          <p14:tracePt t="5953" x="4714875" y="6257925"/>
          <p14:tracePt t="5969" x="4894263" y="6249988"/>
          <p14:tracePt t="6006" x="4989513" y="6249988"/>
          <p14:tracePt t="6020" x="5108575" y="6240463"/>
          <p14:tracePt t="6036" x="5203825" y="6232525"/>
          <p14:tracePt t="6053" x="5307013" y="6215063"/>
          <p14:tracePt t="6070" x="5357813" y="6207125"/>
          <p14:tracePt t="6087" x="5426075" y="6189663"/>
          <p14:tracePt t="6087" x="5435600" y="6180138"/>
          <p14:tracePt t="6120" x="5572125" y="6146800"/>
          <p14:tracePt t="6188" x="5640388" y="6137275"/>
          <p14:tracePt t="6221" x="5692775" y="6129338"/>
          <p14:tracePt t="6239" x="5726113" y="6121400"/>
          <p14:tracePt t="6255" x="5786438" y="6121400"/>
          <p14:tracePt t="6255" x="5811838" y="6121400"/>
          <p14:tracePt t="6272" x="5846763" y="6111875"/>
          <p14:tracePt t="6288" x="5949950" y="6103938"/>
          <p14:tracePt t="6305" x="6008688" y="6103938"/>
          <p14:tracePt t="6322" x="6051550" y="6103938"/>
          <p14:tracePt t="6338" x="6069013" y="6103938"/>
          <p14:tracePt t="6465" x="6078538" y="6103938"/>
          <p14:tracePt t="6466" x="6094413" y="6103938"/>
          <p14:tracePt t="6489" x="6172200" y="6103938"/>
          <p14:tracePt t="6523" x="6215063" y="6103938"/>
          <p14:tracePt t="6539" x="6308725" y="6094413"/>
          <p14:tracePt t="6573" x="6361113" y="6086475"/>
          <p14:tracePt t="6591" x="6437313" y="6086475"/>
          <p14:tracePt t="6606" x="6608763" y="6086475"/>
          <p14:tracePt t="6606" x="6651625" y="6086475"/>
          <p14:tracePt t="6640" x="6807200" y="6086475"/>
          <p14:tracePt t="6691" x="7518400" y="6111875"/>
          <p14:tracePt t="6824" x="7561263" y="6111875"/>
          <p14:tracePt t="6841" x="7569200" y="6111875"/>
          <p14:tracePt t="6928" x="7578725" y="6111875"/>
          <p14:tracePt t="7025" x="7586663" y="6111875"/>
          <p14:tracePt t="7800" x="7578725" y="6111875"/>
          <p14:tracePt t="7824" x="7569200" y="6111875"/>
          <p14:tracePt t="7848" x="7561263" y="6111875"/>
          <p14:tracePt t="7864" x="7551738" y="6111875"/>
          <p14:tracePt t="7865" x="7543800" y="6111875"/>
          <p14:tracePt t="7880" x="7518400" y="6111875"/>
          <p14:tracePt t="7896" x="7500938" y="6111875"/>
          <p14:tracePt t="7913" x="7475538" y="6111875"/>
          <p14:tracePt t="7930" x="7423150" y="6111875"/>
          <p14:tracePt t="7947" x="7354888" y="6078538"/>
          <p14:tracePt t="7964" x="7140575" y="5992813"/>
          <p14:tracePt t="7998" x="7011988" y="5932488"/>
          <p14:tracePt t="8014" x="6807200" y="5821363"/>
          <p14:tracePt t="8014" x="6729413" y="5751513"/>
          <p14:tracePt t="8032" x="6643688" y="5692775"/>
          <p14:tracePt t="8048" x="5975350" y="5135563"/>
          <p14:tracePt t="8082" x="5665788" y="4851400"/>
          <p14:tracePt t="8098" x="5426075" y="4586288"/>
          <p14:tracePt t="8115" x="5178425" y="4303713"/>
          <p14:tracePt t="8132" x="4997450" y="4054475"/>
          <p14:tracePt t="8148" x="4800600" y="3779838"/>
          <p14:tracePt t="8165" x="4664075" y="3600450"/>
          <p14:tracePt t="8182" x="4440238" y="3265488"/>
          <p14:tracePt t="8182" x="4397375" y="3206750"/>
          <p14:tracePt t="8218" x="4149725" y="2708275"/>
          <p14:tracePt t="8249" x="3986213" y="2349500"/>
          <p14:tracePt t="8265" x="3865563" y="2108200"/>
          <p14:tracePt t="8282" x="3779838" y="1885950"/>
          <p14:tracePt t="8299" x="3721100" y="1706563"/>
          <p14:tracePt t="8317" x="3686175" y="1525588"/>
          <p14:tracePt t="8332" x="3635375" y="1363663"/>
          <p14:tracePt t="8352" x="3617913" y="1260475"/>
          <p14:tracePt t="8365" x="3592513" y="1200150"/>
          <p14:tracePt t="8382" x="3592513" y="1174750"/>
          <p14:tracePt t="8399" x="3592513" y="1165225"/>
          <p14:tracePt t="8399" x="3592513" y="1157288"/>
          <p14:tracePt t="8416" x="3592513" y="1139825"/>
          <p14:tracePt t="8433" x="3592513" y="1122363"/>
          <p14:tracePt t="8466" x="3592513" y="1089025"/>
          <p14:tracePt t="8483" x="3582988" y="1054100"/>
          <p14:tracePt t="8484" x="3582988" y="1020763"/>
          <p14:tracePt t="8544" x="3575050" y="1020763"/>
          <p14:tracePt t="8545" x="3549650" y="1020763"/>
          <p14:tracePt t="8545" x="3540125" y="1020763"/>
          <p14:tracePt t="8584" x="3522663" y="1020763"/>
          <p14:tracePt t="8602" x="3506788" y="1020763"/>
          <p14:tracePt t="8619" x="3506788" y="1011238"/>
          <p14:tracePt t="8635" x="3497263" y="1011238"/>
          <p14:tracePt t="8652" x="3489325" y="1003300"/>
          <p14:tracePt t="8670" x="3463925" y="977900"/>
          <p14:tracePt t="8670" x="3454400" y="968375"/>
          <p14:tracePt t="8704" x="3436938" y="960438"/>
          <p14:tracePt t="8727" x="3429000" y="960438"/>
          <p14:tracePt t="8736" x="3429000" y="950913"/>
          <p14:tracePt t="8817" x="3421063" y="950913"/>
          <p14:tracePt t="8818" x="3411538" y="950913"/>
          <p14:tracePt t="8835" x="3386138" y="950913"/>
          <p14:tracePt t="8852" x="3360738" y="935038"/>
          <p14:tracePt t="8869" x="3335338" y="925513"/>
          <p14:tracePt t="8885" x="3325813" y="917575"/>
          <p14:tracePt t="9001" x="3317875" y="917575"/>
          <p14:tracePt t="9007" x="3317875" y="908050"/>
          <p14:tracePt t="9020" x="3300413" y="908050"/>
          <p14:tracePt t="9036" x="3275013" y="900113"/>
          <p14:tracePt t="9086" x="3275013" y="892175"/>
          <p14:tracePt t="9200" x="3265488" y="892175"/>
          <p14:tracePt t="9879" x="3275013" y="892175"/>
          <p14:tracePt t="9943" x="3282950" y="892175"/>
          <p14:tracePt t="9953" x="3292475" y="892175"/>
          <p14:tracePt t="9974" x="3317875" y="892175"/>
          <p14:tracePt t="9992" x="3386138" y="892175"/>
          <p14:tracePt t="10024" x="3446463" y="892175"/>
          <p14:tracePt t="10119" x="3454400" y="892175"/>
          <p14:tracePt t="10122" x="3463925" y="892175"/>
          <p14:tracePt t="10141" x="3506788" y="892175"/>
          <p14:tracePt t="10141" x="3522663" y="892175"/>
          <p14:tracePt t="10175" x="3549650" y="892175"/>
          <p14:tracePt t="10192" x="3592513" y="892175"/>
          <p14:tracePt t="10208" x="3608388" y="892175"/>
          <p14:tracePt t="10226" x="3643313" y="892175"/>
          <p14:tracePt t="10242" x="3660775" y="892175"/>
          <p14:tracePt t="10259" x="3721100" y="892175"/>
          <p14:tracePt t="10292" x="3763963" y="892175"/>
          <p14:tracePt t="10308" x="3806825" y="892175"/>
          <p14:tracePt t="10325" x="3840163" y="892175"/>
          <p14:tracePt t="10342" x="3857625" y="882650"/>
          <p14:tracePt t="10359" x="3883025" y="882650"/>
          <p14:tracePt t="10375" x="3883025" y="874713"/>
          <p14:tracePt t="10392" x="3892550" y="874713"/>
          <p14:tracePt t="10431" x="3900488" y="874713"/>
          <p14:tracePt t="10432" x="3908425" y="874713"/>
          <p14:tracePt t="10442" x="3935413" y="874713"/>
          <p14:tracePt t="10459" x="3968750" y="874713"/>
          <p14:tracePt t="10476" x="4011613" y="874713"/>
          <p14:tracePt t="10493" x="4054475" y="874713"/>
          <p14:tracePt t="10493" x="4071938" y="874713"/>
          <p14:tracePt t="10511" x="4132263" y="865188"/>
          <p14:tracePt t="10546" x="4140200" y="865188"/>
          <p14:tracePt t="10561" x="4149725" y="865188"/>
          <p14:tracePt t="10599" x="4157663" y="865188"/>
          <p14:tracePt t="10623" x="4157663" y="857250"/>
          <p14:tracePt t="10646" x="4165600" y="857250"/>
          <p14:tracePt t="10664" x="4175125" y="857250"/>
          <p14:tracePt t="10665" x="4183063" y="857250"/>
          <p14:tracePt t="10677" x="4192588" y="849313"/>
          <p14:tracePt t="10694" x="4200525" y="849313"/>
          <p14:tracePt t="11007" x="4192588" y="849313"/>
          <p14:tracePt t="11191" x="4183063" y="849313"/>
          <p14:tracePt t="11519" x="4175125" y="849313"/>
          <p14:tracePt t="11655" x="4165600" y="849313"/>
          <p14:tracePt t="11657" x="4157663" y="849313"/>
          <p14:tracePt t="11702" x="4149725" y="849313"/>
          <p14:tracePt t="11784" x="4140200" y="849313"/>
          <p14:tracePt t="11786" x="4132263" y="849313"/>
          <p14:tracePt t="11800" x="4114800" y="849313"/>
          <p14:tracePt t="11817" x="4064000" y="849313"/>
          <p14:tracePt t="11833" x="4011613" y="849313"/>
          <p14:tracePt t="11851" x="3943350" y="849313"/>
          <p14:tracePt t="11867" x="3832225" y="849313"/>
          <p14:tracePt t="11884" x="3721100" y="865188"/>
          <p14:tracePt t="11901" x="3608388" y="865188"/>
          <p14:tracePt t="11917" x="3463925" y="874713"/>
          <p14:tracePt t="11934" x="3282950" y="874713"/>
          <p14:tracePt t="11951" x="3179763" y="874713"/>
          <p14:tracePt t="11968" x="2897188" y="874713"/>
          <p14:tracePt t="12001" x="2803525" y="874713"/>
          <p14:tracePt t="12018" x="2743200" y="857250"/>
          <p14:tracePt t="12034" x="2725738" y="849313"/>
          <p14:tracePt t="12079" x="2717800" y="849313"/>
          <p14:tracePt t="12087" x="2682875" y="839788"/>
          <p14:tracePt t="12087" x="2657475" y="839788"/>
          <p14:tracePt t="12105" x="2563813" y="839788"/>
          <p14:tracePt t="12119" x="2443163" y="839788"/>
          <p14:tracePt t="12135" x="2339975" y="839788"/>
          <p14:tracePt t="12152" x="2236788" y="814388"/>
          <p14:tracePt t="12168" x="2220913" y="806450"/>
          <p14:tracePt t="12207" x="2220913" y="796925"/>
          <p14:tracePt t="12319" x="2211388" y="796925"/>
          <p14:tracePt t="12423" x="2220913" y="796925"/>
          <p14:tracePt t="12463" x="2211388" y="796925"/>
          <p14:tracePt t="12476" x="2203450" y="796925"/>
          <p14:tracePt t="12575" x="2203450" y="788988"/>
          <p14:tracePt t="13235" x="2203450" y="796925"/>
          <p14:tracePt t="13247" x="2203450" y="814388"/>
          <p14:tracePt t="13258" x="2203450" y="865188"/>
          <p14:tracePt t="13292" x="2203450" y="882650"/>
          <p14:tracePt t="13308" x="2203450" y="917575"/>
          <p14:tracePt t="13325" x="2211388" y="942975"/>
          <p14:tracePt t="13341" x="2211388" y="968375"/>
          <p14:tracePt t="13358" x="2211388" y="1011238"/>
          <p14:tracePt t="13375" x="2211388" y="1028700"/>
          <p14:tracePt t="13392" x="2211388" y="1054100"/>
          <p14:tracePt t="13409" x="2211388" y="1079500"/>
          <p14:tracePt t="13425" x="2211388" y="1096963"/>
          <p14:tracePt t="13442" x="2211388" y="1122363"/>
          <p14:tracePt t="13460" x="2211388" y="1139825"/>
          <p14:tracePt t="13476" x="2211388" y="1174750"/>
          <p14:tracePt t="13495" x="2211388" y="1192213"/>
          <p14:tracePt t="13509" x="2211388" y="1208088"/>
          <p14:tracePt t="13526" x="2211388" y="1217613"/>
          <p14:tracePt t="13598" x="2211388" y="1225550"/>
          <p14:tracePt t="13611" x="2220913" y="1235075"/>
          <p14:tracePt t="13629" x="2220913" y="1243013"/>
          <p14:tracePt t="13663" x="2220913" y="1250950"/>
          <p14:tracePt t="13696" x="2228850" y="1250950"/>
          <p14:tracePt t="13768" x="2236788" y="1250950"/>
          <p14:tracePt t="13831" x="2246313" y="1250950"/>
          <p14:tracePt t="13855" x="2254250" y="1250950"/>
          <p14:tracePt t="13863" x="2263775" y="1250950"/>
          <p14:tracePt t="13879" x="2271713" y="1260475"/>
          <p14:tracePt t="13894" x="2297113" y="1268413"/>
          <p14:tracePt t="13895" x="2332038" y="1268413"/>
          <p14:tracePt t="13911" x="2365375" y="1277938"/>
          <p14:tracePt t="13928" x="2392363" y="1277938"/>
          <p14:tracePt t="13945" x="2425700" y="1277938"/>
          <p14:tracePt t="13962" x="2486025" y="1285875"/>
          <p14:tracePt t="13996" x="2520950" y="1285875"/>
          <p14:tracePt t="14012" x="2725738" y="1293813"/>
          <p14:tracePt t="14080" x="2768600" y="1293813"/>
          <p14:tracePt t="14096" x="2794000" y="1293813"/>
          <p14:tracePt t="14113" x="2828925" y="1293813"/>
          <p14:tracePt t="14131" x="2846388" y="1293813"/>
          <p14:tracePt t="14146" x="2889250" y="1293813"/>
          <p14:tracePt t="14181" x="2914650" y="1293813"/>
          <p14:tracePt t="14196" x="3000375" y="1293813"/>
          <p14:tracePt t="14231" x="3025775" y="1285875"/>
          <p14:tracePt t="14247" x="3078163" y="1285875"/>
          <p14:tracePt t="14280" x="3086100" y="1285875"/>
          <p14:tracePt t="14297" x="3103563" y="1285875"/>
          <p14:tracePt t="14727" x="3094038" y="1285875"/>
          <p14:tracePt t="14791" x="3086100" y="1285875"/>
          <p14:tracePt t="14805" x="3078163" y="1285875"/>
          <p14:tracePt t="14816" x="3068638" y="1285875"/>
          <p14:tracePt t="14833" x="3051175" y="1285875"/>
          <p14:tracePt t="14851" x="3025775" y="1285875"/>
          <p14:tracePt t="14866" x="2992438" y="1293813"/>
          <p14:tracePt t="14883" x="2949575" y="1311275"/>
          <p14:tracePt t="14900" x="2906713" y="1320800"/>
          <p14:tracePt t="14917" x="2854325" y="1320800"/>
          <p14:tracePt t="14933" x="2743200" y="1328738"/>
          <p14:tracePt t="14951" x="2657475" y="1336675"/>
          <p14:tracePt t="14967" x="2554288" y="1354138"/>
          <p14:tracePt t="14984" x="2392363" y="1371600"/>
          <p14:tracePt t="15020" x="2322513" y="1379538"/>
          <p14:tracePt t="15035" x="2271713" y="1379538"/>
          <p14:tracePt t="15051" x="2228850" y="1379538"/>
          <p14:tracePt t="15069" x="2193925" y="1379538"/>
          <p14:tracePt t="15084" x="2168525" y="1379538"/>
          <p14:tracePt t="15102" x="2125663" y="1379538"/>
          <p14:tracePt t="15121" x="2100263" y="1379538"/>
          <p14:tracePt t="15136" x="2092325" y="1379538"/>
          <p14:tracePt t="15199" x="2082800" y="1379538"/>
          <p14:tracePt t="15201" x="2065338" y="1379538"/>
          <p14:tracePt t="15220" x="1997075" y="1379538"/>
          <p14:tracePt t="15236" x="1689100" y="1371600"/>
          <p14:tracePt t="15269" x="1585913" y="1371600"/>
          <p14:tracePt t="15285" x="1577975" y="1371600"/>
          <p14:tracePt t="15302" x="1593850" y="1371600"/>
          <p14:tracePt t="15319" x="1620838" y="1363663"/>
          <p14:tracePt t="15335" x="1663700" y="1328738"/>
          <p14:tracePt t="15352" x="1697038" y="1285875"/>
          <p14:tracePt t="15369" x="1722438" y="1260475"/>
          <p14:tracePt t="15386" x="1731963" y="1260475"/>
          <p14:tracePt t="15447" x="1722438" y="1260475"/>
          <p14:tracePt t="15871" x="1722438" y="1268413"/>
          <p14:tracePt t="15888" x="1714500" y="1268413"/>
          <p14:tracePt t="15905" x="1714500" y="1277938"/>
          <p14:tracePt t="15906" x="1706563" y="1285875"/>
          <p14:tracePt t="15922" x="1697038" y="1311275"/>
          <p14:tracePt t="15939" x="1679575" y="1354138"/>
          <p14:tracePt t="15957" x="1636713" y="1431925"/>
          <p14:tracePt t="15973" x="1593850" y="1525588"/>
          <p14:tracePt t="15973" x="1550988" y="1603375"/>
          <p14:tracePt t="15993" x="1474788" y="1722438"/>
          <p14:tracePt t="16009" x="1397000" y="1825625"/>
          <p14:tracePt t="16023" x="1096963" y="2022475"/>
          <p14:tracePt t="16091" x="1054100" y="2022475"/>
          <p14:tracePt t="16157" x="1046163" y="2014538"/>
          <p14:tracePt t="16208" x="908050" y="2014538"/>
          <p14:tracePt t="16261" x="849313" y="2014538"/>
          <p14:tracePt t="16274" x="806450" y="1989138"/>
          <p14:tracePt t="16308" x="806450" y="1979613"/>
          <p14:tracePt t="16324" x="806450" y="1971675"/>
          <p14:tracePt t="16341" x="796925" y="1954213"/>
          <p14:tracePt t="16358" x="779463" y="1946275"/>
          <p14:tracePt t="16374" x="703263" y="1911350"/>
          <p14:tracePt t="16391" x="608013" y="1911350"/>
          <p14:tracePt t="16408" x="531813" y="1903413"/>
          <p14:tracePt t="16425" x="479425" y="1903413"/>
          <p14:tracePt t="16442" x="479425" y="1893888"/>
          <p14:tracePt t="16487" x="488950" y="1885950"/>
          <p14:tracePt t="16495" x="488950" y="1878013"/>
          <p14:tracePt t="16509" x="496888" y="1868488"/>
          <p14:tracePt t="16640" x="506413" y="1868488"/>
          <p14:tracePt t="16663" x="514350" y="1868488"/>
          <p14:tracePt t="16665" x="522288" y="1860550"/>
          <p14:tracePt t="16676" x="557213" y="1860550"/>
          <p14:tracePt t="16711" x="582613" y="1860550"/>
          <p14:tracePt t="16727" x="677863" y="1860550"/>
          <p14:tracePt t="16763" x="746125" y="1860550"/>
          <p14:tracePt t="16777" x="822325" y="1860550"/>
          <p14:tracePt t="16794" x="882650" y="1868488"/>
          <p14:tracePt t="16811" x="935038" y="1878013"/>
          <p14:tracePt t="16827" x="977900" y="1878013"/>
          <p14:tracePt t="16843" x="1036638" y="1878013"/>
          <p14:tracePt t="16877" x="1071563" y="1885950"/>
          <p14:tracePt t="16894" x="1157288" y="1893888"/>
          <p14:tracePt t="16911" x="1208088" y="1893888"/>
          <p14:tracePt t="16927" x="1320800" y="1903413"/>
          <p14:tracePt t="16944" x="1422400" y="1903413"/>
          <p14:tracePt t="16961" x="1543050" y="1903413"/>
          <p14:tracePt t="16979" x="1636713" y="1903413"/>
          <p14:tracePt t="16995" x="1739900" y="1903413"/>
          <p14:tracePt t="17012" x="2220913" y="1885950"/>
          <p14:tracePt t="17079" x="2349500" y="1885950"/>
          <p14:tracePt t="17096" x="2451100" y="1885950"/>
          <p14:tracePt t="17112" x="2768600" y="1868488"/>
          <p14:tracePt t="17180" x="2828925" y="1868488"/>
          <p14:tracePt t="17196" x="2879725" y="1868488"/>
          <p14:tracePt t="17213" x="2949575" y="1868488"/>
          <p14:tracePt t="17213" x="2982913" y="1878013"/>
          <p14:tracePt t="17231" x="3008313" y="1885950"/>
          <p14:tracePt t="17246" x="3179763" y="1903413"/>
          <p14:tracePt t="17280" x="3265488" y="1903413"/>
          <p14:tracePt t="17296" x="3343275" y="1911350"/>
          <p14:tracePt t="17313" x="3436938" y="1920875"/>
          <p14:tracePt t="17330" x="3514725" y="1928813"/>
          <p14:tracePt t="17346" x="3565525" y="1936750"/>
          <p14:tracePt t="17363" x="3600450" y="1936750"/>
          <p14:tracePt t="17380" x="3608388" y="1936750"/>
          <p14:tracePt t="17397" x="3617913" y="1936750"/>
          <p14:tracePt t="17438" x="3625850" y="1936750"/>
          <p14:tracePt t="17447" x="3625850" y="1920875"/>
          <p14:tracePt t="17464" x="3635375" y="1911350"/>
          <p14:tracePt t="17481" x="3643313" y="1893888"/>
          <p14:tracePt t="17498" x="3678238" y="1860550"/>
          <p14:tracePt t="17532" x="3703638" y="1835150"/>
          <p14:tracePt t="17548" x="3754438" y="1792288"/>
          <p14:tracePt t="17581" x="3822700" y="1757363"/>
          <p14:tracePt t="17617" x="3840163" y="1757363"/>
          <p14:tracePt t="17634" x="3857625" y="1749425"/>
          <p14:tracePt t="18158" x="3849688" y="1749425"/>
          <p14:tracePt t="18271" x="3840163" y="1749425"/>
          <p14:tracePt t="18282" x="3832225" y="1749425"/>
          <p14:tracePt t="18302" x="3814763" y="1765300"/>
          <p14:tracePt t="18320" x="3771900" y="1782763"/>
          <p14:tracePt t="18336" x="3763963" y="1782763"/>
          <p14:tracePt t="18353" x="3746500" y="1792288"/>
          <p14:tracePt t="18369" x="3736975" y="1800225"/>
          <p14:tracePt t="18411" x="3729038" y="1800225"/>
          <p14:tracePt t="18416" x="3721100" y="1800225"/>
          <p14:tracePt t="18437" x="3678238" y="1817688"/>
          <p14:tracePt t="18470" x="3651250" y="1825625"/>
          <p14:tracePt t="18470" x="3625850" y="1835150"/>
          <p14:tracePt t="18488" x="3608388" y="1835150"/>
          <p14:tracePt t="18504" x="3557588" y="1851025"/>
          <p14:tracePt t="18522" x="3540125" y="1860550"/>
          <p14:tracePt t="18537" x="3522663" y="1860550"/>
          <p14:tracePt t="18554" x="3514725" y="1860550"/>
          <p14:tracePt t="18571" x="3497263" y="1868488"/>
          <p14:tracePt t="18588" x="3479800" y="1868488"/>
          <p14:tracePt t="18604" x="3446463" y="1878013"/>
          <p14:tracePt t="18622" x="3394075" y="1885950"/>
          <p14:tracePt t="18638" x="3351213" y="1893888"/>
          <p14:tracePt t="18655" x="3249613" y="1911350"/>
          <p14:tracePt t="18677" x="3189288" y="1920875"/>
          <p14:tracePt t="18688" x="3111500" y="1920875"/>
          <p14:tracePt t="18722" x="2717800" y="1911350"/>
          <p14:tracePt t="18806" x="2700338" y="1911350"/>
          <p14:tracePt t="18822" x="2700338" y="1903413"/>
          <p14:tracePt t="18887" x="2692400" y="1893888"/>
          <p14:tracePt t="18893" x="2674938" y="1893888"/>
          <p14:tracePt t="18906" x="2606675" y="1893888"/>
          <p14:tracePt t="18922" x="2536825" y="1893888"/>
          <p14:tracePt t="18939" x="2478088" y="1893888"/>
          <p14:tracePt t="18956" x="2435225" y="1878013"/>
          <p14:tracePt t="18973" x="2425700" y="1860550"/>
          <p14:tracePt t="18973" x="2425700" y="1851025"/>
          <p14:tracePt t="18993" x="2425700" y="1843088"/>
          <p14:tracePt t="19009" x="2417763" y="1843088"/>
          <p14:tracePt t="19025" x="2279650" y="1843088"/>
          <p14:tracePt t="19091" x="2074863" y="1843088"/>
          <p14:tracePt t="19107" x="1860550" y="1765300"/>
          <p14:tracePt t="19208" x="1878013" y="1739900"/>
          <p14:tracePt t="19335" x="1878013" y="1749425"/>
          <p14:tracePt t="19376" x="1885950" y="1749425"/>
          <p14:tracePt t="19376" x="1903413" y="1749425"/>
          <p14:tracePt t="19392" x="1911350" y="1749425"/>
          <p14:tracePt t="19408" x="1963738" y="1749425"/>
          <p14:tracePt t="19425" x="2014538" y="1749425"/>
          <p14:tracePt t="19442" x="2117725" y="1765300"/>
          <p14:tracePt t="19459" x="2246313" y="1800225"/>
          <p14:tracePt t="19476" x="2417763" y="1835150"/>
          <p14:tracePt t="19492" x="2511425" y="1843088"/>
          <p14:tracePt t="19492" x="2554288" y="1843088"/>
          <p14:tracePt t="19526" x="2614613" y="1843088"/>
          <p14:tracePt t="19528" x="2657475" y="1843088"/>
          <p14:tracePt t="19544" x="2674938" y="1843088"/>
          <p14:tracePt t="19561" x="2682875" y="1843088"/>
          <p14:tracePt t="19911" x="2674938" y="1843088"/>
          <p14:tracePt t="19914" x="2665413" y="1843088"/>
          <p14:tracePt t="19928" x="2614613" y="1851025"/>
          <p14:tracePt t="19962" x="2571750" y="1860550"/>
          <p14:tracePt t="19979" x="2528888" y="1868488"/>
          <p14:tracePt t="19996" x="2314575" y="1868488"/>
          <p14:tracePt t="20082" x="2254250" y="1868488"/>
          <p14:tracePt t="20097" x="2160588" y="1868488"/>
          <p14:tracePt t="20113" x="2074863" y="1868488"/>
          <p14:tracePt t="20130" x="1989138" y="1860550"/>
          <p14:tracePt t="20147" x="1911350" y="1817688"/>
          <p14:tracePt t="20181" x="1893888" y="1800225"/>
          <p14:tracePt t="20197" x="1774825" y="1714500"/>
          <p14:tracePt t="20197" x="1722438" y="1697038"/>
          <p14:tracePt t="20248" x="1474788" y="1560513"/>
          <p14:tracePt t="20297" x="1465263" y="1517650"/>
          <p14:tracePt t="20314" x="1457325" y="1474788"/>
          <p14:tracePt t="20332" x="1457325" y="1422400"/>
          <p14:tracePt t="20347" x="1474788" y="1379538"/>
          <p14:tracePt t="20364" x="1482725" y="1346200"/>
          <p14:tracePt t="20380" x="1492250" y="1320800"/>
          <p14:tracePt t="20397" x="1492250" y="1293813"/>
          <p14:tracePt t="20414" x="1492250" y="1268413"/>
          <p14:tracePt t="20431" x="1492250" y="1250950"/>
          <p14:tracePt t="20448" x="1492250" y="1225550"/>
          <p14:tracePt t="20466" x="1500188" y="1182688"/>
          <p14:tracePt t="20481" x="1517650" y="1149350"/>
          <p14:tracePt t="20498" x="1535113" y="1089025"/>
          <p14:tracePt t="20518" x="1560513" y="1036638"/>
          <p14:tracePt t="20532" x="1603375" y="977900"/>
          <p14:tracePt t="20550" x="1636713" y="935038"/>
          <p14:tracePt t="20566" x="1646238" y="908050"/>
          <p14:tracePt t="20582" x="1654175" y="892175"/>
          <p14:tracePt t="20599" x="1679575" y="849313"/>
          <p14:tracePt t="20635" x="1706563" y="822325"/>
          <p14:tracePt t="20666" x="1749425" y="788988"/>
          <p14:tracePt t="20669" x="1800225" y="754063"/>
          <p14:tracePt t="20682" x="1851025" y="720725"/>
          <p14:tracePt t="20700" x="1920875" y="677863"/>
          <p14:tracePt t="20718" x="1971675" y="650875"/>
          <p14:tracePt t="20735" x="2022475" y="635000"/>
          <p14:tracePt t="20752" x="2039938" y="635000"/>
          <p14:tracePt t="20783" x="2065338" y="635000"/>
          <p14:tracePt t="20799" x="2228850" y="625475"/>
          <p14:tracePt t="20833" x="2374900" y="617538"/>
          <p14:tracePt t="20850" x="2528888" y="617538"/>
          <p14:tracePt t="20866" x="2622550" y="608013"/>
          <p14:tracePt t="20883" x="2700338" y="608013"/>
          <p14:tracePt t="20900" x="2735263" y="608013"/>
          <p14:tracePt t="20916" x="2760663" y="608013"/>
          <p14:tracePt t="20933" x="2778125" y="625475"/>
          <p14:tracePt t="20950" x="2811463" y="650875"/>
          <p14:tracePt t="20968" x="2863850" y="685800"/>
          <p14:tracePt t="20987" x="2949575" y="746125"/>
          <p14:tracePt t="21018" x="2992438" y="779463"/>
          <p14:tracePt t="21036" x="3017838" y="814388"/>
          <p14:tracePt t="21052" x="3043238" y="857250"/>
          <p14:tracePt t="21069" x="3086100" y="960438"/>
          <p14:tracePt t="21102" x="3121025" y="1071563"/>
          <p14:tracePt t="21120" x="3128963" y="1122363"/>
          <p14:tracePt t="21136" x="3146425" y="1225550"/>
          <p14:tracePt t="21190" x="3154363" y="1293813"/>
          <p14:tracePt t="21235" x="3111500" y="1371600"/>
          <p14:tracePt t="21269" x="3078163" y="1431925"/>
          <p14:tracePt t="21286" x="3025775" y="1492250"/>
          <p14:tracePt t="21302" x="2965450" y="1577975"/>
          <p14:tracePt t="21335" x="2914650" y="1628775"/>
          <p14:tracePt t="21336" x="2879725" y="1663700"/>
          <p14:tracePt t="21352" x="2863850" y="1679575"/>
          <p14:tracePt t="21370" x="2846388" y="1697038"/>
          <p14:tracePt t="21386" x="2811463" y="1706563"/>
          <p14:tracePt t="21402" x="2760663" y="1722438"/>
          <p14:tracePt t="21419" x="2682875" y="1757363"/>
          <p14:tracePt t="21436" x="2579688" y="1774825"/>
          <p14:tracePt t="21453" x="2503488" y="1792288"/>
          <p14:tracePt t="21469" x="2408238" y="1808163"/>
          <p14:tracePt t="21487" x="2322513" y="1817688"/>
          <p14:tracePt t="21504" x="2289175" y="1825625"/>
          <p14:tracePt t="21520" x="2254250" y="1835150"/>
          <p14:tracePt t="21537" x="2220913" y="1835150"/>
          <p14:tracePt t="21553" x="2125663" y="1835150"/>
          <p14:tracePt t="21570" x="2014538" y="1835150"/>
          <p14:tracePt t="21587" x="1860550" y="1800225"/>
          <p14:tracePt t="21605" x="1749425" y="1757363"/>
          <p14:tracePt t="21620" x="1679575" y="1714500"/>
          <p14:tracePt t="21637" x="1646238" y="1663700"/>
          <p14:tracePt t="21658" x="1628775" y="1628775"/>
          <p14:tracePt t="21671" x="1620838" y="1550988"/>
          <p14:tracePt t="21687" x="1620838" y="1500188"/>
          <p14:tracePt t="21706" x="1620838" y="1457325"/>
          <p14:tracePt t="21721" x="1671638" y="1250950"/>
          <p14:tracePt t="21770" x="1689100" y="1149350"/>
          <p14:tracePt t="21791" x="1765300" y="985838"/>
          <p14:tracePt t="21822" x="1825625" y="892175"/>
          <p14:tracePt t="21838" x="1851025" y="849313"/>
          <p14:tracePt t="21855" x="1928813" y="771525"/>
          <p14:tracePt t="21872" x="1954213" y="728663"/>
          <p14:tracePt t="21888" x="1979613" y="703263"/>
          <p14:tracePt t="21905" x="2032000" y="677863"/>
          <p14:tracePt t="21922" x="2092325" y="635000"/>
          <p14:tracePt t="21939" x="2185988" y="574675"/>
          <p14:tracePt t="21956" x="2271713" y="522288"/>
          <p14:tracePt t="21973" x="2408238" y="463550"/>
          <p14:tracePt t="21992" x="2435225" y="446088"/>
          <p14:tracePt t="22006" x="2478088" y="428625"/>
          <p14:tracePt t="22023" x="2493963" y="428625"/>
          <p14:tracePt t="22042" x="2622550" y="471488"/>
          <p14:tracePt t="22091" x="2717800" y="531813"/>
          <p14:tracePt t="22107" x="2940050" y="660400"/>
          <p14:tracePt t="22141" x="3043238" y="720725"/>
          <p14:tracePt t="22174" x="3068638" y="736600"/>
          <p14:tracePt t="22191" x="3094038" y="771525"/>
          <p14:tracePt t="22225" x="3189288" y="857250"/>
          <p14:tracePt t="22292" x="3197225" y="865188"/>
          <p14:tracePt t="22415" x="3197225" y="874713"/>
          <p14:tracePt t="22441" x="3189288" y="882650"/>
          <p14:tracePt t="22442" x="3179763" y="892175"/>
          <p14:tracePt t="22459" x="3179763" y="900113"/>
          <p14:tracePt t="22476" x="3171825" y="908050"/>
          <p14:tracePt t="22492" x="3171825" y="917575"/>
          <p14:tracePt t="22551" x="3163888" y="917575"/>
          <p14:tracePt t="22554" x="3163888" y="925513"/>
          <p14:tracePt t="22705" x="3163888" y="935038"/>
          <p14:tracePt t="22719" x="3163888" y="942975"/>
          <p14:tracePt t="22719" x="3154363" y="950913"/>
          <p14:tracePt t="22730" x="3146425" y="977900"/>
          <p14:tracePt t="22744" x="3128963" y="1020763"/>
          <p14:tracePt t="22762" x="3128963" y="1036638"/>
          <p14:tracePt t="22777" x="3121025" y="1054100"/>
          <p14:tracePt t="22904" x="3111500" y="1054100"/>
          <p14:tracePt t="22904" x="3111500" y="1063625"/>
          <p14:tracePt t="22935" x="3103563" y="1063625"/>
          <p14:tracePt t="22943" x="3094038" y="1079500"/>
          <p14:tracePt t="23024" x="3086100" y="1079500"/>
          <p14:tracePt t="23031" x="3086100" y="1089025"/>
          <p14:tracePt t="23045" x="3078163" y="1089025"/>
          <p14:tracePt t="23063" x="3078163" y="1096963"/>
          <p14:tracePt t="23079" x="3068638" y="1096963"/>
          <p14:tracePt t="23968" x="3068638" y="1106488"/>
          <p14:tracePt t="23969" x="3068638" y="1114425"/>
          <p14:tracePt t="23985" x="3060700" y="1114425"/>
          <p14:tracePt t="24002" x="3060700" y="1122363"/>
          <p14:tracePt t="24018" x="3051175" y="1139825"/>
          <p14:tracePt t="24035" x="3035300" y="1149350"/>
          <p14:tracePt t="24051" x="3017838" y="1174750"/>
          <p14:tracePt t="24069" x="3000375" y="1217613"/>
          <p14:tracePt t="24086" x="2965450" y="1320800"/>
          <p14:tracePt t="24118" x="2940050" y="1363663"/>
          <p14:tracePt t="24135" x="2932113" y="1406525"/>
          <p14:tracePt t="24152" x="2889250" y="1439863"/>
          <p14:tracePt t="24169" x="2854325" y="1474788"/>
          <p14:tracePt t="24185" x="2794000" y="1517650"/>
          <p14:tracePt t="24205" x="2751138" y="1550988"/>
          <p14:tracePt t="24221" x="2700338" y="1568450"/>
          <p14:tracePt t="24237" x="2640013" y="1585913"/>
          <p14:tracePt t="24252" x="2614613" y="1593850"/>
          <p14:tracePt t="24269" x="2589213" y="1593850"/>
          <p14:tracePt t="24286" x="2554288" y="1603375"/>
          <p14:tracePt t="24302" x="2493963" y="1603375"/>
          <p14:tracePt t="24319" x="2349500" y="1603375"/>
          <p14:tracePt t="24336" x="2100263" y="1593850"/>
          <p14:tracePt t="24353" x="1936750" y="1560513"/>
          <p14:tracePt t="24369" x="1868488" y="1517650"/>
          <p14:tracePt t="24386" x="1851025" y="1482725"/>
          <p14:tracePt t="24403" x="1860550" y="1439863"/>
          <p14:tracePt t="24420" x="1868488" y="1397000"/>
          <p14:tracePt t="24436" x="1885950" y="1346200"/>
          <p14:tracePt t="24454" x="1885950" y="1311275"/>
          <p14:tracePt t="24470" x="1885950" y="1277938"/>
          <p14:tracePt t="24487" x="1868488" y="1174750"/>
          <p14:tracePt t="24522" x="1868488" y="1096963"/>
          <p14:tracePt t="24557" x="1868488" y="1028700"/>
          <p14:tracePt t="24574" x="1911350" y="960438"/>
          <p14:tracePt t="24588" x="1946275" y="874713"/>
          <p14:tracePt t="24605" x="1979613" y="814388"/>
          <p14:tracePt t="24623" x="2006600" y="746125"/>
          <p14:tracePt t="24640" x="2057400" y="677863"/>
          <p14:tracePt t="24640" x="2065338" y="660400"/>
          <p14:tracePt t="24672" x="2082800" y="642938"/>
          <p14:tracePt t="24690" x="2092325" y="642938"/>
          <p14:tracePt t="24705" x="2151063" y="625475"/>
          <p14:tracePt t="24739" x="2306638" y="557213"/>
          <p14:tracePt t="24790" x="2486025" y="506413"/>
          <p14:tracePt t="24822" x="2571750" y="506413"/>
          <p14:tracePt t="24839" x="2692400" y="522288"/>
          <p14:tracePt t="24855" x="2854325" y="600075"/>
          <p14:tracePt t="24872" x="2949575" y="660400"/>
          <p14:tracePt t="24889" x="3008313" y="693738"/>
          <p14:tracePt t="24906" x="3035300" y="720725"/>
          <p14:tracePt t="24923" x="3051175" y="746125"/>
          <p14:tracePt t="24939" x="3068638" y="763588"/>
          <p14:tracePt t="24956" x="3086100" y="806450"/>
          <p14:tracePt t="24973" x="3179763" y="977900"/>
          <p14:tracePt t="25007" x="3249613" y="1149350"/>
          <p14:tracePt t="25043" x="3265488" y="1192213"/>
          <p14:tracePt t="25060" x="3265488" y="1217613"/>
          <p14:tracePt t="25074" x="3265488" y="1235075"/>
          <p14:tracePt t="25092" x="3265488" y="1260475"/>
          <p14:tracePt t="25107" x="3265488" y="1277938"/>
          <p14:tracePt t="25125" x="3257550" y="1311275"/>
          <p14:tracePt t="25142" x="3103563" y="1525588"/>
          <p14:tracePt t="25192" x="2803525" y="1893888"/>
          <p14:tracePt t="25320" x="2786063" y="1893888"/>
          <p14:tracePt t="25328" x="2743200" y="1893888"/>
          <p14:tracePt t="25341" x="2657475" y="1903413"/>
          <p14:tracePt t="25358" x="2546350" y="1920875"/>
          <p14:tracePt t="25375" x="2425700" y="1954213"/>
          <p14:tracePt t="25392" x="2185988" y="2039938"/>
          <p14:tracePt t="25409" x="2074863" y="2074863"/>
          <p14:tracePt t="25425" x="2006600" y="2100263"/>
          <p14:tracePt t="25442" x="1989138" y="2100263"/>
          <p14:tracePt t="25504" x="1979613" y="2100263"/>
          <p14:tracePt t="25513" x="1936750" y="2074863"/>
          <p14:tracePt t="25544" x="1911350" y="2006600"/>
          <p14:tracePt t="25561" x="1885950" y="1911350"/>
          <p14:tracePt t="25576" x="1878013" y="1843088"/>
          <p14:tracePt t="25596" x="1868488" y="1774825"/>
          <p14:tracePt t="25611" x="1868488" y="1714500"/>
          <p14:tracePt t="25627" x="1868488" y="1611313"/>
          <p14:tracePt t="25661" x="1868488" y="1568450"/>
          <p14:tracePt t="25678" x="1868488" y="1517650"/>
          <p14:tracePt t="25694" x="1989138" y="1217613"/>
          <p14:tracePt t="25745" x="2022475" y="1149350"/>
          <p14:tracePt t="25760" x="2082800" y="1028700"/>
          <p14:tracePt t="25794" x="2117725" y="968375"/>
          <p14:tracePt t="25827" x="2135188" y="942975"/>
          <p14:tracePt t="25844" x="2160588" y="925513"/>
          <p14:tracePt t="25861" x="2193925" y="900113"/>
          <p14:tracePt t="25878" x="2236788" y="874713"/>
          <p14:tracePt t="25895" x="2271713" y="849313"/>
          <p14:tracePt t="25911" x="2357438" y="806450"/>
          <p14:tracePt t="25929" x="2408238" y="796925"/>
          <p14:tracePt t="25945" x="2435225" y="779463"/>
          <p14:tracePt t="26064" x="2443163" y="779463"/>
          <p14:tracePt t="26585" x="2443163" y="788988"/>
          <p14:tracePt t="26586" x="2443163" y="814388"/>
          <p14:tracePt t="26617" x="2443163" y="839788"/>
          <p14:tracePt t="26632" x="2443163" y="908050"/>
          <p14:tracePt t="26650" x="2451100" y="1020763"/>
          <p14:tracePt t="26666" x="2503488" y="1217613"/>
          <p14:tracePt t="26682" x="2700338" y="1628775"/>
          <p14:tracePt t="26718" x="2820988" y="1800225"/>
          <p14:tracePt t="26735" x="2974975" y="2022475"/>
          <p14:tracePt t="26751" x="3351213" y="2443163"/>
          <p14:tracePt t="26769" x="3592513" y="2649538"/>
          <p14:tracePt t="26799" x="3660775" y="2708275"/>
          <p14:tracePt t="26864" x="3651250" y="2708275"/>
          <p14:tracePt t="26888" x="3643313" y="2708275"/>
          <p14:tracePt t="26904" x="3635375" y="2708275"/>
          <p14:tracePt t="26920" x="3625850" y="2708275"/>
          <p14:tracePt t="26933" x="3617913" y="2717800"/>
          <p14:tracePt t="26934" x="3600450" y="2735263"/>
          <p14:tracePt t="26952" x="3582988" y="2751138"/>
          <p14:tracePt t="26968" x="3565525" y="2768600"/>
          <p14:tracePt t="26985" x="3557588" y="2768600"/>
          <p14:tracePt t="27065" x="3540125" y="2751138"/>
          <p14:tracePt t="27067" x="3506788" y="2717800"/>
          <p14:tracePt t="27086" x="3325813" y="2614613"/>
          <p14:tracePt t="27122" x="3292475" y="2589213"/>
          <p14:tracePt t="27136" x="3292475" y="2571750"/>
          <p14:tracePt t="27153" x="3292475" y="2554288"/>
          <p14:tracePt t="27170" x="3308350" y="2528888"/>
          <p14:tracePt t="27185" x="3325813" y="2493963"/>
          <p14:tracePt t="27220" x="3325813" y="2486025"/>
          <p14:tracePt t="27258" x="3317875" y="2486025"/>
          <p14:tracePt t="27259" x="3300413" y="2486025"/>
          <p14:tracePt t="27285" x="3292475" y="2486025"/>
          <p14:tracePt t="27302" x="3275013" y="2486025"/>
          <p14:tracePt t="27319" x="3265488" y="2486025"/>
          <p14:tracePt t="27360" x="3265488" y="2478088"/>
          <p14:tracePt t="27386" x="3265488" y="2460625"/>
          <p14:tracePt t="27387" x="3265488" y="2443163"/>
          <p14:tracePt t="27402" x="3275013" y="2443163"/>
          <p14:tracePt t="27419" x="3275013" y="2435225"/>
          <p14:tracePt t="27436" x="3265488" y="2435225"/>
          <p14:tracePt t="27453" x="3249613" y="2435225"/>
          <p14:tracePt t="27470" x="3214688" y="2435225"/>
          <p14:tracePt t="27487" x="3179763" y="2435225"/>
          <p14:tracePt t="27503" x="3128963" y="2435225"/>
          <p14:tracePt t="27520" x="3121025" y="2435225"/>
          <p14:tracePt t="27561" x="3121025" y="2425700"/>
          <p14:tracePt t="27658" x="3111500" y="2425700"/>
          <p14:tracePt t="28008" x="3121025" y="2425700"/>
          <p14:tracePt t="28023" x="3136900" y="2425700"/>
          <p14:tracePt t="28024" x="3146425" y="2417763"/>
          <p14:tracePt t="28024" x="3163888" y="2417763"/>
          <p14:tracePt t="28040" x="3249613" y="2392363"/>
          <p14:tracePt t="28108" x="3506788" y="2382838"/>
          <p14:tracePt t="28175" x="3678238" y="2365375"/>
          <p14:tracePt t="28309" x="3686175" y="2365375"/>
          <p14:tracePt t="28328" x="3694113" y="2365375"/>
          <p14:tracePt t="28344" x="3711575" y="2365375"/>
          <p14:tracePt t="28358" x="3736975" y="2365375"/>
          <p14:tracePt t="28359" x="3771900" y="2374900"/>
          <p14:tracePt t="28375" x="3822700" y="2382838"/>
          <p14:tracePt t="28391" x="3900488" y="2382838"/>
          <p14:tracePt t="28408" x="3951288" y="2382838"/>
          <p14:tracePt t="28425" x="3978275" y="2382838"/>
          <p14:tracePt t="28441" x="3994150" y="2382838"/>
          <p14:tracePt t="28459" x="4003675" y="2382838"/>
          <p14:tracePt t="28476" x="4011613" y="2374900"/>
          <p14:tracePt t="28492" x="4021138" y="2365375"/>
          <p14:tracePt t="28509" x="4029075" y="2365375"/>
          <p14:tracePt t="28526" x="4046538" y="2357438"/>
          <p14:tracePt t="28543" x="4132263" y="2349500"/>
          <p14:tracePt t="28576" x="4157663" y="2349500"/>
          <p14:tracePt t="28593" x="4175125" y="2349500"/>
          <p14:tracePt t="28704" x="4183063" y="2349500"/>
          <p14:tracePt t="28768" x="4192588" y="2349500"/>
          <p14:tracePt t="28778" x="4200525" y="2349500"/>
          <p14:tracePt t="28794" x="4208463" y="2349500"/>
          <p14:tracePt t="29056" x="4217988" y="2349500"/>
          <p14:tracePt t="29128" x="4208463" y="2349500"/>
          <p14:tracePt t="29131" x="4192588" y="2349500"/>
          <p14:tracePt t="29231" x="4183063" y="2349500"/>
          <p14:tracePt t="29246" x="4183063" y="2357438"/>
          <p14:tracePt t="29248" x="4165600" y="2357438"/>
          <p14:tracePt t="29263" x="4157663" y="2357438"/>
          <p14:tracePt t="29280" x="4132263" y="2365375"/>
          <p14:tracePt t="29297" x="4114800" y="2374900"/>
          <p14:tracePt t="29314" x="4097338" y="2374900"/>
          <p14:tracePt t="29330" x="4079875" y="2382838"/>
          <p14:tracePt t="29347" x="4054475" y="2382838"/>
          <p14:tracePt t="29363" x="4011613" y="2400300"/>
          <p14:tracePt t="29380" x="3943350" y="2417763"/>
          <p14:tracePt t="29397" x="3857625" y="2435225"/>
          <p14:tracePt t="29413" x="3721100" y="2451100"/>
          <p14:tracePt t="29430" x="3617913" y="2468563"/>
          <p14:tracePt t="29448" x="3489325" y="2478088"/>
          <p14:tracePt t="29464" x="3454400" y="2486025"/>
          <p14:tracePt t="29481" x="3446463" y="2486025"/>
          <p14:tracePt t="29497" x="3429000" y="2486025"/>
          <p14:tracePt t="29515" x="3421063" y="2486025"/>
          <p14:tracePt t="29534" x="3386138" y="2493963"/>
          <p14:tracePt t="29551" x="3300413" y="2503488"/>
          <p14:tracePt t="29565" x="3206750" y="2520950"/>
          <p14:tracePt t="29582" x="2897188" y="2528888"/>
          <p14:tracePt t="29582" x="2828925" y="2528888"/>
          <p14:tracePt t="29618" x="2692400" y="2528888"/>
          <p14:tracePt t="29634" x="2614613" y="2528888"/>
          <p14:tracePt t="29651" x="2528888" y="2520950"/>
          <p14:tracePt t="29682" x="2417763" y="2503488"/>
          <p14:tracePt t="29718" x="2357438" y="2503488"/>
          <p14:tracePt t="29734" x="2289175" y="2493963"/>
          <p14:tracePt t="29751" x="2263775" y="2468563"/>
          <p14:tracePt t="29816" x="2263775" y="2460625"/>
          <p14:tracePt t="29831" x="2254250" y="2460625"/>
          <p14:tracePt t="29852" x="2254250" y="2451100"/>
          <p14:tracePt t="29866" x="2246313" y="2451100"/>
          <p14:tracePt t="29882" x="2211388" y="2451100"/>
          <p14:tracePt t="29899" x="2193925" y="2443163"/>
          <p14:tracePt t="29916" x="2168525" y="2435225"/>
          <p14:tracePt t="29933" x="2160588" y="2435225"/>
          <p14:tracePt t="29951" x="2160588" y="2425700"/>
          <p14:tracePt t="30000" x="2168525" y="2425700"/>
          <p14:tracePt t="30075" x="2168525" y="2417763"/>
          <p14:tracePt t="30161" x="2168525" y="2408238"/>
          <p14:tracePt t="30163" x="2168525" y="2400300"/>
          <p14:tracePt t="30268" x="2160588" y="2400300"/>
          <p14:tracePt t="30520" x="2160588" y="2408238"/>
          <p14:tracePt t="30536" x="2160588" y="2417763"/>
          <p14:tracePt t="30538" x="2185988" y="2478088"/>
          <p14:tracePt t="30572" x="2228850" y="2536825"/>
          <p14:tracePt t="30587" x="2314575" y="2640013"/>
          <p14:tracePt t="30604" x="2382838" y="2708275"/>
          <p14:tracePt t="30622" x="2478088" y="2803525"/>
          <p14:tracePt t="30638" x="2528888" y="2846388"/>
          <p14:tracePt t="30653" x="2579688" y="2879725"/>
          <p14:tracePt t="30671" x="2606675" y="2897188"/>
          <p14:tracePt t="30687" x="2622550" y="2914650"/>
          <p14:tracePt t="30706" x="2622550" y="2932113"/>
          <p14:tracePt t="30722" x="2632075" y="2949575"/>
          <p14:tracePt t="30739" x="2640013" y="2965450"/>
          <p14:tracePt t="30755" x="2640013" y="2974975"/>
          <p14:tracePt t="30912" x="2649538" y="2974975"/>
          <p14:tracePt t="31082" x="2657475" y="2974975"/>
          <p14:tracePt t="31083" x="2674938" y="2974975"/>
          <p14:tracePt t="31125" x="2778125" y="2992438"/>
          <p14:tracePt t="31195" x="3179763" y="2974975"/>
          <p14:tracePt t="31292" x="3222625" y="2965450"/>
          <p14:tracePt t="31307" x="3300413" y="2957513"/>
          <p14:tracePt t="31324" x="3360738" y="2940050"/>
          <p14:tracePt t="31341" x="3411538" y="2922588"/>
          <p14:tracePt t="31357" x="3446463" y="2897188"/>
          <p14:tracePt t="31374" x="3463925" y="2879725"/>
          <p14:tracePt t="31391" x="3463925" y="2871788"/>
          <p14:tracePt t="31391" x="3463925" y="2863850"/>
          <p14:tracePt t="31488" x="3454400" y="2863850"/>
          <p14:tracePt t="31568" x="3463925" y="2863850"/>
          <p14:tracePt t="31657" x="3454400" y="2863850"/>
          <p14:tracePt t="31817" x="3446463" y="2863850"/>
          <p14:tracePt t="31840" x="3429000" y="2863850"/>
          <p14:tracePt t="31842" x="3403600" y="2879725"/>
          <p14:tracePt t="31860" x="3378200" y="2906713"/>
          <p14:tracePt t="31877" x="3360738" y="2906713"/>
          <p14:tracePt t="31893" x="3351213" y="2914650"/>
          <p14:tracePt t="31936" x="3343275" y="2914650"/>
          <p14:tracePt t="31952" x="3335338" y="2922588"/>
          <p14:tracePt t="31960" x="3257550" y="2949575"/>
          <p14:tracePt t="31979" x="3189288" y="2982913"/>
          <p14:tracePt t="31995" x="3086100" y="3017838"/>
          <p14:tracePt t="32012" x="2768600" y="3068638"/>
          <p14:tracePt t="32079" x="2725738" y="3068638"/>
          <p14:tracePt t="32095" x="2632075" y="3068638"/>
          <p14:tracePt t="32113" x="2546350" y="3068638"/>
          <p14:tracePt t="32130" x="2332038" y="3068638"/>
          <p14:tracePt t="32163" x="2279650" y="3068638"/>
          <p14:tracePt t="32179" x="2263775" y="3068638"/>
          <p14:tracePt t="32197" x="2263775" y="3060700"/>
          <p14:tracePt t="32280" x="2228850" y="3051175"/>
          <p14:tracePt t="32297" x="2203450" y="3043238"/>
          <p14:tracePt t="32313" x="2151063" y="3025775"/>
          <p14:tracePt t="32330" x="2125663" y="3017838"/>
          <p14:tracePt t="32346" x="2117725" y="3000375"/>
          <p14:tracePt t="32363" x="2117725" y="2992438"/>
          <p14:tracePt t="32379" x="2117725" y="2982913"/>
          <p14:tracePt t="32416" x="2117725" y="2974975"/>
          <p14:tracePt t="32456" x="2108200" y="2974975"/>
          <p14:tracePt t="32477" x="2100263" y="2974975"/>
          <p14:tracePt t="32570" x="2100263" y="2965450"/>
          <p14:tracePt t="32668" x="2092325" y="2965450"/>
          <p14:tracePt t="32976" x="2082800" y="2965450"/>
          <p14:tracePt t="33336" x="2074863" y="2965450"/>
          <p14:tracePt t="33448" x="2074863" y="2974975"/>
          <p14:tracePt t="33449" x="2065338" y="2974975"/>
          <p14:tracePt t="33469" x="2049463" y="2982913"/>
          <p14:tracePt t="33485" x="1860550" y="3078163"/>
          <p14:tracePt t="33537" x="1792288" y="3121025"/>
          <p14:tracePt t="33554" x="1679575" y="3163888"/>
          <p14:tracePt t="33571" x="1543050" y="3222625"/>
          <p14:tracePt t="33586" x="1122363" y="3368675"/>
          <p14:tracePt t="33621" x="900113" y="3421063"/>
          <p14:tracePt t="33637" x="711200" y="3454400"/>
          <p14:tracePt t="33653" x="635000" y="3463925"/>
          <p14:tracePt t="33670" x="625475" y="3463925"/>
          <p14:tracePt t="33776" x="617538" y="3463925"/>
          <p14:tracePt t="33784" x="506413" y="3506788"/>
          <p14:tracePt t="33807" x="403225" y="3549650"/>
          <p14:tracePt t="33822" x="282575" y="3575050"/>
          <p14:tracePt t="33837" x="214313" y="3582988"/>
          <p14:tracePt t="33854" x="206375" y="3582988"/>
          <p14:tracePt t="33871" x="214313" y="3575050"/>
          <p14:tracePt t="33888" x="231775" y="3565525"/>
          <p14:tracePt t="33904" x="257175" y="3532188"/>
          <p14:tracePt t="33921" x="282575" y="3506788"/>
          <p14:tracePt t="33938" x="300038" y="3489325"/>
          <p14:tracePt t="34017" x="300038" y="3497263"/>
          <p14:tracePt t="34020" x="292100" y="3497263"/>
          <p14:tracePt t="34080" x="300038" y="3497263"/>
          <p14:tracePt t="34207" x="307975" y="3497263"/>
          <p14:tracePt t="34209" x="935038" y="3497263"/>
          <p14:tracePt t="34292" x="1268413" y="3522663"/>
          <p14:tracePt t="34307" x="1782763" y="3565525"/>
          <p14:tracePt t="34323" x="2006600" y="3565525"/>
          <p14:tracePt t="34340" x="2220913" y="3565525"/>
          <p14:tracePt t="34357" x="2306638" y="3540125"/>
          <p14:tracePt t="34374" x="2314575" y="3532188"/>
          <p14:tracePt t="34415" x="2306638" y="3532188"/>
          <p14:tracePt t="34448" x="2297113" y="3532188"/>
          <p14:tracePt t="34457" x="2289175" y="3532188"/>
          <p14:tracePt t="34608" x="2279650" y="3532188"/>
          <p14:tracePt t="35217" x="2271713" y="3532188"/>
          <p14:tracePt t="35223" x="2263775" y="3532188"/>
          <p14:tracePt t="36437" x="2271713" y="3532188"/>
          <p14:tracePt t="36821" x="2279650" y="3532188"/>
          <p14:tracePt t="37453" x="2279650" y="3522663"/>
          <p14:tracePt t="37613" x="2289175" y="3522663"/>
          <p14:tracePt t="37844" x="2297113" y="3522663"/>
          <p14:tracePt t="38308" x="2297113" y="3514725"/>
          <p14:tracePt t="40756" x="2297113" y="3522663"/>
          <p14:tracePt t="40773" x="2289175" y="3532188"/>
          <p14:tracePt t="40789" x="2279650" y="3549650"/>
          <p14:tracePt t="40790" x="2254250" y="3575050"/>
          <p14:tracePt t="40806" x="2193925" y="3617913"/>
          <p14:tracePt t="40839" x="2178050" y="3635375"/>
          <p14:tracePt t="40856" x="2151063" y="3651250"/>
          <p14:tracePt t="40873" x="2125663" y="3668713"/>
          <p14:tracePt t="40890" x="2065338" y="3711575"/>
          <p14:tracePt t="40923" x="2014538" y="3729038"/>
          <p14:tracePt t="40939" x="1963738" y="3746500"/>
          <p14:tracePt t="40956" x="1903413" y="3779838"/>
          <p14:tracePt t="40974" x="1739900" y="3857625"/>
          <p14:tracePt t="41007" x="1492250" y="3968750"/>
          <p14:tracePt t="41041" x="968375" y="4046538"/>
          <p14:tracePt t="41244" x="960438" y="4046538"/>
          <p14:tracePt t="41248" x="950913" y="4046538"/>
          <p14:tracePt t="41340" x="942975" y="4046538"/>
          <p14:tracePt t="41343" x="942975" y="4054475"/>
          <p14:tracePt t="41358" x="925513" y="4064000"/>
          <p14:tracePt t="41375" x="908050" y="4079875"/>
          <p14:tracePt t="41392" x="892175" y="4097338"/>
          <p14:tracePt t="41409" x="882650" y="4106863"/>
          <p14:tracePt t="41425" x="874713" y="4106863"/>
          <p14:tracePt t="41442" x="874713" y="4114800"/>
          <p14:tracePt t="41524" x="865188" y="4114800"/>
          <p14:tracePt t="41532" x="849313" y="4122738"/>
          <p14:tracePt t="41560" x="831850" y="4132263"/>
          <p14:tracePt t="41577" x="822325" y="4132263"/>
          <p14:tracePt t="41628" x="822325" y="4122738"/>
          <p14:tracePt t="41630" x="831850" y="4089400"/>
          <p14:tracePt t="41648" x="831850" y="4046538"/>
          <p14:tracePt t="41678" x="831850" y="4037013"/>
          <p14:tracePt t="41694" x="822325" y="4037013"/>
          <p14:tracePt t="41711" x="763588" y="4037013"/>
          <p14:tracePt t="41981" x="771525" y="4037013"/>
          <p14:tracePt t="41982" x="779463" y="4037013"/>
          <p14:tracePt t="42012" x="788988" y="4037013"/>
          <p14:tracePt t="42029" x="831850" y="4037013"/>
          <p14:tracePt t="42046" x="935038" y="4037013"/>
          <p14:tracePt t="42079" x="1192213" y="4054475"/>
          <p14:tracePt t="42115" x="1336675" y="4054475"/>
          <p14:tracePt t="42130" x="1508125" y="4054475"/>
          <p14:tracePt t="42149" x="1543050" y="4054475"/>
          <p14:tracePt t="42163" x="1628775" y="4054475"/>
          <p14:tracePt t="42184" x="1782763" y="4064000"/>
          <p14:tracePt t="42216" x="1920875" y="4071938"/>
          <p14:tracePt t="42233" x="2049463" y="4071938"/>
          <p14:tracePt t="42249" x="2185988" y="4071938"/>
          <p14:tracePt t="42263" x="2339975" y="4071938"/>
          <p14:tracePt t="42280" x="2443163" y="4054475"/>
          <p14:tracePt t="42297" x="2520950" y="4046538"/>
          <p14:tracePt t="42313" x="2589213" y="4037013"/>
          <p14:tracePt t="42330" x="2649538" y="4037013"/>
          <p14:tracePt t="42347" x="2692400" y="4037013"/>
          <p14:tracePt t="42363" x="2717800" y="4037013"/>
          <p14:tracePt t="43758" x="2725738" y="4037013"/>
          <p14:tracePt t="43767" x="2768600" y="4037013"/>
          <p14:tracePt t="43790" x="2836863" y="4029075"/>
          <p14:tracePt t="43822" x="2897188" y="4021138"/>
          <p14:tracePt t="43838" x="3008313" y="4003675"/>
          <p14:tracePt t="43855" x="3128963" y="3994150"/>
          <p14:tracePt t="43872" x="3275013" y="3978275"/>
          <p14:tracePt t="43888" x="3368675" y="3968750"/>
          <p14:tracePt t="43905" x="3436938" y="3951288"/>
          <p14:tracePt t="43922" x="3471863" y="3943350"/>
          <p14:tracePt t="43939" x="3489325" y="3925888"/>
          <p14:tracePt t="43956" x="3514725" y="3908425"/>
          <p14:tracePt t="43973" x="3540125" y="3900488"/>
          <p14:tracePt t="43993" x="3565525" y="3900488"/>
          <p14:tracePt t="44009" x="3608388" y="3900488"/>
          <p14:tracePt t="44025" x="3660775" y="3883025"/>
          <p14:tracePt t="44040" x="3686175" y="3875088"/>
          <p14:tracePt t="44056" x="3694113" y="3875088"/>
          <p14:tracePt t="44074" x="3686175" y="3978275"/>
          <p14:tracePt t="44110" x="3617913" y="4079875"/>
          <p14:tracePt t="44428" x="3617913" y="4071938"/>
          <p14:tracePt t="44444" x="3608388" y="4054475"/>
          <p14:tracePt t="44446" x="3582988" y="4021138"/>
          <p14:tracePt t="44459" x="3411538" y="4003675"/>
          <p14:tracePt t="44476" x="3222625" y="3960813"/>
          <p14:tracePt t="44492" x="2940050" y="3917950"/>
          <p14:tracePt t="44510" x="2811463" y="3908425"/>
          <p14:tracePt t="44526" x="2657475" y="3908425"/>
          <p14:tracePt t="44543" x="2546350" y="3935413"/>
          <p14:tracePt t="44559" x="2220913" y="4021138"/>
          <p14:tracePt t="44593" x="1997075" y="4037013"/>
          <p14:tracePt t="44609" x="1414463" y="4037013"/>
          <p14:tracePt t="44646" x="1268413" y="4037013"/>
          <p14:tracePt t="44661" x="1208088" y="4046538"/>
          <p14:tracePt t="44718" x="1217613" y="4046538"/>
          <p14:tracePt t="44719" x="1225550" y="4046538"/>
          <p14:tracePt t="44727" x="1268413" y="4046538"/>
          <p14:tracePt t="44744" x="1328738" y="4037013"/>
          <p14:tracePt t="44781" x="1336675" y="4029075"/>
          <p14:tracePt t="44783" x="1346200" y="4021138"/>
          <p14:tracePt t="44798" x="1346200" y="4011613"/>
          <p14:tracePt t="44810" x="1346200" y="4003675"/>
          <p14:tracePt t="44956" x="1354138" y="4003675"/>
          <p14:tracePt t="44988" x="1363663" y="4003675"/>
          <p14:tracePt t="45004" x="1371600" y="4003675"/>
          <p14:tracePt t="45011" x="1422400" y="4003675"/>
          <p14:tracePt t="45062" x="1449388" y="4003675"/>
          <p14:tracePt t="45079" x="1525588" y="4011613"/>
          <p14:tracePt t="45112" x="1603375" y="4021138"/>
          <p14:tracePt t="45112" x="1636713" y="4021138"/>
          <p14:tracePt t="45149" x="1654175" y="4021138"/>
          <p14:tracePt t="45163" x="1697038" y="4021138"/>
          <p14:tracePt t="45163" x="1714500" y="4021138"/>
          <p14:tracePt t="45180" x="1765300" y="4029075"/>
          <p14:tracePt t="45196" x="1868488" y="4029075"/>
          <p14:tracePt t="45229" x="1911350" y="4037013"/>
          <p14:tracePt t="45247" x="1971675" y="4037013"/>
          <p14:tracePt t="45263" x="2039938" y="4046538"/>
          <p14:tracePt t="45280" x="2100263" y="4054475"/>
          <p14:tracePt t="45297" x="2143125" y="4054475"/>
          <p14:tracePt t="45313" x="2168525" y="4054475"/>
          <p14:tracePt t="45330" x="2178050" y="4054475"/>
          <p14:tracePt t="45346" x="2193925" y="4054475"/>
          <p14:tracePt t="45363" x="2220913" y="4054475"/>
          <p14:tracePt t="45363" x="2236788" y="4054475"/>
          <p14:tracePt t="45380" x="2271713" y="4054475"/>
          <p14:tracePt t="45397" x="2332038" y="4054475"/>
          <p14:tracePt t="45413" x="2374900" y="4054475"/>
          <p14:tracePt t="45430" x="2400300" y="4054475"/>
          <p14:tracePt t="45448" x="2417763" y="4054475"/>
          <p14:tracePt t="46308" x="2425700" y="4054475"/>
          <p14:tracePt t="46388" x="2435225" y="4054475"/>
          <p14:tracePt t="46404" x="2443163" y="4054475"/>
          <p14:tracePt t="46428" x="2451100" y="4054475"/>
          <p14:tracePt t="46442" x="2460625" y="4054475"/>
          <p14:tracePt t="46453" x="2468563" y="4054475"/>
          <p14:tracePt t="46469" x="2478088" y="4054475"/>
          <p14:tracePt t="46486" x="2486025" y="4054475"/>
          <p14:tracePt t="46504" x="2493963" y="4054475"/>
          <p14:tracePt t="46521" x="2493963" y="4064000"/>
          <p14:tracePt t="46536" x="2511425" y="4079875"/>
          <p14:tracePt t="46573" x="2520950" y="4079875"/>
          <p14:tracePt t="46574" x="2546350" y="4097338"/>
          <p14:tracePt t="46589" x="2571750" y="4140200"/>
          <p14:tracePt t="46606" x="2640013" y="4192588"/>
          <p14:tracePt t="46620" x="2982913" y="4483100"/>
          <p14:tracePt t="46671" x="3214688" y="4654550"/>
          <p14:tracePt t="46689" x="3686175" y="4989513"/>
          <p14:tracePt t="46721" x="4114800" y="5426075"/>
          <p14:tracePt t="46789" x="4122738" y="5478463"/>
          <p14:tracePt t="46805" x="4122738" y="5511800"/>
          <p14:tracePt t="46821" x="4140200" y="5554663"/>
          <p14:tracePt t="46838" x="4149725" y="5607050"/>
          <p14:tracePt t="46854" x="4175125" y="5675313"/>
          <p14:tracePt t="46871" x="4200525" y="5735638"/>
          <p14:tracePt t="46888" x="4208463" y="5794375"/>
          <p14:tracePt t="46905" x="4235450" y="5872163"/>
          <p14:tracePt t="46921" x="4251325" y="5957888"/>
          <p14:tracePt t="46938" x="4260850" y="6008688"/>
          <p14:tracePt t="46956" x="4260850" y="6069013"/>
          <p14:tracePt t="46972" x="4217988" y="6111875"/>
          <p14:tracePt t="46992" x="4149725" y="6154738"/>
          <p14:tracePt t="47006" x="3951288" y="6240463"/>
          <p14:tracePt t="47040" x="3678238" y="6515100"/>
          <p14:tracePt t="47089" x="3635375" y="6618288"/>
          <p14:tracePt t="47106" x="3600450" y="6686550"/>
          <p14:tracePt t="47106" x="3582988" y="6729413"/>
          <p14:tracePt t="47124" x="3532188" y="6823075"/>
          <p14:tracePt t="47141" x="3479800" y="6850063"/>
          <p14:tracePt t="47157" x="3403600" y="6850063"/>
          <p14:tracePt t="47173" x="3368675" y="6850063"/>
          <p14:tracePt t="47190" x="3325813" y="6850063"/>
          <p14:tracePt t="47207" x="3300413" y="6850063"/>
          <p14:tracePt t="47241" x="3292475" y="6850063"/>
          <p14:tracePt t="47291" x="3249613" y="6850063"/>
          <p14:tracePt t="47307" x="3136900" y="6850063"/>
          <p14:tracePt t="47324" x="3068638" y="6850063"/>
          <p14:tracePt t="47341" x="3043238" y="6850063"/>
          <p14:tracePt t="47357" x="3035300" y="6850063"/>
          <p14:tracePt t="47374" x="3035300" y="6840538"/>
          <p14:tracePt t="47391" x="3051175" y="6832600"/>
          <p14:tracePt t="47408" x="3068638" y="6823075"/>
          <p14:tracePt t="47424" x="3078163" y="6815138"/>
          <p14:tracePt t="47441" x="3086100" y="6807200"/>
          <p14:tracePt t="47548" x="3078163" y="6807200"/>
          <p14:tracePt t="47561" x="3060700" y="6807200"/>
          <p14:tracePt t="47575" x="2974975" y="6797675"/>
          <p14:tracePt t="47615" x="2940050" y="6789738"/>
          <p14:tracePt t="47626" x="2871788" y="6780213"/>
          <p14:tracePt t="47642" x="2717800" y="6772275"/>
          <p14:tracePt t="47677" x="2682875" y="6772275"/>
          <p14:tracePt t="47693" x="2665413" y="6772275"/>
          <p14:tracePt t="47764" x="2657475" y="6772275"/>
          <p14:tracePt t="47777" x="2511425" y="6772275"/>
          <p14:tracePt t="47793" x="2314575" y="6754813"/>
          <p14:tracePt t="47810" x="2057400" y="6737350"/>
          <p14:tracePt t="47827" x="1851025" y="6729413"/>
          <p14:tracePt t="47843" x="1706563" y="6694488"/>
          <p14:tracePt t="47861" x="1722438" y="6678613"/>
          <p14:tracePt t="47894" x="1757363" y="6635750"/>
          <p14:tracePt t="47911" x="1782763" y="6600825"/>
          <p14:tracePt t="47930" x="1817688" y="6575425"/>
          <p14:tracePt t="47944" x="1835150" y="6540500"/>
          <p14:tracePt t="48036" x="1835150" y="6550025"/>
          <p14:tracePt t="48041" x="1825625" y="6557963"/>
          <p14:tracePt t="48276" x="1835150" y="6557963"/>
          <p14:tracePt t="48284" x="1851025" y="6575425"/>
          <p14:tracePt t="48296" x="1920875" y="6592888"/>
          <p14:tracePt t="48313" x="2057400" y="6626225"/>
          <p14:tracePt t="48331" x="2236788" y="6678613"/>
          <p14:tracePt t="48346" x="2478088" y="6737350"/>
          <p14:tracePt t="48363" x="2735263" y="6780213"/>
          <p14:tracePt t="48379" x="2932113" y="6789738"/>
          <p14:tracePt t="48397" x="3043238" y="6789738"/>
          <p14:tracePt t="48413" x="3136900" y="6789738"/>
          <p14:tracePt t="48430" x="3257550" y="6789738"/>
          <p14:tracePt t="48447" x="3403600" y="6789738"/>
          <p14:tracePt t="48464" x="3600450" y="6797675"/>
          <p14:tracePt t="48497" x="3832225" y="6815138"/>
          <p14:tracePt t="48498" x="4243388" y="6850063"/>
          <p14:tracePt t="48516" x="4440238" y="6850063"/>
          <p14:tracePt t="48533" x="4603750" y="6850063"/>
          <p14:tracePt t="48549" x="4672013" y="6850063"/>
          <p14:tracePt t="48567" x="4706938" y="6850063"/>
          <p14:tracePt t="48598" x="4722813" y="6850063"/>
          <p14:tracePt t="48616" x="4740275" y="6850063"/>
          <p14:tracePt t="48632" x="4783138" y="6850063"/>
          <p14:tracePt t="48650" x="4826000" y="6850063"/>
          <p14:tracePt t="48667" x="5049838" y="6850063"/>
          <p14:tracePt t="48701" x="5211763" y="6850063"/>
          <p14:tracePt t="48716" x="5375275" y="6850063"/>
          <p14:tracePt t="48732" x="5546725" y="6850063"/>
          <p14:tracePt t="48749" x="5665788" y="6850063"/>
          <p14:tracePt t="48767" x="5821363" y="6850063"/>
          <p14:tracePt t="48798" x="5829300" y="6850063"/>
          <p14:tracePt t="48908" x="5837238" y="6850063"/>
          <p14:tracePt t="48924" x="5854700" y="6850063"/>
          <p14:tracePt t="48932" x="5922963" y="6850063"/>
          <p14:tracePt t="48949" x="5983288" y="6850063"/>
          <p14:tracePt t="48966" x="6069013" y="6850063"/>
          <p14:tracePt t="48985" x="6129338" y="6850063"/>
          <p14:tracePt t="49001" x="6207125" y="6850063"/>
          <p14:tracePt t="49016" x="6249988" y="6850063"/>
          <p14:tracePt t="49033" x="6292850" y="6850063"/>
          <p14:tracePt t="49050" x="6343650" y="6850063"/>
          <p14:tracePt t="49067" x="6421438" y="6850063"/>
          <p14:tracePt t="49084" x="6550025" y="6840538"/>
          <p14:tracePt t="49103" x="6669088" y="6832600"/>
          <p14:tracePt t="49119" x="6746875" y="6832600"/>
          <p14:tracePt t="49135" x="6780213" y="6832600"/>
          <p14:tracePt t="49150" x="6789738" y="6832600"/>
          <p14:tracePt t="49380" x="6797675" y="6832600"/>
          <p14:tracePt t="49396" x="6807200" y="6832600"/>
          <p14:tracePt t="49404" x="6815138" y="6823075"/>
          <p14:tracePt t="49419" x="6823075" y="6815138"/>
          <p14:tracePt t="49435" x="6850063" y="6815138"/>
          <p14:tracePt t="49452" x="6875463" y="6797675"/>
          <p14:tracePt t="49470" x="6908800" y="6797675"/>
          <p14:tracePt t="49486" x="7021513" y="6746875"/>
          <p14:tracePt t="49536" x="7054850" y="6737350"/>
          <p14:tracePt t="49569" x="7054850" y="6729413"/>
          <p14:tracePt t="49570" x="7064375" y="6729413"/>
          <p14:tracePt t="49628" x="7072313" y="6729413"/>
          <p14:tracePt t="50068" x="7064375" y="6729413"/>
          <p14:tracePt t="50077" x="7054850" y="6737350"/>
          <p14:tracePt t="50106" x="7046913" y="6746875"/>
          <p14:tracePt t="50123" x="7037388" y="6746875"/>
          <p14:tracePt t="50139" x="7029450" y="6754813"/>
          <p14:tracePt t="50173" x="6986588" y="6764338"/>
          <p14:tracePt t="50207" x="6943725" y="6772275"/>
          <p14:tracePt t="50241" x="6926263" y="6780213"/>
          <p14:tracePt t="50257" x="6918325" y="6789738"/>
          <p14:tracePt t="50291" x="6908800" y="6789738"/>
          <p14:tracePt t="50307" x="6883400" y="6789738"/>
          <p14:tracePt t="50323" x="6815138" y="6789738"/>
          <p14:tracePt t="50340" x="6746875" y="6797675"/>
          <p14:tracePt t="50357" x="6678613" y="6807200"/>
          <p14:tracePt t="50374" x="6626225" y="6807200"/>
          <p14:tracePt t="50390" x="6618288" y="6807200"/>
          <p14:tracePt t="50407" x="6608763" y="6807200"/>
          <p14:tracePt t="50501" x="6600825" y="6807200"/>
          <p14:tracePt t="50502" x="6592888" y="6807200"/>
          <p14:tracePt t="50525" x="6557963" y="6823075"/>
          <p14:tracePt t="50558" x="6532563" y="6823075"/>
          <p14:tracePt t="50575" x="6507163" y="6823075"/>
          <p14:tracePt t="50592" x="6489700" y="6823075"/>
          <p14:tracePt t="50592" x="6480175" y="6823075"/>
          <p14:tracePt t="50628" x="6472238" y="6823075"/>
          <p14:tracePt t="50644" x="6464300" y="6823075"/>
          <p14:tracePt t="50646" x="6454775" y="6823075"/>
          <p14:tracePt t="50659" x="6421438" y="6823075"/>
          <p14:tracePt t="50676" x="6378575" y="6823075"/>
          <p14:tracePt t="50693" x="6351588" y="6823075"/>
          <p14:tracePt t="50709" x="6335713" y="6823075"/>
          <p14:tracePt t="51036" x="6326188" y="6823075"/>
          <p14:tracePt t="51060" x="6318250" y="6823075"/>
          <p14:tracePt t="51084" x="6300788" y="6823075"/>
          <p14:tracePt t="51085" x="6275388" y="6823075"/>
          <p14:tracePt t="51111" x="6265863" y="6823075"/>
          <p14:tracePt t="51172" x="6283325" y="6815138"/>
          <p14:tracePt t="51174" x="6943725" y="6583363"/>
          <p14:tracePt t="51279" x="7046913" y="6575425"/>
          <p14:tracePt t="51297" x="7107238" y="6575425"/>
          <p14:tracePt t="51312" x="7218363" y="6592888"/>
          <p14:tracePt t="51329" x="7312025" y="6626225"/>
          <p14:tracePt t="51345" x="7415213" y="6643688"/>
          <p14:tracePt t="51362" x="7518400" y="6661150"/>
          <p14:tracePt t="51379" x="7604125" y="6661150"/>
          <p14:tracePt t="51396" x="7629525" y="6661150"/>
          <p14:tracePt t="51412" x="7646988" y="6661150"/>
          <p14:tracePt t="51429" x="7654925" y="6651625"/>
          <p14:tracePt t="51548" x="7654925" y="6661150"/>
          <p14:tracePt t="51550" x="7637463" y="6661150"/>
          <p14:tracePt t="51564" x="7561263" y="6686550"/>
          <p14:tracePt t="51598" x="7493000" y="6711950"/>
          <p14:tracePt t="51634" x="7483475" y="6711950"/>
          <p14:tracePt t="51716" x="7475538" y="6711950"/>
          <p14:tracePt t="51717" x="7466013" y="6721475"/>
          <p14:tracePt t="51732" x="7423150" y="6721475"/>
          <p14:tracePt t="51749" x="7354888" y="6737350"/>
          <p14:tracePt t="51767" x="7304088" y="6754813"/>
          <p14:tracePt t="51781" x="7269163" y="6764338"/>
          <p14:tracePt t="51836" x="7278688" y="6764338"/>
          <p14:tracePt t="51850" x="7304088" y="6754813"/>
          <p14:tracePt t="51868" x="7312025" y="6746875"/>
          <p14:tracePt t="51881" x="7312025" y="6737350"/>
          <p14:tracePt t="51882" x="7321550" y="6729413"/>
          <p14:tracePt t="51981" x="7329488" y="6729413"/>
          <p14:tracePt t="51999" x="7337425" y="6729413"/>
          <p14:tracePt t="52002" x="7432675" y="6729413"/>
          <p14:tracePt t="52035" x="7500938" y="6721475"/>
          <p14:tracePt t="52049" x="7551738" y="6704013"/>
          <p14:tracePt t="52067" x="7612063" y="6686550"/>
          <p14:tracePt t="52083" x="7672388" y="6669088"/>
          <p14:tracePt t="52100" x="7750175" y="6669088"/>
          <p14:tracePt t="52119" x="7808913" y="6669088"/>
          <p14:tracePt t="52134" x="7878763" y="6669088"/>
          <p14:tracePt t="52150" x="7964488" y="6669088"/>
          <p14:tracePt t="52167" x="8050213" y="6669088"/>
          <p14:tracePt t="52184" x="8101013" y="6669088"/>
          <p14:tracePt t="52202" x="8135938" y="6661150"/>
          <p14:tracePt t="52217" x="8151813" y="6651625"/>
          <p14:tracePt t="52233" x="8169275" y="6651625"/>
          <p14:tracePt t="52250" x="8186738" y="6643688"/>
          <p14:tracePt t="52267" x="8194675" y="6643688"/>
          <p14:tracePt t="52284" x="8237538" y="6643688"/>
          <p14:tracePt t="52301" x="8280400" y="6643688"/>
          <p14:tracePt t="52317" x="8323263" y="6643688"/>
          <p14:tracePt t="52334" x="8340725" y="6643688"/>
          <p14:tracePt t="52351" x="8350250" y="6643688"/>
          <p14:tracePt t="52444" x="8340725" y="6651625"/>
          <p14:tracePt t="52452" x="8332788" y="6669088"/>
          <p14:tracePt t="52453" x="8289925" y="6694488"/>
          <p14:tracePt t="52468" x="8247063" y="6711950"/>
          <p14:tracePt t="52485" x="8161338" y="6729413"/>
          <p14:tracePt t="52519" x="8151813" y="6729413"/>
          <p14:tracePt t="52566" x="8143875" y="6729413"/>
          <p14:tracePt t="52567" x="8135938" y="6729413"/>
          <p14:tracePt t="52585" x="8058150" y="6711950"/>
          <p14:tracePt t="52604" x="8032750" y="6704013"/>
          <p14:tracePt t="52619" x="7886700" y="6694488"/>
          <p14:tracePt t="52636" x="7843838" y="6694488"/>
          <p14:tracePt t="52652" x="7818438" y="6686550"/>
          <p14:tracePt t="52780" x="7808913" y="6686550"/>
          <p14:tracePt t="52891" x="7800975" y="6686550"/>
          <p14:tracePt t="52907" x="7793038" y="6686550"/>
          <p14:tracePt t="52915" x="7783513" y="6686550"/>
          <p14:tracePt t="52921" x="7766050" y="6694488"/>
          <p14:tracePt t="52937" x="7715250" y="6704013"/>
          <p14:tracePt t="52954" x="7637463" y="6729413"/>
          <p14:tracePt t="52972" x="7508875" y="6764338"/>
          <p14:tracePt t="52994" x="7200900" y="6797675"/>
          <p14:tracePt t="53021" x="7072313" y="6807200"/>
          <p14:tracePt t="53038" x="6464300" y="6832600"/>
          <p14:tracePt t="53106" x="6318250" y="6832600"/>
          <p14:tracePt t="53123" x="6292850" y="6832600"/>
          <p14:tracePt t="53140" x="6283325" y="6832600"/>
          <p14:tracePt t="53156" x="6283325" y="6823075"/>
          <p14:tracePt t="53191" x="6283325" y="6815138"/>
          <p14:tracePt t="53207" x="6283325" y="6807200"/>
          <p14:tracePt t="53223" x="6275388" y="6797675"/>
          <p14:tracePt t="54668" x="6275388" y="6807200"/>
          <p14:tracePt t="54676" x="6265863" y="6807200"/>
          <p14:tracePt t="54796" x="6265863" y="6815138"/>
          <p14:tracePt t="54933" x="6257925" y="6815138"/>
          <p14:tracePt t="54934" x="6249988" y="6815138"/>
          <p14:tracePt t="54951" x="6240463" y="6815138"/>
          <p14:tracePt t="54967" x="6223000" y="6815138"/>
          <p14:tracePt t="54983" x="6154738" y="6764338"/>
          <p14:tracePt t="55020" x="6103938" y="6729413"/>
          <p14:tracePt t="55036" x="6035675" y="6678613"/>
          <p14:tracePt t="55051" x="5940425" y="6618288"/>
          <p14:tracePt t="55068" x="5778500" y="6523038"/>
          <p14:tracePt t="55084" x="5478463" y="6361113"/>
          <p14:tracePt t="55103" x="5332413" y="6265863"/>
          <p14:tracePt t="55118" x="5168900" y="6146800"/>
          <p14:tracePt t="55134" x="4894263" y="5940425"/>
          <p14:tracePt t="55168" x="4664075" y="5675313"/>
          <p14:tracePt t="55218" x="4603750" y="5589588"/>
          <p14:tracePt t="55234" x="4543425" y="5478463"/>
          <p14:tracePt t="55251" x="4492625" y="5357813"/>
          <p14:tracePt t="55267" x="4440238" y="5203825"/>
          <p14:tracePt t="55286" x="4406900" y="5108575"/>
          <p14:tracePt t="55301" x="4389438" y="4972050"/>
          <p14:tracePt t="55335" x="4364038" y="4894263"/>
          <p14:tracePt t="55352" x="4286250" y="4808538"/>
          <p14:tracePt t="55368" x="4183063" y="4714875"/>
          <p14:tracePt t="55386" x="4021138" y="4654550"/>
          <p14:tracePt t="55468" x="4021138" y="4646613"/>
          <p14:tracePt t="55485" x="4046538" y="4637088"/>
          <p14:tracePt t="55487" x="4089400" y="4603750"/>
          <p14:tracePt t="55520" x="4089400" y="4586288"/>
          <p14:tracePt t="55605" x="4089400" y="4578350"/>
          <p14:tracePt t="55637" x="4097338" y="4578350"/>
          <p14:tracePt t="55638" x="4106863" y="4568825"/>
          <p14:tracePt t="55876" x="4097338" y="4568825"/>
          <p14:tracePt t="56021" x="4089400" y="4568825"/>
          <p14:tracePt t="56022" x="4079875" y="4568825"/>
          <p14:tracePt t="56040" x="4071938" y="4594225"/>
          <p14:tracePt t="56123" x="4064000" y="4603750"/>
          <p14:tracePt t="56192" x="4054475" y="4611688"/>
          <p14:tracePt t="56285" x="4054475" y="4621213"/>
          <p14:tracePt t="56319" x="4046538" y="4621213"/>
          <p14:tracePt t="56332" x="4046538" y="4629150"/>
          <p14:tracePt t="56340" x="4037013" y="4637088"/>
          <p14:tracePt t="56357" x="4029075" y="4637088"/>
          <p14:tracePt t="56373" x="4021138" y="4654550"/>
          <p14:tracePt t="56412" x="4011613" y="4654550"/>
          <p14:tracePt t="56413" x="4011613" y="4664075"/>
          <p14:tracePt t="56424" x="3994150" y="4664075"/>
          <p14:tracePt t="56441" x="3986213" y="4672013"/>
          <p14:tracePt t="56457" x="3960813" y="4689475"/>
          <p14:tracePt t="56475" x="3925888" y="4697413"/>
          <p14:tracePt t="56491" x="3857625" y="4722813"/>
          <p14:tracePt t="56512" x="3779838" y="4749800"/>
          <p14:tracePt t="56525" x="3711575" y="4765675"/>
          <p14:tracePt t="56542" x="3600450" y="4775200"/>
          <p14:tracePt t="56575" x="3582988" y="4775200"/>
          <p14:tracePt t="56592" x="3557588" y="4775200"/>
          <p14:tracePt t="56609" x="3514725" y="4775200"/>
          <p14:tracePt t="56626" x="3429000" y="4775200"/>
          <p14:tracePt t="56642" x="3335338" y="4775200"/>
          <p14:tracePt t="56642" x="3292475" y="4775200"/>
          <p14:tracePt t="56661" x="3232150" y="4775200"/>
          <p14:tracePt t="56676" x="3128963" y="4775200"/>
          <p14:tracePt t="56693" x="3094038" y="4749800"/>
          <p14:tracePt t="56710" x="3086100" y="4740275"/>
          <p14:tracePt t="56726" x="3078163" y="4732338"/>
          <p14:tracePt t="56743" x="3043238" y="4714875"/>
          <p14:tracePt t="56760" x="2974975" y="4679950"/>
          <p14:tracePt t="56776" x="2820988" y="4637088"/>
          <p14:tracePt t="56793" x="2640013" y="4594225"/>
          <p14:tracePt t="56810" x="2503488" y="4551363"/>
          <p14:tracePt t="56826" x="2435225" y="4535488"/>
          <p14:tracePt t="56843" x="2435225" y="4525963"/>
          <p14:tracePt t="56885" x="2443163" y="4518025"/>
          <p14:tracePt t="56890" x="2451100" y="4500563"/>
          <p14:tracePt t="56910" x="2468563" y="4483100"/>
          <p14:tracePt t="56926" x="2478088" y="4483100"/>
          <p14:tracePt t="57052" x="2486025" y="4483100"/>
          <p14:tracePt t="57066" x="2486025" y="4475163"/>
          <p14:tracePt t="57428" x="2493963" y="4475163"/>
          <p14:tracePt t="58381" x="2503488" y="4475163"/>
          <p14:tracePt t="58382" x="2503488" y="4483100"/>
          <p14:tracePt t="58401" x="2511425" y="4492625"/>
          <p14:tracePt t="58418" x="2528888" y="4500563"/>
          <p14:tracePt t="58435" x="2536825" y="4500563"/>
          <p14:tracePt t="58452" x="2579688" y="4508500"/>
          <p14:tracePt t="58468" x="2606675" y="4518025"/>
          <p14:tracePt t="58485" x="2657475" y="4525963"/>
          <p14:tracePt t="58551" x="2665413" y="4525963"/>
          <p14:tracePt t="58556" x="2674938" y="4535488"/>
          <p14:tracePt t="58569" x="2760663" y="4560888"/>
          <p14:tracePt t="58605" x="2786063" y="4560888"/>
          <p14:tracePt t="58620" x="2828925" y="4568825"/>
          <p14:tracePt t="58636" x="2846388" y="4568825"/>
          <p14:tracePt t="59972" x="2846388" y="4578350"/>
          <p14:tracePt t="59974" x="2836863" y="4578350"/>
          <p14:tracePt t="60085" x="2828925" y="4578350"/>
          <p14:tracePt t="60098" x="2820988" y="4560888"/>
          <p14:tracePt t="60128" x="2794000" y="4500563"/>
          <p14:tracePt t="60162" x="2786063" y="4449763"/>
          <p14:tracePt t="60178" x="2768600" y="4379913"/>
          <p14:tracePt t="60195" x="2786063" y="4243388"/>
          <p14:tracePt t="60229" x="2803525" y="4208463"/>
          <p14:tracePt t="60246" x="2897188" y="4054475"/>
          <p14:tracePt t="60279" x="2949575" y="3951288"/>
          <p14:tracePt t="60296" x="2982913" y="3840163"/>
          <p14:tracePt t="60312" x="3008313" y="3721100"/>
          <p14:tracePt t="60329" x="3043238" y="3582988"/>
          <p14:tracePt t="60345" x="3086100" y="3479800"/>
          <p14:tracePt t="60362" x="3121025" y="3411538"/>
          <p14:tracePt t="60378" x="3189288" y="3343275"/>
          <p14:tracePt t="60395" x="3282950" y="3265488"/>
          <p14:tracePt t="60412" x="3317875" y="3222625"/>
          <p14:tracePt t="60429" x="3386138" y="3179763"/>
          <p14:tracePt t="60446" x="3454400" y="3128963"/>
          <p14:tracePt t="60463" x="3506788" y="3086100"/>
          <p14:tracePt t="60479" x="3557588" y="3043238"/>
          <p14:tracePt t="60496" x="3592513" y="2992438"/>
          <p14:tracePt t="60513" x="3643313" y="2940050"/>
          <p14:tracePt t="60532" x="3678238" y="2906713"/>
          <p14:tracePt t="60549" x="3711575" y="2871788"/>
          <p14:tracePt t="60565" x="3746500" y="2854325"/>
          <p14:tracePt t="60565" x="3771900" y="2836863"/>
          <p14:tracePt t="60581" x="3814763" y="2820988"/>
          <p14:tracePt t="60597" x="3840163" y="2803525"/>
          <p14:tracePt t="60633" x="3849688" y="2803525"/>
          <p14:tracePt t="60647" x="3857625" y="2803525"/>
          <p14:tracePt t="60667" x="3875088" y="2803525"/>
          <p14:tracePt t="60697" x="3883025" y="2803525"/>
          <p14:tracePt t="60716" x="3935413" y="2803525"/>
          <p14:tracePt t="60749" x="4079875" y="2803525"/>
          <p14:tracePt t="60797" x="4132263" y="2803525"/>
          <p14:tracePt t="60814" x="4175125" y="2803525"/>
          <p14:tracePt t="60831" x="4208463" y="2794000"/>
          <p14:tracePt t="60848" x="4251325" y="2794000"/>
          <p14:tracePt t="60865" x="4294188" y="2794000"/>
          <p14:tracePt t="60881" x="4354513" y="2794000"/>
          <p14:tracePt t="60898" x="4475163" y="2820988"/>
          <p14:tracePt t="60915" x="4560888" y="2828925"/>
          <p14:tracePt t="60932" x="4706938" y="2828925"/>
          <p14:tracePt t="60948" x="4800600" y="2828925"/>
          <p14:tracePt t="60966" x="4860925" y="2828925"/>
          <p14:tracePt t="60983" x="4972050" y="2820988"/>
          <p14:tracePt t="61002" x="5065713" y="2820988"/>
          <p14:tracePt t="61016" x="5264150" y="2820988"/>
          <p14:tracePt t="61049" x="5332413" y="2820988"/>
          <p14:tracePt t="61066" x="5365750" y="2820988"/>
          <p14:tracePt t="61226" x="5357813" y="2820988"/>
          <p14:tracePt t="61228" x="5237163" y="2836863"/>
          <p14:tracePt t="61267" x="5100638" y="2846388"/>
          <p14:tracePt t="61283" x="4792663" y="2854325"/>
          <p14:tracePt t="61301" x="4603750" y="2863850"/>
          <p14:tracePt t="61333" x="4379913" y="2879725"/>
          <p14:tracePt t="61334" x="4200525" y="2889250"/>
          <p14:tracePt t="61351" x="4029075" y="2906713"/>
          <p14:tracePt t="61367" x="3865563" y="2914650"/>
          <p14:tracePt t="61384" x="3746500" y="2914650"/>
          <p14:tracePt t="61400" x="3575050" y="2914650"/>
          <p14:tracePt t="61418" x="3378200" y="2914650"/>
          <p14:tracePt t="61434" x="3078163" y="2922588"/>
          <p14:tracePt t="61451" x="2708275" y="2932113"/>
          <p14:tracePt t="61468" x="2435225" y="2940050"/>
          <p14:tracePt t="61485" x="2246313" y="2965450"/>
          <p14:tracePt t="61503" x="2125663" y="2965450"/>
          <p14:tracePt t="61519" x="2100263" y="2965450"/>
          <p14:tracePt t="61749" x="2100263" y="2974975"/>
          <p14:tracePt t="61758" x="2082800" y="3043238"/>
          <p14:tracePt t="61787" x="2074863" y="3094038"/>
          <p14:tracePt t="61803" x="2065338" y="3171825"/>
          <p14:tracePt t="61820" x="1971675" y="3317875"/>
          <p14:tracePt t="61836" x="1878013" y="3403600"/>
          <p14:tracePt t="61853" x="1749425" y="3497263"/>
          <p14:tracePt t="61870" x="1593850" y="3565525"/>
          <p14:tracePt t="61887" x="1465263" y="3643313"/>
          <p14:tracePt t="61903" x="1371600" y="3703638"/>
          <p14:tracePt t="61921" x="1354138" y="3729038"/>
          <p14:tracePt t="61937" x="1320800" y="3779838"/>
          <p14:tracePt t="62023" x="1200150" y="3925888"/>
          <p14:tracePt t="62107" x="1192213" y="3935413"/>
          <p14:tracePt t="62122" x="1200150" y="3935413"/>
          <p14:tracePt t="62220" x="1208088" y="3943350"/>
          <p14:tracePt t="62229" x="1225550" y="3960813"/>
          <p14:tracePt t="62273" x="1235075" y="3968750"/>
          <p14:tracePt t="62289" x="1260475" y="3986213"/>
          <p14:tracePt t="62307" x="1277938" y="3986213"/>
          <p14:tracePt t="62322" x="1311275" y="4003675"/>
          <p14:tracePt t="62339" x="1363663" y="4029075"/>
          <p14:tracePt t="62356" x="1406525" y="4054475"/>
          <p14:tracePt t="62373" x="1457325" y="4079875"/>
          <p14:tracePt t="62389" x="1465263" y="4079875"/>
          <p14:tracePt t="62406" x="1525588" y="4106863"/>
          <p14:tracePt t="62423" x="1593850" y="4132263"/>
          <p14:tracePt t="62440" x="1671638" y="4157663"/>
          <p14:tracePt t="62457" x="1739900" y="4175125"/>
          <p14:tracePt t="62474" x="1817688" y="4200525"/>
          <p14:tracePt t="62491" x="2022475" y="4251325"/>
          <p14:tracePt t="62527" x="2108200" y="4278313"/>
          <p14:tracePt t="62542" x="2460625" y="4364038"/>
          <p14:tracePt t="62608" x="2597150" y="4389438"/>
          <p14:tracePt t="62625" x="2725738" y="4414838"/>
          <p14:tracePt t="62641" x="2871788" y="4449763"/>
          <p14:tracePt t="62658" x="3051175" y="4465638"/>
          <p14:tracePt t="62675" x="3197225" y="4492625"/>
          <p14:tracePt t="62691" x="3506788" y="4525963"/>
          <p14:tracePt t="62725" x="3608388" y="4525963"/>
          <p14:tracePt t="62741" x="3711575" y="4525963"/>
          <p14:tracePt t="62758" x="3978275" y="4551363"/>
          <p14:tracePt t="62792" x="4140200" y="4578350"/>
          <p14:tracePt t="62810" x="4208463" y="4586288"/>
          <p14:tracePt t="62826" x="4260850" y="4586288"/>
          <p14:tracePt t="62826" x="4278313" y="4586288"/>
          <p14:tracePt t="62919" x="4268788" y="4586288"/>
          <p14:tracePt t="62924" x="4225925" y="4586288"/>
          <p14:tracePt t="62943" x="4175125" y="4586288"/>
          <p14:tracePt t="62960" x="3849688" y="4594225"/>
          <p14:tracePt t="62993" x="3643313" y="4586288"/>
          <p14:tracePt t="63011" x="2263775" y="4379913"/>
          <p14:tracePt t="63078" x="2039938" y="4354513"/>
          <p14:tracePt t="63094" x="1928813" y="4346575"/>
          <p14:tracePt t="63111" x="1885950" y="4346575"/>
          <p14:tracePt t="63180" x="1885950" y="4337050"/>
          <p14:tracePt t="63192" x="1885950" y="4329113"/>
          <p14:tracePt t="63564" x="1878013" y="4329113"/>
          <p14:tracePt t="63828" x="1868488" y="4329113"/>
          <p14:tracePt t="63853" x="1860550" y="4346575"/>
          <p14:tracePt t="63854" x="1860550" y="4354513"/>
          <p14:tracePt t="63864" x="1808163" y="4389438"/>
          <p14:tracePt t="63881" x="1731963" y="4449763"/>
          <p14:tracePt t="63897" x="1654175" y="4508500"/>
          <p14:tracePt t="63914" x="1500188" y="4594225"/>
          <p14:tracePt t="63931" x="1303338" y="4697413"/>
          <p14:tracePt t="63951" x="1174750" y="4757738"/>
          <p14:tracePt t="63965" x="1011238" y="4818063"/>
          <p14:tracePt t="63982" x="839788" y="4878388"/>
          <p14:tracePt t="64018" x="788988" y="4886325"/>
          <p14:tracePt t="64032" x="771525" y="4894263"/>
          <p14:tracePt t="64188" x="771525" y="4903788"/>
          <p14:tracePt t="64189" x="779463" y="4903788"/>
          <p14:tracePt t="64199" x="874713" y="4929188"/>
          <p14:tracePt t="64233" x="1011238" y="4954588"/>
          <p14:tracePt t="64250" x="1192213" y="4997450"/>
          <p14:tracePt t="64267" x="1397000" y="5022850"/>
          <p14:tracePt t="64283" x="1585913" y="5049838"/>
          <p14:tracePt t="64300" x="1817688" y="5065713"/>
          <p14:tracePt t="64317" x="1885950" y="5075238"/>
          <p14:tracePt t="64333" x="1920875" y="5075238"/>
          <p14:tracePt t="64350" x="1928813" y="5075238"/>
          <p14:tracePt t="64420" x="1928813" y="5083175"/>
          <p14:tracePt t="64428" x="1936750" y="5083175"/>
          <p14:tracePt t="64983" x="1936750" y="5092700"/>
          <p14:tracePt t="65324" x="1928813" y="5100638"/>
          <p14:tracePt t="65356" x="1920875" y="5100638"/>
          <p14:tracePt t="65380" x="1911350" y="5100638"/>
          <p14:tracePt t="65405" x="1878013" y="5075238"/>
          <p14:tracePt t="65406" x="1825625" y="5049838"/>
          <p14:tracePt t="65422" x="1782763" y="5014913"/>
          <p14:tracePt t="65439" x="1731963" y="4972050"/>
          <p14:tracePt t="65456" x="1663700" y="4886325"/>
          <p14:tracePt t="65473" x="1603375" y="4800600"/>
          <p14:tracePt t="65490" x="1525588" y="4672013"/>
          <p14:tracePt t="65507" x="1457325" y="4535488"/>
          <p14:tracePt t="65507" x="1439863" y="4465638"/>
          <p14:tracePt t="65524" x="1389063" y="4286250"/>
          <p14:tracePt t="65541" x="1379538" y="4157663"/>
          <p14:tracePt t="65557" x="1371600" y="4003675"/>
          <p14:tracePt t="65573" x="1414463" y="3711575"/>
          <p14:tracePt t="65608" x="1457325" y="3557588"/>
          <p14:tracePt t="65625" x="1543050" y="3394075"/>
          <p14:tracePt t="65641" x="1689100" y="3189288"/>
          <p14:tracePt t="65658" x="1835150" y="3043238"/>
          <p14:tracePt t="65674" x="2092325" y="2846388"/>
          <p14:tracePt t="65708" x="2246313" y="2768600"/>
          <p14:tracePt t="65727" x="2339975" y="2743200"/>
          <p14:tracePt t="65741" x="2503488" y="2735263"/>
          <p14:tracePt t="65758" x="2665413" y="2743200"/>
          <p14:tracePt t="65774" x="2922588" y="2803525"/>
          <p14:tracePt t="65791" x="3128963" y="2846388"/>
          <p14:tracePt t="65808" x="3308350" y="2906713"/>
          <p14:tracePt t="65824" x="3454400" y="2965450"/>
          <p14:tracePt t="65841" x="3565525" y="3043238"/>
          <p14:tracePt t="65858" x="3617913" y="3086100"/>
          <p14:tracePt t="65875" x="3660775" y="3154363"/>
          <p14:tracePt t="65892" x="3721100" y="3282950"/>
          <p14:tracePt t="65908" x="3763963" y="3421063"/>
          <p14:tracePt t="65925" x="3789363" y="3532188"/>
          <p14:tracePt t="65942" x="3814763" y="3686175"/>
          <p14:tracePt t="65959" x="3822700" y="3779838"/>
          <p14:tracePt t="65976" x="3832225" y="3900488"/>
          <p14:tracePt t="65992" x="3635375" y="4483100"/>
          <p14:tracePt t="66077" x="3557588" y="4560888"/>
          <p14:tracePt t="66093" x="3471863" y="4603750"/>
          <p14:tracePt t="66110" x="3343275" y="4664075"/>
          <p14:tracePt t="66127" x="2236788" y="4765675"/>
          <p14:tracePt t="66202" x="1636713" y="4594225"/>
          <p14:tracePt t="66277" x="1628775" y="4578350"/>
          <p14:tracePt t="66298" x="1603375" y="4483100"/>
          <p14:tracePt t="66327" x="1560513" y="4406900"/>
          <p14:tracePt t="66344" x="1535113" y="4329113"/>
          <p14:tracePt t="66361" x="1525588" y="4251325"/>
          <p14:tracePt t="66377" x="1525588" y="4157663"/>
          <p14:tracePt t="66394" x="1535113" y="4064000"/>
          <p14:tracePt t="66411" x="1568450" y="3883025"/>
          <p14:tracePt t="66428" x="1593850" y="3789363"/>
          <p14:tracePt t="66445" x="1636713" y="3668713"/>
          <p14:tracePt t="66462" x="1671638" y="3592513"/>
          <p14:tracePt t="66479" x="1722438" y="3489325"/>
          <p14:tracePt t="66495" x="1817688" y="3351213"/>
          <p14:tracePt t="66531" x="1868488" y="3308350"/>
          <p14:tracePt t="66548" x="1946275" y="3275013"/>
          <p14:tracePt t="66562" x="1997075" y="3249613"/>
          <p14:tracePt t="66579" x="2322513" y="3189288"/>
          <p14:tracePt t="66615" x="2486025" y="3179763"/>
          <p14:tracePt t="66632" x="2665413" y="3171825"/>
          <p14:tracePt t="66648" x="2854325" y="3171825"/>
          <p14:tracePt t="66665" x="2982913" y="3171825"/>
          <p14:tracePt t="66680" x="3171825" y="3197225"/>
          <p14:tracePt t="66715" x="3386138" y="3282950"/>
          <p14:tracePt t="66749" x="3506788" y="3386138"/>
          <p14:tracePt t="66781" x="3540125" y="3436938"/>
          <p14:tracePt t="66797" x="3575050" y="3514725"/>
          <p14:tracePt t="66813" x="3617913" y="3608388"/>
          <p14:tracePt t="66830" x="3668713" y="3721100"/>
          <p14:tracePt t="66847" x="3721100" y="3822700"/>
          <p14:tracePt t="66864" x="3779838" y="3935413"/>
          <p14:tracePt t="66880" x="3814763" y="4011613"/>
          <p14:tracePt t="66897" x="3832225" y="4046538"/>
          <p14:tracePt t="66914" x="3832225" y="4054475"/>
          <p14:tracePt t="66965" x="3832225" y="4064000"/>
          <p14:tracePt t="66991" x="3832225" y="4071938"/>
          <p14:tracePt t="66998" x="3832225" y="4079875"/>
          <p14:tracePt t="66999" x="3822700" y="4106863"/>
          <p14:tracePt t="67015" x="3806825" y="4132263"/>
          <p14:tracePt t="67032" x="3806825" y="4157663"/>
          <p14:tracePt t="67052" x="3789363" y="4183063"/>
          <p14:tracePt t="67082" x="3789363" y="4192588"/>
          <p14:tracePt t="67099" x="3789363" y="4217988"/>
          <p14:tracePt t="67118" x="3789363" y="4251325"/>
          <p14:tracePt t="67134" x="3789363" y="4286250"/>
          <p14:tracePt t="67149" x="3779838" y="4321175"/>
          <p14:tracePt t="67167" x="3763963" y="4389438"/>
          <p14:tracePt t="67219" x="3746500" y="4414838"/>
          <p14:tracePt t="67403" x="3736975" y="4414838"/>
          <p14:tracePt t="67420" x="3736975" y="4422775"/>
          <p14:tracePt t="67433" x="3736975" y="4432300"/>
          <p14:tracePt t="67434" x="3736975" y="4449763"/>
          <p14:tracePt t="67450" x="3736975" y="4465638"/>
          <p14:tracePt t="67467" x="3729038" y="4483100"/>
          <p14:tracePt t="67484" x="3729038" y="4492625"/>
          <p14:tracePt t="67582" x="3721100" y="4492625"/>
          <p14:tracePt t="67628" x="3711575" y="4492625"/>
          <p14:tracePt t="67709" x="3711575" y="4500563"/>
          <p14:tracePt t="67717" x="3711575" y="4508500"/>
          <p14:tracePt t="67739" x="3711575" y="4525963"/>
          <p14:tracePt t="67759" x="3711575" y="4535488"/>
          <p14:tracePt t="67788" x="3711575" y="4543425"/>
          <p14:tracePt t="68047" x="3711575" y="4551363"/>
          <p14:tracePt t="68060" x="3711575" y="4560888"/>
          <p14:tracePt t="68062" x="3703638" y="4578350"/>
          <p14:tracePt t="68212" x="3694113" y="4578350"/>
          <p14:tracePt t="68868" x="3686175" y="4578350"/>
          <p14:tracePt t="69228" x="3686175" y="4568825"/>
          <p14:tracePt t="69387" x="3686175" y="4578350"/>
          <p14:tracePt t="70172" x="3678238" y="4578350"/>
          <p14:tracePt t="70177" x="3678238" y="4560888"/>
          <p14:tracePt t="70199" x="3678238" y="4543425"/>
          <p14:tracePt t="70215" x="3668713" y="4483100"/>
          <p14:tracePt t="70250" x="3617913" y="4278313"/>
          <p14:tracePt t="70333" x="3617913" y="4217988"/>
          <p14:tracePt t="70349" x="3592513" y="4122738"/>
          <p14:tracePt t="70366" x="3582988" y="4029075"/>
          <p14:tracePt t="70382" x="3557588" y="3883025"/>
          <p14:tracePt t="70399" x="3532188" y="3736975"/>
          <p14:tracePt t="70416" x="3506788" y="3540125"/>
          <p14:tracePt t="70433" x="3489325" y="3343275"/>
          <p14:tracePt t="70451" x="3471863" y="3094038"/>
          <p14:tracePt t="70451" x="3471863" y="2982913"/>
          <p14:tracePt t="70468" x="3471863" y="2871788"/>
          <p14:tracePt t="70483" x="3463925" y="2486025"/>
          <p14:tracePt t="70502" x="3471863" y="2289175"/>
          <p14:tracePt t="70517" x="3514725" y="1954213"/>
          <p14:tracePt t="70553" x="3540125" y="1835150"/>
          <p14:tracePt t="70568" x="3557588" y="1765300"/>
          <p14:tracePt t="70585" x="3592513" y="1679575"/>
          <p14:tracePt t="70603" x="3600450" y="1628775"/>
          <p14:tracePt t="70618" x="3617913" y="1593850"/>
          <p14:tracePt t="70635" x="3625850" y="1577975"/>
          <p14:tracePt t="70651" x="3625850" y="1543050"/>
          <p14:tracePt t="70669" x="3635375" y="1508125"/>
          <p14:tracePt t="70685" x="3635375" y="1449388"/>
          <p14:tracePt t="70703" x="3635375" y="1363663"/>
          <p14:tracePt t="70719" x="3635375" y="1303338"/>
          <p14:tracePt t="70736" x="3617913" y="1235075"/>
          <p14:tracePt t="70752" x="3608388" y="1192213"/>
          <p14:tracePt t="70769" x="3600450" y="1182688"/>
          <p14:tracePt t="70786" x="3592513" y="1182688"/>
          <p14:tracePt t="70802" x="3592513" y="1174750"/>
          <p14:tracePt t="70819" x="3582988" y="1174750"/>
          <p14:tracePt t="70836" x="3522663" y="1139825"/>
          <p14:tracePt t="70853" x="3386138" y="1106488"/>
          <p14:tracePt t="70869" x="3189288" y="1071563"/>
          <p14:tracePt t="70886" x="3043238" y="1046163"/>
          <p14:tracePt t="70903" x="2982913" y="1028700"/>
          <p14:tracePt t="70957" x="3025775" y="1020763"/>
          <p14:tracePt t="70961" x="3136900" y="985838"/>
          <p14:tracePt t="71003" x="3171825" y="977900"/>
          <p14:tracePt t="71005" x="3189288" y="968375"/>
          <p14:tracePt t="71023" x="3197225" y="968375"/>
          <p14:tracePt t="71037" x="3171825" y="1036638"/>
          <p14:tracePt t="71071" x="3163888" y="1063625"/>
          <p14:tracePt t="71089" x="3163888" y="1071563"/>
          <p14:tracePt t="71146" x="3171825" y="1071563"/>
          <p14:tracePt t="71157" x="3136900" y="1063625"/>
          <p14:tracePt t="71240" x="3078163" y="1071563"/>
          <p14:tracePt t="71255" x="3068638" y="1071563"/>
          <p14:tracePt t="71272" x="3051175" y="1071563"/>
          <p14:tracePt t="71306" x="3051175" y="1054100"/>
          <p14:tracePt t="71323" x="3068638" y="1028700"/>
          <p14:tracePt t="71356" x="3068638" y="1020763"/>
          <p14:tracePt t="71380" x="3060700" y="1020763"/>
          <p14:tracePt t="71388" x="3035300" y="1020763"/>
          <p14:tracePt t="71406" x="3017838" y="1036638"/>
          <p14:tracePt t="71422" x="3000375" y="1036638"/>
          <p14:tracePt t="71439" x="2992438" y="1036638"/>
          <p14:tracePt t="71474" x="3008313" y="1028700"/>
          <p14:tracePt t="71489" x="3017838" y="1011238"/>
          <p14:tracePt t="71507" x="3025775" y="1003300"/>
          <p14:tracePt t="71524" x="3025775" y="993775"/>
          <p14:tracePt t="71581" x="3017838" y="993775"/>
          <p14:tracePt t="71583" x="3008313" y="993775"/>
          <p14:tracePt t="71677" x="3017838" y="993775"/>
          <p14:tracePt t="71679" x="3025775" y="993775"/>
          <p14:tracePt t="71995" x="3035300" y="985838"/>
          <p14:tracePt t="71997" x="3043238" y="985838"/>
          <p14:tracePt t="72009" x="3078163" y="977900"/>
          <p14:tracePt t="72026" x="3171825" y="968375"/>
          <p14:tracePt t="72063" x="3222625" y="968375"/>
          <p14:tracePt t="72077" x="3265488" y="960438"/>
          <p14:tracePt t="72094" x="3771900" y="925513"/>
          <p14:tracePt t="72177" x="3900488" y="925513"/>
          <p14:tracePt t="72194" x="4021138" y="925513"/>
          <p14:tracePt t="72211" x="4268788" y="908050"/>
          <p14:tracePt t="72247" x="4406900" y="892175"/>
          <p14:tracePt t="72277" x="4465638" y="882650"/>
          <p14:tracePt t="72294" x="4500563" y="874713"/>
          <p14:tracePt t="72311" x="4543425" y="865188"/>
          <p14:tracePt t="72327" x="4568825" y="865188"/>
          <p14:tracePt t="72344" x="4611688" y="865188"/>
          <p14:tracePt t="72361" x="4689475" y="882650"/>
          <p14:tracePt t="72377" x="4765675" y="900113"/>
          <p14:tracePt t="72394" x="4792663" y="900113"/>
          <p14:tracePt t="72411" x="4800600" y="900113"/>
          <p14:tracePt t="72517" x="4800600" y="908050"/>
          <p14:tracePt t="72900" x="4800600" y="917575"/>
          <p14:tracePt t="72914" x="4792663" y="925513"/>
          <p14:tracePt t="72931" x="4783138" y="935038"/>
          <p14:tracePt t="72947" x="4765675" y="950913"/>
          <p14:tracePt t="72965" x="4749800" y="968375"/>
          <p14:tracePt t="72981" x="4732338" y="1003300"/>
          <p14:tracePt t="72999" x="4706938" y="1046163"/>
          <p14:tracePt t="73017" x="4646613" y="1106488"/>
          <p14:tracePt t="73033" x="4586288" y="1192213"/>
          <p14:tracePt t="73050" x="4508500" y="1277938"/>
          <p14:tracePt t="73067" x="4354513" y="1449388"/>
          <p14:tracePt t="73099" x="4268788" y="1568450"/>
          <p14:tracePt t="73118" x="4192588" y="1671638"/>
          <p14:tracePt t="73134" x="4079875" y="1765300"/>
          <p14:tracePt t="73150" x="3986213" y="1868488"/>
          <p14:tracePt t="73167" x="3857625" y="1997075"/>
          <p14:tracePt t="73183" x="3600450" y="2263775"/>
          <p14:tracePt t="73218" x="3489325" y="2357438"/>
          <p14:tracePt t="73235" x="3394075" y="2435225"/>
          <p14:tracePt t="73250" x="3325813" y="2493963"/>
          <p14:tracePt t="73267" x="3265488" y="2536825"/>
          <p14:tracePt t="73282" x="3232150" y="2563813"/>
          <p14:tracePt t="73299" x="3206750" y="2571750"/>
          <p14:tracePt t="73356" x="3197225" y="2571750"/>
          <p14:tracePt t="73364" x="3171825" y="2571750"/>
          <p14:tracePt t="73383" x="3103563" y="2579688"/>
          <p14:tracePt t="73400" x="2932113" y="2614613"/>
          <p14:tracePt t="73416" x="2778125" y="2632075"/>
          <p14:tracePt t="73433" x="2649538" y="2649538"/>
          <p14:tracePt t="73450" x="2640013" y="2649538"/>
          <p14:tracePt t="73467" x="2649538" y="2649538"/>
          <p14:tracePt t="73484" x="2735263" y="2614613"/>
          <p14:tracePt t="73484" x="2794000" y="2597150"/>
          <p14:tracePt t="73502" x="2965450" y="2554288"/>
          <p14:tracePt t="73518" x="3094038" y="2503488"/>
          <p14:tracePt t="73534" x="3206750" y="2460625"/>
          <p14:tracePt t="73550" x="3240088" y="2451100"/>
          <p14:tracePt t="73568" x="3249613" y="2451100"/>
          <p14:tracePt t="73620" x="3249613" y="2460625"/>
          <p14:tracePt t="73637" x="3249613" y="2468563"/>
          <p14:tracePt t="73639" x="3240088" y="2468563"/>
          <p14:tracePt t="73688" x="3249613" y="2468563"/>
          <p14:tracePt t="73689" x="3282950" y="2468563"/>
          <p14:tracePt t="73703" x="3335338" y="2468563"/>
          <p14:tracePt t="73719" x="3394075" y="2468563"/>
          <p14:tracePt t="73735" x="3471863" y="2468563"/>
          <p14:tracePt t="73768" x="3625850" y="2478088"/>
          <p14:tracePt t="73770" x="3754438" y="2486025"/>
          <p14:tracePt t="73785" x="3917950" y="2486025"/>
          <p14:tracePt t="73802" x="4037013" y="2486025"/>
          <p14:tracePt t="73819" x="4165600" y="2486025"/>
          <p14:tracePt t="73835" x="4225925" y="2486025"/>
          <p14:tracePt t="73835" x="4251325" y="2486025"/>
          <p14:tracePt t="73852" x="4268788" y="2468563"/>
          <p14:tracePt t="73869" x="4311650" y="2468563"/>
          <p14:tracePt t="73886" x="4346575" y="2468563"/>
          <p14:tracePt t="73902" x="4371975" y="2468563"/>
          <p14:tracePt t="73919" x="4389438" y="2468563"/>
          <p14:tracePt t="73997" x="4397375" y="2460625"/>
          <p14:tracePt t="74183" x="4397375" y="2468563"/>
          <p14:tracePt t="74217" x="4397375" y="2478088"/>
          <p14:tracePt t="74218" x="4278313" y="2640013"/>
          <p14:tracePt t="74322" x="4251325" y="2674938"/>
          <p14:tracePt t="74338" x="4243388" y="2708275"/>
          <p14:tracePt t="74355" x="4225925" y="2743200"/>
          <p14:tracePt t="74372" x="4200525" y="2794000"/>
          <p14:tracePt t="74389" x="4165600" y="2828925"/>
          <p14:tracePt t="74405" x="4140200" y="2863850"/>
          <p14:tracePt t="74422" x="4114800" y="2897188"/>
          <p14:tracePt t="74438" x="4089400" y="2932113"/>
          <p14:tracePt t="74456" x="4071938" y="2974975"/>
          <p14:tracePt t="74473" x="4054475" y="3008313"/>
          <p14:tracePt t="74489" x="4037013" y="3051175"/>
          <p14:tracePt t="74509" x="4011613" y="3128963"/>
          <p14:tracePt t="74541" x="3968750" y="3232150"/>
          <p14:tracePt t="74573" x="3883025" y="3378200"/>
          <p14:tracePt t="74607" x="3840163" y="3454400"/>
          <p14:tracePt t="74624" x="3789363" y="3540125"/>
          <p14:tracePt t="74643" x="3736975" y="3643313"/>
          <p14:tracePt t="74657" x="3686175" y="3736975"/>
          <p14:tracePt t="74674" x="3635375" y="3849688"/>
          <p14:tracePt t="74691" x="3575050" y="3951288"/>
          <p14:tracePt t="74707" x="3463925" y="4149725"/>
          <p14:tracePt t="74727" x="3386138" y="4260850"/>
          <p14:tracePt t="74742" x="3300413" y="4389438"/>
          <p14:tracePt t="74758" x="3232150" y="4483100"/>
          <p14:tracePt t="74774" x="3171825" y="4603750"/>
          <p14:tracePt t="74791" x="3121025" y="4672013"/>
          <p14:tracePt t="74808" x="3094038" y="4749800"/>
          <p14:tracePt t="74824" x="3068638" y="4783138"/>
          <p14:tracePt t="74841" x="3068638" y="4808538"/>
          <p14:tracePt t="74858" x="3068638" y="4818063"/>
          <p14:tracePt t="74874" x="3060700" y="4818063"/>
          <p14:tracePt t="74916" x="3051175" y="4818063"/>
          <p14:tracePt t="74948" x="3043238" y="4818063"/>
          <p14:tracePt t="75125" x="3051175" y="4818063"/>
          <p14:tracePt t="75127" x="3335338" y="4894263"/>
          <p14:tracePt t="75177" x="3600450" y="4903788"/>
          <p14:tracePt t="75193" x="4157663" y="4903788"/>
          <p14:tracePt t="75228" x="4757738" y="4878388"/>
          <p14:tracePt t="75278" x="4946650" y="4911725"/>
          <p14:tracePt t="75295" x="5160963" y="4946650"/>
          <p14:tracePt t="75311" x="5400675" y="4979988"/>
          <p14:tracePt t="75344" x="5580063" y="4979988"/>
          <p14:tracePt t="75345" x="5735638" y="4979988"/>
          <p14:tracePt t="75360" x="5803900" y="4964113"/>
          <p14:tracePt t="75377" x="5821363" y="4954588"/>
          <p14:tracePt t="75394" x="5829300" y="4946650"/>
          <p14:tracePt t="75452" x="5837238" y="4946650"/>
          <p14:tracePt t="75503" x="5846763" y="4946650"/>
          <p14:tracePt t="75636" x="5846763" y="4954588"/>
          <p14:tracePt t="75638" x="5846763" y="4979988"/>
          <p14:tracePt t="75663" x="5846763" y="4997450"/>
          <p14:tracePt t="75679" x="5854700" y="5014913"/>
          <p14:tracePt t="75715" x="5864225" y="5032375"/>
          <p14:tracePt t="75731" x="5854700" y="5100638"/>
          <p14:tracePt t="75749" x="5837238" y="5126038"/>
          <p14:tracePt t="75763" x="5794375" y="5211763"/>
          <p14:tracePt t="75779" x="5665788" y="5383213"/>
          <p14:tracePt t="75796" x="5554663" y="5468938"/>
          <p14:tracePt t="75813" x="5443538" y="5554663"/>
          <p14:tracePt t="75830" x="5349875" y="5589588"/>
          <p14:tracePt t="75846" x="5272088" y="5597525"/>
          <p14:tracePt t="75863" x="5221288" y="5597525"/>
          <p14:tracePt t="75880" x="5151438" y="5597525"/>
          <p14:tracePt t="75897" x="4972050" y="5554663"/>
          <p14:tracePt t="75913" x="4792663" y="5486400"/>
          <p14:tracePt t="75930" x="4560888" y="5349875"/>
          <p14:tracePt t="75947" x="4406900" y="5194300"/>
          <p14:tracePt t="75947" x="4346575" y="5108575"/>
          <p14:tracePt t="75964" x="4311650" y="4989513"/>
          <p14:tracePt t="75980" x="4286250" y="4629150"/>
          <p14:tracePt t="76015" x="4337050" y="4397375"/>
          <p14:tracePt t="76016" x="4508500" y="4011613"/>
          <p14:tracePt t="76048" x="4775200" y="3625850"/>
          <p14:tracePt t="76101" x="4851400" y="3600450"/>
          <p14:tracePt t="76115" x="5075238" y="3575050"/>
          <p14:tracePt t="76131" x="5640388" y="3668713"/>
          <p14:tracePt t="76148" x="6386513" y="4208463"/>
          <p14:tracePt t="76217" x="6437313" y="4937125"/>
          <p14:tracePt t="76283" x="6403975" y="5040313"/>
          <p14:tracePt t="76300" x="6378575" y="5075238"/>
          <p14:tracePt t="76333" x="6361113" y="5083175"/>
          <p14:tracePt t="76334" x="6343650" y="5083175"/>
          <p14:tracePt t="76351" x="6300788" y="5083175"/>
          <p14:tracePt t="76366" x="6240463" y="5083175"/>
          <p14:tracePt t="76382" x="6154738" y="5092700"/>
          <p14:tracePt t="76399" x="6069013" y="5100638"/>
          <p14:tracePt t="76416" x="6008688" y="5118100"/>
          <p14:tracePt t="76433" x="5957888" y="5135563"/>
          <p14:tracePt t="76449" x="5940425" y="5143500"/>
          <p14:tracePt t="76466" x="5932488" y="5151438"/>
          <p14:tracePt t="76483" x="5922963" y="5160963"/>
          <p14:tracePt t="76500" x="5907088" y="5160963"/>
          <p14:tracePt t="76517" x="5880100" y="5178425"/>
          <p14:tracePt t="76533" x="5854700" y="5186363"/>
          <p14:tracePt t="76550" x="5829300" y="5203825"/>
          <p14:tracePt t="76567" x="5786438" y="5221288"/>
          <p14:tracePt t="76584" x="5751513" y="5246688"/>
          <p14:tracePt t="76601" x="5708650" y="5264150"/>
          <p14:tracePt t="76617" x="5683250" y="5272088"/>
          <p14:tracePt t="76634" x="5683250" y="5280025"/>
          <p14:tracePt t="76731" x="5675313" y="5280025"/>
          <p14:tracePt t="76749" x="5665788" y="5289550"/>
          <p14:tracePt t="76787" x="5657850" y="5297488"/>
          <p14:tracePt t="76802" x="5649913" y="5307013"/>
          <p14:tracePt t="76819" x="5632450" y="5314950"/>
          <p14:tracePt t="76835" x="5622925" y="5322888"/>
          <p14:tracePt t="76884" x="5622925" y="5332413"/>
          <p14:tracePt t="77037" x="5622925" y="5340350"/>
          <p14:tracePt t="77039" x="5614988" y="5357813"/>
          <p14:tracePt t="77072" x="5597525" y="5383213"/>
          <p14:tracePt t="77107" x="5597525" y="5392738"/>
          <p14:tracePt t="77122" x="5589588" y="5400675"/>
          <p14:tracePt t="77138" x="5589588" y="5408613"/>
          <p14:tracePt t="77191" x="5589588" y="5418138"/>
          <p14:tracePt t="77309" x="5580063" y="5418138"/>
          <p14:tracePt t="77444" x="5580063" y="5426075"/>
          <p14:tracePt t="77450" x="5580063" y="5435600"/>
          <p14:tracePt t="77581" x="5572125" y="5435600"/>
          <p14:tracePt t="77908" x="5564188" y="5435600"/>
          <p14:tracePt t="78013" x="5564188" y="5426075"/>
          <p14:tracePt t="78021" x="5503863" y="5349875"/>
          <p14:tracePt t="78021" x="5494338" y="5332413"/>
          <p14:tracePt t="78077" x="5461000" y="5297488"/>
          <p14:tracePt t="78094" x="5426075" y="5272088"/>
          <p14:tracePt t="78110" x="5264150" y="5092700"/>
          <p14:tracePt t="78177" x="5178425" y="4979988"/>
          <p14:tracePt t="78194" x="5083175" y="4878388"/>
          <p14:tracePt t="78210" x="4586288" y="4337050"/>
          <p14:tracePt t="78262" x="4389438" y="4165600"/>
          <p14:tracePt t="78278" x="4064000" y="3925888"/>
          <p14:tracePt t="78294" x="3763963" y="3686175"/>
          <p14:tracePt t="78311" x="3394075" y="3394075"/>
          <p14:tracePt t="78330" x="3111500" y="3163888"/>
          <p14:tracePt t="78344" x="2794000" y="2906713"/>
          <p14:tracePt t="78361" x="2536825" y="2717800"/>
          <p14:tracePt t="78378" x="2220913" y="2486025"/>
          <p14:tracePt t="78394" x="1997075" y="2322513"/>
          <p14:tracePt t="78411" x="1825625" y="2178050"/>
          <p14:tracePt t="78428" x="1603375" y="2032000"/>
          <p14:tracePt t="78445" x="1449388" y="1936750"/>
          <p14:tracePt t="78462" x="1250950" y="1792288"/>
          <p14:tracePt t="78479" x="1157288" y="1731963"/>
          <p14:tracePt t="78495" x="1114425" y="1689100"/>
          <p14:tracePt t="78513" x="1063625" y="1636713"/>
          <p14:tracePt t="78529" x="985838" y="1568450"/>
          <p14:tracePt t="78546" x="925513" y="1525588"/>
          <p14:tracePt t="78563" x="849313" y="1457325"/>
          <p14:tracePt t="78579" x="771525" y="1389063"/>
          <p14:tracePt t="78579" x="763588" y="1363663"/>
          <p14:tracePt t="78615" x="746125" y="1346200"/>
          <p14:tracePt t="78632" x="736600" y="1328738"/>
          <p14:tracePt t="78648" x="728663" y="1320800"/>
          <p14:tracePt t="78663" x="720725" y="1293813"/>
          <p14:tracePt t="78679" x="660400" y="1225550"/>
          <p14:tracePt t="78715" x="625475" y="1122363"/>
          <p14:tracePt t="78732" x="592138" y="1011238"/>
          <p14:tracePt t="78749" x="557213" y="839788"/>
          <p14:tracePt t="78780" x="557213" y="788988"/>
          <p14:tracePt t="78797" x="574675" y="703263"/>
          <p14:tracePt t="78830" x="574675" y="677863"/>
          <p14:tracePt t="78848" x="574675" y="660400"/>
          <p14:tracePt t="78864" x="582613" y="642938"/>
          <p14:tracePt t="78880" x="592138" y="625475"/>
          <p14:tracePt t="78897" x="608013" y="592138"/>
          <p14:tracePt t="78914" x="625475" y="565150"/>
          <p14:tracePt t="78931" x="660400" y="531813"/>
          <p14:tracePt t="78947" x="703263" y="496888"/>
          <p14:tracePt t="78965" x="746125" y="471488"/>
          <p14:tracePt t="78982" x="796925" y="446088"/>
          <p14:tracePt t="78998" x="942975" y="385763"/>
          <p14:tracePt t="79034" x="1020763" y="350838"/>
          <p14:tracePt t="79049" x="1174750" y="325438"/>
          <p14:tracePt t="79066" x="1535113" y="274638"/>
          <p14:tracePt t="79101" x="1714500" y="257175"/>
          <p14:tracePt t="79116" x="1878013" y="231775"/>
          <p14:tracePt t="79132" x="1979613" y="214313"/>
          <p14:tracePt t="79132" x="2014538" y="214313"/>
          <p14:tracePt t="79149" x="2074863" y="214313"/>
          <p14:tracePt t="79166" x="2117725" y="214313"/>
          <p14:tracePt t="79183" x="2135188" y="214313"/>
          <p14:tracePt t="79201" x="2168525" y="222250"/>
          <p14:tracePt t="79216" x="2203450" y="249238"/>
          <p14:tracePt t="79232" x="2246313" y="282575"/>
          <p14:tracePt t="79250" x="2314575" y="307975"/>
          <p14:tracePt t="79267" x="2417763" y="350838"/>
          <p14:tracePt t="79283" x="2563813" y="411163"/>
          <p14:tracePt t="79299" x="2700338" y="463550"/>
          <p14:tracePt t="79316" x="2863850" y="522288"/>
          <p14:tracePt t="79333" x="3008313" y="592138"/>
          <p14:tracePt t="79352" x="3068638" y="625475"/>
          <p14:tracePt t="79366" x="3103563" y="668338"/>
          <p14:tracePt t="79383" x="3136900" y="720725"/>
          <p14:tracePt t="79400" x="3206750" y="796925"/>
          <p14:tracePt t="79416" x="3282950" y="892175"/>
          <p14:tracePt t="79433" x="3368675" y="968375"/>
          <p14:tracePt t="79452" x="3436938" y="1046163"/>
          <p14:tracePt t="79467" x="3471863" y="1079500"/>
          <p14:tracePt t="79484" x="3489325" y="1114425"/>
          <p14:tracePt t="79502" x="3489325" y="1131888"/>
          <p14:tracePt t="79517" x="3489325" y="1157288"/>
          <p14:tracePt t="79534" x="3489325" y="1182688"/>
          <p14:tracePt t="79550" x="3479800" y="1217613"/>
          <p14:tracePt t="79567" x="3471863" y="1260475"/>
          <p14:tracePt t="79584" x="3463925" y="1303338"/>
          <p14:tracePt t="79602" x="3446463" y="1336675"/>
          <p14:tracePt t="79618" x="3411538" y="1379538"/>
          <p14:tracePt t="79634" x="3325813" y="1431925"/>
          <p14:tracePt t="79651" x="3121025" y="1465263"/>
          <p14:tracePt t="79668" x="2760663" y="1492250"/>
          <p14:tracePt t="79687" x="2374900" y="1492250"/>
          <p14:tracePt t="79718" x="2297113" y="1482725"/>
          <p14:tracePt t="79735" x="2271713" y="1465263"/>
          <p14:tracePt t="79797" x="2271713" y="1457325"/>
          <p14:tracePt t="79807" x="2271713" y="1449388"/>
          <p14:tracePt t="79819" x="2254250" y="1449388"/>
          <p14:tracePt t="79835" x="2246313" y="1439863"/>
          <p14:tracePt t="79853" x="2236788" y="1431925"/>
          <p14:tracePt t="79965" x="2228850" y="1431925"/>
          <p14:tracePt t="79971" x="2220913" y="1431925"/>
          <p14:tracePt t="79986" x="2203450" y="1431925"/>
          <p14:tracePt t="80003" x="2178050" y="1422400"/>
          <p14:tracePt t="80020" x="2143125" y="1414463"/>
          <p14:tracePt t="80078" x="2151063" y="1414463"/>
          <p14:tracePt t="80079" x="2178050" y="1379538"/>
          <p14:tracePt t="80277" x="2185988" y="1379538"/>
          <p14:tracePt t="80290" x="2193925" y="1379538"/>
          <p14:tracePt t="80321" x="2203450" y="1379538"/>
          <p14:tracePt t="80358" x="2211388" y="1379538"/>
          <p14:tracePt t="80373" x="2220913" y="1379538"/>
          <p14:tracePt t="80374" x="2236788" y="1379538"/>
          <p14:tracePt t="80388" x="2306638" y="1379538"/>
          <p14:tracePt t="80405" x="2365375" y="1389063"/>
          <p14:tracePt t="80422" x="2400300" y="1397000"/>
          <p14:tracePt t="80438" x="2460625" y="1397000"/>
          <p14:tracePt t="80456" x="2511425" y="1397000"/>
          <p14:tracePt t="80473" x="2563813" y="1397000"/>
          <p14:tracePt t="80489" x="2657475" y="1397000"/>
          <p14:tracePt t="80523" x="2708275" y="1397000"/>
          <p14:tracePt t="80540" x="2863850" y="1397000"/>
          <p14:tracePt t="80573" x="2922588" y="1397000"/>
          <p14:tracePt t="80590" x="3000375" y="1397000"/>
          <p14:tracePt t="80607" x="3078163" y="1397000"/>
          <p14:tracePt t="80624" x="3163888" y="1397000"/>
          <p14:tracePt t="80640" x="3275013" y="1397000"/>
          <p14:tracePt t="80674" x="3335338" y="1397000"/>
          <p14:tracePt t="80708" x="3351213" y="1397000"/>
          <p14:tracePt t="80724" x="3360738" y="1389063"/>
          <p14:tracePt t="80742" x="3368675" y="1389063"/>
          <p14:tracePt t="80821" x="3360738" y="1389063"/>
          <p14:tracePt t="80829" x="3325813" y="1389063"/>
          <p14:tracePt t="80841" x="3282950" y="1389063"/>
          <p14:tracePt t="80860" x="3232150" y="1389063"/>
          <p14:tracePt t="80875" x="3154363" y="1371600"/>
          <p14:tracePt t="80891" x="3043238" y="1336675"/>
          <p14:tracePt t="80908" x="2914650" y="1311275"/>
          <p14:tracePt t="80924" x="2657475" y="1243013"/>
          <p14:tracePt t="80941" x="2357438" y="1174750"/>
          <p14:tracePt t="80958" x="2125663" y="1139825"/>
          <p14:tracePt t="80975" x="1928813" y="1131888"/>
          <p14:tracePt t="80993" x="1843088" y="1131888"/>
          <p14:tracePt t="81009" x="1825625" y="1131888"/>
          <p14:tracePt t="81237" x="1835150" y="1131888"/>
          <p14:tracePt t="81254" x="1851025" y="1131888"/>
          <p14:tracePt t="81295" x="1878013" y="1139825"/>
          <p14:tracePt t="81310" x="1936750" y="1149350"/>
          <p14:tracePt t="81330" x="2074863" y="1192213"/>
          <p14:tracePt t="81344" x="2228850" y="1217613"/>
          <p14:tracePt t="81360" x="2425700" y="1225550"/>
          <p14:tracePt t="81377" x="2589213" y="1225550"/>
          <p14:tracePt t="81394" x="2717800" y="1225550"/>
          <p14:tracePt t="81411" x="2794000" y="1225550"/>
          <p14:tracePt t="81427" x="2854325" y="1235075"/>
          <p14:tracePt t="81444" x="2906713" y="1235075"/>
          <p14:tracePt t="81461" x="3035300" y="1277938"/>
          <p14:tracePt t="81495" x="3043238" y="1285875"/>
          <p14:tracePt t="81512" x="3035300" y="1285875"/>
          <p14:tracePt t="81579" x="2965450" y="1293813"/>
          <p14:tracePt t="81596" x="2589213" y="1293813"/>
          <p14:tracePt t="81632" x="2357438" y="1293813"/>
          <p14:tracePt t="81648" x="2151063" y="1293813"/>
          <p14:tracePt t="81757" x="2168525" y="1293813"/>
          <p14:tracePt t="81759" x="2236788" y="1285875"/>
          <p14:tracePt t="81780" x="2400300" y="1277938"/>
          <p14:tracePt t="81796" x="2871788" y="1250950"/>
          <p14:tracePt t="81830" x="2992438" y="1243013"/>
          <p14:tracePt t="81846" x="3025775" y="1243013"/>
          <p14:tracePt t="81973" x="3025775" y="1250950"/>
          <p14:tracePt t="81980" x="3008313" y="1250950"/>
          <p14:tracePt t="82000" x="2965450" y="1260475"/>
          <p14:tracePt t="82015" x="2906713" y="1277938"/>
          <p14:tracePt t="82032" x="2820988" y="1285875"/>
          <p14:tracePt t="82049" x="2760663" y="1285875"/>
          <p14:tracePt t="82066" x="2735263" y="1285875"/>
          <p14:tracePt t="82197" x="2743200" y="1285875"/>
          <p14:tracePt t="82204" x="2794000" y="1285875"/>
          <p14:tracePt t="82218" x="2897188" y="1285875"/>
          <p14:tracePt t="82234" x="2992438" y="1285875"/>
          <p14:tracePt t="82250" x="3086100" y="1285875"/>
          <p14:tracePt t="82266" x="3128963" y="1285875"/>
          <p14:tracePt t="82299" x="3128963" y="1293813"/>
          <p14:tracePt t="82316" x="3136900" y="1303338"/>
          <p14:tracePt t="82332" x="3136900" y="1311275"/>
          <p14:tracePt t="82349" x="3128963" y="1311275"/>
          <p14:tracePt t="82366" x="3121025" y="1311275"/>
          <p14:tracePt t="82382" x="3121025" y="1320800"/>
          <p14:tracePt t="83038" x="3121025" y="1328738"/>
          <p14:tracePt t="83253" x="3121025" y="1336675"/>
          <p14:tracePt t="83257" x="3121025" y="1346200"/>
          <p14:tracePt t="83289" x="3128963" y="1363663"/>
          <p14:tracePt t="83322" x="3128963" y="1371600"/>
          <p14:tracePt t="83549" x="3128963" y="1379538"/>
          <p14:tracePt t="83573" x="3128963" y="1389063"/>
          <p14:tracePt t="83577" x="3128963" y="1397000"/>
          <p14:tracePt t="83629" x="3128963" y="1406525"/>
          <p14:tracePt t="83930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b="1" dirty="0" smtClean="0"/>
              <a:t>例</a:t>
            </a:r>
            <a:r>
              <a:rPr lang="en-US" altLang="zh-CN" b="1" dirty="0" smtClean="0"/>
              <a:t>2 </a:t>
            </a:r>
            <a:r>
              <a:rPr lang="zh-CN" altLang="en-US" b="1" dirty="0" smtClean="0"/>
              <a:t>在</a:t>
            </a:r>
            <a:r>
              <a:rPr lang="en-US" altLang="zh-CN" b="1" dirty="0" smtClean="0"/>
              <a:t>8255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PC3</a:t>
            </a:r>
            <a:r>
              <a:rPr lang="zh-CN" altLang="en-US" b="1" dirty="0" smtClean="0"/>
              <a:t>引脚接一个</a:t>
            </a:r>
            <a:r>
              <a:rPr lang="en-US" altLang="zh-CN" b="1" dirty="0" smtClean="0"/>
              <a:t>LED,</a:t>
            </a:r>
            <a:r>
              <a:rPr lang="zh-CN" altLang="en-US" b="1" dirty="0" smtClean="0"/>
              <a:t>用置位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复位控制字使其闪烁。 </a:t>
            </a:r>
            <a:r>
              <a:rPr lang="en-US" altLang="zh-CN" b="1" dirty="0" smtClean="0"/>
              <a:t>8255</a:t>
            </a:r>
            <a:r>
              <a:rPr lang="zh-CN" altLang="en-US" b="1" dirty="0" smtClean="0"/>
              <a:t>和单片机的连接同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b="1" dirty="0" smtClean="0"/>
              <a:t>由图可知，</a:t>
            </a:r>
            <a:r>
              <a:rPr lang="en-US" altLang="zh-CN" b="1" dirty="0" smtClean="0"/>
              <a:t>8255</a:t>
            </a:r>
            <a:r>
              <a:rPr lang="zh-CN" altLang="en-US" b="1" dirty="0" smtClean="0"/>
              <a:t>的控制口地为</a:t>
            </a:r>
            <a:r>
              <a:rPr lang="en-US" altLang="zh-CN" b="1" dirty="0" smtClean="0"/>
              <a:t>7FFFH</a:t>
            </a:r>
            <a:r>
              <a:rPr lang="zh-CN" altLang="en-US" b="1" dirty="0" smtClean="0"/>
              <a:t>。</a:t>
            </a:r>
            <a:endParaRPr lang="zh-CN" altLang="en-US" dirty="0" smtClean="0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250825" y="1844675"/>
            <a:ext cx="88931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MOV  DPTR,#7FFFH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指向控制口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OV  A,#80H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先写方式控制字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OVX  @DPTR,A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MOV  A,#07H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使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C3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位置位</a:t>
            </a:r>
            <a:endParaRPr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NOT:MOVX  @DPTR,A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		ACALL DAY         ;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延迟一段时间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XRL  A, #01H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使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C3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位变反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SJMP  PNOT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可见，虽然是对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口置位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复位，操作和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口地址无关。</a:t>
            </a:r>
            <a:endParaRPr lang="zh-CN" altLang="en-US" sz="24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置位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复位仅对控制口操作。</a:t>
            </a:r>
            <a:endParaRPr lang="en-US" altLang="zh-CN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2163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013" x="1354138" y="6361113"/>
          <p14:tracePt t="8279" x="1354138" y="6369050"/>
          <p14:tracePt t="8296" x="1371600" y="6369050"/>
          <p14:tracePt t="8298" x="1379538" y="6369050"/>
          <p14:tracePt t="8332" x="1389063" y="6378575"/>
          <p14:tracePt t="8348" x="1414463" y="6378575"/>
          <p14:tracePt t="8363" x="1492250" y="6378575"/>
          <p14:tracePt t="8384" x="1517650" y="6378575"/>
          <p14:tracePt t="8398" x="1568450" y="6378575"/>
          <p14:tracePt t="8414" x="1603375" y="6378575"/>
          <p14:tracePt t="8430" x="1628775" y="6378575"/>
          <p14:tracePt t="8463" x="1636713" y="6378575"/>
          <p14:tracePt t="8465" x="1654175" y="6378575"/>
          <p14:tracePt t="8481" x="1671638" y="6378575"/>
          <p14:tracePt t="8498" x="1722438" y="6378575"/>
          <p14:tracePt t="8514" x="1774825" y="6378575"/>
          <p14:tracePt t="8531" x="1825625" y="6378575"/>
          <p14:tracePt t="8564" x="1885950" y="6378575"/>
          <p14:tracePt t="8566" x="1928813" y="6378575"/>
          <p14:tracePt t="8581" x="1963738" y="6378575"/>
          <p14:tracePt t="8598" x="1979613" y="6378575"/>
          <p14:tracePt t="8614" x="2014538" y="6378575"/>
          <p14:tracePt t="8631" x="2049463" y="6378575"/>
          <p14:tracePt t="8648" x="2092325" y="6378575"/>
          <p14:tracePt t="8665" x="2151063" y="6378575"/>
          <p14:tracePt t="8681" x="2193925" y="6378575"/>
          <p14:tracePt t="8698" x="2236788" y="6378575"/>
          <p14:tracePt t="8715" x="2263775" y="6378575"/>
          <p14:tracePt t="8732" x="2279650" y="6378575"/>
          <p14:tracePt t="8749" x="2297113" y="6378575"/>
          <p14:tracePt t="8766" x="2425700" y="6378575"/>
          <p14:tracePt t="8799" x="2486025" y="6378575"/>
          <p14:tracePt t="8816" x="2589213" y="6378575"/>
          <p14:tracePt t="8849" x="2614613" y="6378575"/>
          <p14:tracePt t="8869" x="2632075" y="6378575"/>
          <p14:tracePt t="8885" x="2665413" y="6386513"/>
          <p14:tracePt t="8918" x="2743200" y="6394450"/>
          <p14:tracePt t="8950" x="2803525" y="6394450"/>
          <p14:tracePt t="8968" x="2846388" y="6403975"/>
          <p14:tracePt t="8984" x="2889250" y="6411913"/>
          <p14:tracePt t="9000" x="2982913" y="6421438"/>
          <p14:tracePt t="9051" x="3017838" y="6421438"/>
          <p14:tracePt t="9067" x="3051175" y="6421438"/>
          <p14:tracePt t="9084" x="3094038" y="6421438"/>
          <p14:tracePt t="9100" x="3146425" y="6421438"/>
          <p14:tracePt t="9117" x="3197225" y="6429375"/>
          <p14:tracePt t="9134" x="3275013" y="6429375"/>
          <p14:tracePt t="9151" x="3351213" y="6429375"/>
          <p14:tracePt t="9167" x="3386138" y="6429375"/>
          <p14:tracePt t="9184" x="3411538" y="6429375"/>
          <p14:tracePt t="9201" x="3436938" y="6429375"/>
          <p14:tracePt t="9218" x="3479800" y="6429375"/>
          <p14:tracePt t="9234" x="3540125" y="6429375"/>
          <p14:tracePt t="9252" x="3600450" y="6429375"/>
          <p14:tracePt t="9269" x="3763963" y="6429375"/>
          <p14:tracePt t="9304" x="3797300" y="6429375"/>
          <p14:tracePt t="9318" x="3960813" y="6429375"/>
          <p14:tracePt t="9353" x="4149725" y="6411913"/>
          <p14:tracePt t="9386" x="4235450" y="6411913"/>
          <p14:tracePt t="9403" x="4311650" y="6411913"/>
          <p14:tracePt t="9419" x="4432300" y="6411913"/>
          <p14:tracePt t="9453" x="4483100" y="6411913"/>
          <p14:tracePt t="9469" x="4654550" y="6411913"/>
          <p14:tracePt t="9505" x="4775200" y="6411913"/>
          <p14:tracePt t="9520" x="4997450" y="6403975"/>
          <p14:tracePt t="9570" x="5006975" y="6403975"/>
          <p14:tracePt t="10983" x="4997450" y="6403975"/>
          <p14:tracePt t="10994" x="4989513" y="6403975"/>
          <p14:tracePt t="11011" x="4954588" y="6403975"/>
          <p14:tracePt t="11046" x="4929188" y="6411913"/>
          <p14:tracePt t="11078" x="4894263" y="6411913"/>
          <p14:tracePt t="11094" x="4826000" y="6429375"/>
          <p14:tracePt t="11111" x="4775200" y="6437313"/>
          <p14:tracePt t="11128" x="4714875" y="6437313"/>
          <p14:tracePt t="11145" x="4646613" y="6437313"/>
          <p14:tracePt t="11162" x="4611688" y="6437313"/>
          <p14:tracePt t="11178" x="4560888" y="6437313"/>
          <p14:tracePt t="11195" x="4500563" y="6437313"/>
          <p14:tracePt t="11212" x="4406900" y="6437313"/>
          <p14:tracePt t="11229" x="4286250" y="6437313"/>
          <p14:tracePt t="11245" x="4064000" y="6429375"/>
          <p14:tracePt t="11265" x="3935413" y="6429375"/>
          <p14:tracePt t="11282" x="3797300" y="6421438"/>
          <p14:tracePt t="11298" x="3729038" y="6421438"/>
          <p14:tracePt t="11313" x="3668713" y="6421438"/>
          <p14:tracePt t="11330" x="3635375" y="6429375"/>
          <p14:tracePt t="11346" x="3608388" y="6429375"/>
          <p14:tracePt t="11384" x="3600450" y="6429375"/>
          <p14:tracePt t="12359" x="3608388" y="6429375"/>
          <p14:tracePt t="12359" x="3617913" y="6429375"/>
          <p14:tracePt t="12367" x="3625850" y="6429375"/>
          <p14:tracePt t="12385" x="3668713" y="6429375"/>
          <p14:tracePt t="12402" x="3694113" y="6437313"/>
          <p14:tracePt t="12419" x="3746500" y="6454775"/>
          <p14:tracePt t="12435" x="3789363" y="6454775"/>
          <p14:tracePt t="12469" x="3849688" y="6454775"/>
          <p14:tracePt t="12504" x="3875088" y="6454775"/>
          <p14:tracePt t="12536" x="3900488" y="6464300"/>
          <p14:tracePt t="12570" x="3908425" y="6464300"/>
          <p14:tracePt t="12586" x="3943350" y="6472238"/>
          <p14:tracePt t="12603" x="3968750" y="6472238"/>
          <p14:tracePt t="12619" x="4011613" y="6480175"/>
          <p14:tracePt t="12639" x="4029075" y="6480175"/>
          <p14:tracePt t="12653" x="4037013" y="6489700"/>
          <p14:tracePt t="12670" x="4046538" y="6489700"/>
          <p14:tracePt t="12686" x="4054475" y="6489700"/>
          <p14:tracePt t="12767" x="4064000" y="6489700"/>
          <p14:tracePt t="12807" x="4071938" y="6489700"/>
          <p14:tracePt t="12821" x="4079875" y="6489700"/>
          <p14:tracePt t="12822" x="4089400" y="6489700"/>
          <p14:tracePt t="12837" x="4097338" y="6489700"/>
          <p14:tracePt t="12855" x="4114800" y="6489700"/>
          <p14:tracePt t="12871" x="4149725" y="6489700"/>
          <p14:tracePt t="12907" x="4175125" y="6489700"/>
          <p14:tracePt t="12922" x="4225925" y="6497638"/>
          <p14:tracePt t="12973" x="4235450" y="6497638"/>
          <p14:tracePt t="12988" x="4243388" y="6497638"/>
          <p14:tracePt t="13006" x="4260850" y="6497638"/>
          <p14:tracePt t="13022" x="4278313" y="6497638"/>
          <p14:tracePt t="13063" x="4286250" y="6497638"/>
          <p14:tracePt t="13068" x="4303713" y="6497638"/>
          <p14:tracePt t="13088" x="4311650" y="6497638"/>
          <p14:tracePt t="13105" x="4329113" y="6497638"/>
          <p14:tracePt t="13122" x="4346575" y="6497638"/>
          <p14:tracePt t="13139" x="4354513" y="6497638"/>
          <p14:tracePt t="13156" x="4371975" y="6497638"/>
          <p14:tracePt t="13173" x="4379913" y="6497638"/>
          <p14:tracePt t="13189" x="4406900" y="6497638"/>
          <p14:tracePt t="13206" x="4440238" y="6497638"/>
          <p14:tracePt t="13223" x="4654550" y="6437313"/>
          <p14:tracePt t="13223" x="4672013" y="6429375"/>
          <p14:tracePt t="13359" x="4697413" y="6429375"/>
          <p14:tracePt t="13408" x="4732338" y="6421438"/>
          <p14:tracePt t="13458" x="4749800" y="6421438"/>
          <p14:tracePt t="13475" x="4775200" y="6411913"/>
          <p14:tracePt t="13508" x="4860925" y="6386513"/>
          <p14:tracePt t="13542" x="4921250" y="6369050"/>
          <p14:tracePt t="13542" x="4954588" y="6361113"/>
          <p14:tracePt t="13559" x="5075238" y="6343650"/>
          <p14:tracePt t="13575" x="5186363" y="6326188"/>
          <p14:tracePt t="13592" x="5307013" y="6318250"/>
          <p14:tracePt t="13608" x="5383213" y="6308725"/>
          <p14:tracePt t="13625" x="5468938" y="6300788"/>
          <p14:tracePt t="13641" x="5529263" y="6292850"/>
          <p14:tracePt t="13658" x="5572125" y="6283325"/>
          <p14:tracePt t="13675" x="5607050" y="6275388"/>
          <p14:tracePt t="13692" x="5649913" y="6275388"/>
          <p14:tracePt t="13708" x="5675313" y="6275388"/>
          <p14:tracePt t="13725" x="5700713" y="6265863"/>
          <p14:tracePt t="13743" x="5726113" y="6257925"/>
          <p14:tracePt t="13759" x="5743575" y="6257925"/>
          <p14:tracePt t="13776" x="5761038" y="6257925"/>
          <p14:tracePt t="13795" x="5803900" y="6249988"/>
          <p14:tracePt t="13811" x="5846763" y="6249988"/>
          <p14:tracePt t="13829" x="5897563" y="6249988"/>
          <p14:tracePt t="13846" x="5957888" y="6249988"/>
          <p14:tracePt t="13860" x="6035675" y="6249988"/>
          <p14:tracePt t="13877" x="6129338" y="6257925"/>
          <p14:tracePt t="13895" x="6197600" y="6257925"/>
          <p14:tracePt t="13912" x="6257925" y="6257925"/>
          <p14:tracePt t="13929" x="6411913" y="6275388"/>
          <p14:tracePt t="13977" x="6454775" y="6275388"/>
          <p14:tracePt t="14012" x="6472238" y="6275388"/>
          <p14:tracePt t="14029" x="6626225" y="6300788"/>
          <p14:tracePt t="14077" x="6686550" y="6308725"/>
          <p14:tracePt t="14094" x="6754813" y="6318250"/>
          <p14:tracePt t="14111" x="6772275" y="6318250"/>
          <p14:tracePt t="14128" x="6780213" y="6318250"/>
          <p14:tracePt t="14144" x="6789738" y="6318250"/>
          <p14:tracePt t="14161" x="6797675" y="6318250"/>
          <p14:tracePt t="14178" x="6797675" y="6326188"/>
          <p14:tracePt t="14223" x="6807200" y="6326188"/>
          <p14:tracePt t="14264" x="6815138" y="6326188"/>
          <p14:tracePt t="14276" x="6823075" y="6326188"/>
          <p14:tracePt t="14296" x="6832600" y="6326188"/>
          <p14:tracePt t="14487" x="6832600" y="6335713"/>
          <p14:tracePt t="14488" x="6832600" y="6343650"/>
          <p14:tracePt t="14513" x="6815138" y="6343650"/>
          <p14:tracePt t="14530" x="6780213" y="6351588"/>
          <p14:tracePt t="14547" x="6729413" y="6361113"/>
          <p14:tracePt t="14563" x="6694488" y="6369050"/>
          <p14:tracePt t="14580" x="6635750" y="6403975"/>
          <p14:tracePt t="14597" x="6583363" y="6421438"/>
          <p14:tracePt t="14614" x="6489700" y="6446838"/>
          <p14:tracePt t="14630" x="6275388" y="6489700"/>
          <p14:tracePt t="14647" x="6103938" y="6507163"/>
          <p14:tracePt t="14664" x="5897563" y="6523038"/>
          <p14:tracePt t="14680" x="5743575" y="6540500"/>
          <p14:tracePt t="14697" x="5614988" y="6550025"/>
          <p14:tracePt t="14714" x="5486400" y="6565900"/>
          <p14:tracePt t="14731" x="5408613" y="6575425"/>
          <p14:tracePt t="14747" x="5280025" y="6592888"/>
          <p14:tracePt t="14766" x="5092700" y="6608763"/>
          <p14:tracePt t="14787" x="4989513" y="6618288"/>
          <p14:tracePt t="14799" x="4740275" y="6635750"/>
          <p14:tracePt t="14816" x="4551363" y="6635750"/>
          <p14:tracePt t="14832" x="4414838" y="6643688"/>
          <p14:tracePt t="14849" x="4268788" y="6651625"/>
          <p14:tracePt t="14866" x="4157663" y="6661150"/>
          <p14:tracePt t="14885" x="4054475" y="6661150"/>
          <p14:tracePt t="14900" x="3968750" y="6661150"/>
          <p14:tracePt t="14916" x="3883025" y="6661150"/>
          <p14:tracePt t="14916" x="3849688" y="6661150"/>
          <p14:tracePt t="14940" x="3814763" y="6661150"/>
          <p14:tracePt t="14950" x="3729038" y="6661150"/>
          <p14:tracePt t="14969" x="3703638" y="6661150"/>
          <p14:tracePt t="14983" x="3668713" y="6651625"/>
          <p14:tracePt t="15000" x="3549650" y="6626225"/>
          <p14:tracePt t="15084" x="3489325" y="6618288"/>
          <p14:tracePt t="15100" x="3394075" y="6592888"/>
          <p14:tracePt t="15101" x="3300413" y="6565900"/>
          <p14:tracePt t="15117" x="3249613" y="6557963"/>
          <p14:tracePt t="15134" x="3222625" y="6540500"/>
          <p14:tracePt t="15151" x="3214688" y="6540500"/>
          <p14:tracePt t="15302" x="3214688" y="6532563"/>
          <p14:tracePt t="15318" x="3214688" y="6523038"/>
          <p14:tracePt t="15321" x="3282950" y="6497638"/>
          <p14:tracePt t="15372" x="3343275" y="6489700"/>
          <p14:tracePt t="15388" x="3463925" y="6480175"/>
          <p14:tracePt t="15406" x="3575050" y="6480175"/>
          <p14:tracePt t="15421" x="3711575" y="6472238"/>
          <p14:tracePt t="15438" x="3849688" y="6454775"/>
          <p14:tracePt t="15454" x="4208463" y="6446838"/>
          <p14:tracePt t="15489" x="4397375" y="6446838"/>
          <p14:tracePt t="15505" x="4560888" y="6446838"/>
          <p14:tracePt t="15522" x="4775200" y="6421438"/>
          <p14:tracePt t="15631" x="4765675" y="6421438"/>
          <p14:tracePt t="15656" x="4757738" y="6421438"/>
          <p14:tracePt t="15657" x="4749800" y="6421438"/>
          <p14:tracePt t="15735" x="4740275" y="6421438"/>
          <p14:tracePt t="15743" x="4732338" y="6421438"/>
          <p14:tracePt t="15755" x="4722813" y="6421438"/>
          <p14:tracePt t="15771" x="4706938" y="6421438"/>
          <p14:tracePt t="15788" x="4679950" y="6421438"/>
          <p14:tracePt t="15804" x="4646613" y="6421438"/>
          <p14:tracePt t="15822" x="4603750" y="6421438"/>
          <p14:tracePt t="15838" x="4543425" y="6421438"/>
          <p14:tracePt t="15855" x="4268788" y="6421438"/>
          <p14:tracePt t="15889" x="4208463" y="6421438"/>
          <p14:tracePt t="15905" x="4157663" y="6421438"/>
          <p14:tracePt t="15922" x="4149725" y="6421438"/>
          <p14:tracePt t="16079" x="4140200" y="6421438"/>
          <p14:tracePt t="16576" x="4140200" y="6411913"/>
          <p14:tracePt t="16579" x="4140200" y="6403975"/>
          <p14:tracePt t="16592" x="4140200" y="6394450"/>
          <p14:tracePt t="16608" x="4140200" y="6386513"/>
          <p14:tracePt t="16625" x="4140200" y="6351588"/>
          <p14:tracePt t="16642" x="4140200" y="6308725"/>
          <p14:tracePt t="16659" x="4140200" y="6240463"/>
          <p14:tracePt t="16675" x="4132263" y="6137275"/>
          <p14:tracePt t="16692" x="4122738" y="6000750"/>
          <p14:tracePt t="16709" x="4122738" y="5846763"/>
          <p14:tracePt t="16726" x="4097338" y="5657850"/>
          <p14:tracePt t="16726" x="4079875" y="5564188"/>
          <p14:tracePt t="16744" x="4071938" y="5468938"/>
          <p14:tracePt t="16744" x="4064000" y="5375275"/>
          <p14:tracePt t="16759" x="4054475" y="5151438"/>
          <p14:tracePt t="16777" x="4054475" y="4964113"/>
          <p14:tracePt t="16794" x="4046538" y="4757738"/>
          <p14:tracePt t="16812" x="4021138" y="4543425"/>
          <p14:tracePt t="16829" x="3951288" y="4268788"/>
          <p14:tracePt t="16844" x="3908425" y="4054475"/>
          <p14:tracePt t="16860" x="3660775" y="3308350"/>
          <p14:tracePt t="16913" x="3625850" y="3189288"/>
          <p14:tracePt t="16929" x="3582988" y="3008313"/>
          <p14:tracePt t="16961" x="3549650" y="2922588"/>
          <p14:tracePt t="16996" x="3514725" y="2871788"/>
          <p14:tracePt t="17013" x="3446463" y="2794000"/>
          <p14:tracePt t="17030" x="3351213" y="2597150"/>
          <p14:tracePt t="17061" x="3265488" y="2443163"/>
          <p14:tracePt t="17078" x="3163888" y="2263775"/>
          <p14:tracePt t="17095" x="2965450" y="1989138"/>
          <p14:tracePt t="17111" x="2828925" y="1808163"/>
          <p14:tracePt t="17128" x="2674938" y="1620838"/>
          <p14:tracePt t="17145" x="2478088" y="1328738"/>
          <p14:tracePt t="17162" x="2339975" y="1122363"/>
          <p14:tracePt t="17178" x="2193925" y="942975"/>
          <p14:tracePt t="17195" x="2100263" y="831850"/>
          <p14:tracePt t="17212" x="1954213" y="693738"/>
          <p14:tracePt t="17229" x="1792288" y="582613"/>
          <p14:tracePt t="17245" x="1560513" y="420688"/>
          <p14:tracePt t="17265" x="1474788" y="368300"/>
          <p14:tracePt t="17281" x="1406525" y="334963"/>
          <p14:tracePt t="17297" x="1354138" y="325438"/>
          <p14:tracePt t="17368" x="1354138" y="317500"/>
          <p14:tracePt t="17400" x="1336675" y="307975"/>
          <p14:tracePt t="17401" x="1320800" y="300038"/>
          <p14:tracePt t="17414" x="1277938" y="292100"/>
          <p14:tracePt t="17430" x="1200150" y="282575"/>
          <p14:tracePt t="17430" x="1165225" y="282575"/>
          <p14:tracePt t="17447" x="1071563" y="282575"/>
          <p14:tracePt t="17464" x="935038" y="307975"/>
          <p14:tracePt t="17497" x="908050" y="325438"/>
          <p14:tracePt t="17546" x="900113" y="325438"/>
          <p14:tracePt t="17547" x="900113" y="334963"/>
          <p14:tracePt t="17564" x="882650" y="334963"/>
          <p14:tracePt t="17580" x="865188" y="350838"/>
          <p14:tracePt t="17597" x="849313" y="368300"/>
          <p14:tracePt t="17614" x="831850" y="385763"/>
          <p14:tracePt t="17631" x="822325" y="403225"/>
          <p14:tracePt t="17648" x="822325" y="420688"/>
          <p14:tracePt t="17799" x="822325" y="428625"/>
          <p14:tracePt t="17815" x="849313" y="446088"/>
          <p14:tracePt t="17817" x="874713" y="454025"/>
          <p14:tracePt t="17832" x="900113" y="471488"/>
          <p14:tracePt t="17848" x="925513" y="488950"/>
          <p14:tracePt t="17865" x="950913" y="488950"/>
          <p14:tracePt t="17885" x="1011238" y="506413"/>
          <p14:tracePt t="17916" x="1054100" y="506413"/>
          <p14:tracePt t="17933" x="1096963" y="522288"/>
          <p14:tracePt t="17950" x="1149350" y="531813"/>
          <p14:tracePt t="17966" x="1225550" y="539750"/>
          <p14:tracePt t="17984" x="1268413" y="557213"/>
          <p14:tracePt t="18002" x="1320800" y="565150"/>
          <p14:tracePt t="18016" x="1371600" y="565150"/>
          <p14:tracePt t="18037" x="1431925" y="582613"/>
          <p14:tracePt t="18050" x="1482725" y="592138"/>
          <p14:tracePt t="18067" x="1525588" y="592138"/>
          <p14:tracePt t="18083" x="1577975" y="592138"/>
          <p14:tracePt t="18100" x="1646238" y="592138"/>
          <p14:tracePt t="18118" x="1731963" y="592138"/>
          <p14:tracePt t="18150" x="1782763" y="592138"/>
          <p14:tracePt t="18168" x="1835150" y="592138"/>
          <p14:tracePt t="18200" x="1860550" y="592138"/>
          <p14:tracePt t="18218" x="1893888" y="592138"/>
          <p14:tracePt t="18234" x="1920875" y="592138"/>
          <p14:tracePt t="18251" x="1997075" y="592138"/>
          <p14:tracePt t="18284" x="2032000" y="592138"/>
          <p14:tracePt t="18302" x="2065338" y="592138"/>
          <p14:tracePt t="18318" x="2185988" y="592138"/>
          <p14:tracePt t="18369" x="2228850" y="582613"/>
          <p14:tracePt t="18385" x="2554288" y="592138"/>
          <p14:tracePt t="18504" x="2597150" y="592138"/>
          <p14:tracePt t="18520" x="2657475" y="600075"/>
          <p14:tracePt t="18536" x="2786063" y="600075"/>
          <p14:tracePt t="18588" x="2803525" y="600075"/>
          <p14:tracePt t="18603" x="2846388" y="600075"/>
          <p14:tracePt t="18620" x="2897188" y="608013"/>
          <p14:tracePt t="18636" x="2949575" y="608013"/>
          <p14:tracePt t="18653" x="3008313" y="617538"/>
          <p14:tracePt t="18669" x="3068638" y="625475"/>
          <p14:tracePt t="18686" x="3128963" y="635000"/>
          <p14:tracePt t="18703" x="3146425" y="635000"/>
          <p14:tracePt t="18720" x="3154363" y="635000"/>
          <p14:tracePt t="18808" x="3163888" y="635000"/>
          <p14:tracePt t="18825" x="3171825" y="635000"/>
          <p14:tracePt t="18826" x="3179763" y="635000"/>
          <p14:tracePt t="18839" x="3265488" y="635000"/>
          <p14:tracePt t="18872" x="3308350" y="635000"/>
          <p14:tracePt t="18890" x="3489325" y="608013"/>
          <p14:tracePt t="18955" x="3540125" y="608013"/>
          <p14:tracePt t="18972" x="3582988" y="600075"/>
          <p14:tracePt t="18991" x="3608388" y="600075"/>
          <p14:tracePt t="19005" x="3660775" y="600075"/>
          <p14:tracePt t="19005" x="3668713" y="600075"/>
          <p14:tracePt t="19042" x="3686175" y="600075"/>
          <p14:tracePt t="19056" x="3711575" y="600075"/>
          <p14:tracePt t="19073" x="3754438" y="600075"/>
          <p14:tracePt t="19089" x="3789363" y="600075"/>
          <p14:tracePt t="19105" x="3822700" y="600075"/>
          <p14:tracePt t="19122" x="3875088" y="592138"/>
          <p14:tracePt t="19139" x="3908425" y="592138"/>
          <p14:tracePt t="19155" x="3951288" y="582613"/>
          <p14:tracePt t="19172" x="4003675" y="582613"/>
          <p14:tracePt t="19189" x="4046538" y="582613"/>
          <p14:tracePt t="19206" x="4089400" y="574675"/>
          <p14:tracePt t="19222" x="4157663" y="574675"/>
          <p14:tracePt t="19240" x="4200525" y="574675"/>
          <p14:tracePt t="19256" x="4346575" y="565150"/>
          <p14:tracePt t="19324" x="4483100" y="557213"/>
          <p14:tracePt t="19357" x="4672013" y="549275"/>
          <p14:tracePt t="19408" x="4808538" y="539750"/>
          <p14:tracePt t="19458" x="4860925" y="531813"/>
          <p14:tracePt t="19474" x="4954588" y="531813"/>
          <p14:tracePt t="19508" x="5006975" y="531813"/>
          <p14:tracePt t="19525" x="5075238" y="522288"/>
          <p14:tracePt t="19525" x="5100638" y="522288"/>
          <p14:tracePt t="19559" x="5118100" y="522288"/>
          <p14:tracePt t="19575" x="5160963" y="522288"/>
          <p14:tracePt t="19575" x="5168900" y="522288"/>
          <p14:tracePt t="19591" x="5221288" y="522288"/>
          <p14:tracePt t="19608" x="5264150" y="522288"/>
          <p14:tracePt t="19625" x="5314950" y="522288"/>
          <p14:tracePt t="19642" x="5357813" y="522288"/>
          <p14:tracePt t="19658" x="5408613" y="522288"/>
          <p14:tracePt t="19675" x="5451475" y="522288"/>
          <p14:tracePt t="19692" x="5486400" y="522288"/>
          <p14:tracePt t="19709" x="5529263" y="522288"/>
          <p14:tracePt t="19725" x="5564188" y="522288"/>
          <p14:tracePt t="19743" x="5632450" y="522288"/>
          <p14:tracePt t="19759" x="5683250" y="522288"/>
          <p14:tracePt t="19776" x="5743575" y="522288"/>
          <p14:tracePt t="19793" x="5794375" y="522288"/>
          <p14:tracePt t="19809" x="5821363" y="522288"/>
          <p14:tracePt t="19828" x="5846763" y="522288"/>
          <p14:tracePt t="19843" x="5864225" y="522288"/>
          <p14:tracePt t="19860" x="5897563" y="514350"/>
          <p14:tracePt t="19894" x="5915025" y="514350"/>
          <p14:tracePt t="19912" x="5922963" y="514350"/>
          <p14:tracePt t="19928" x="5932488" y="514350"/>
          <p14:tracePt t="19946" x="5957888" y="514350"/>
          <p14:tracePt t="19978" x="5983288" y="514350"/>
          <p14:tracePt t="20012" x="5992813" y="514350"/>
          <p14:tracePt t="20120" x="6000750" y="514350"/>
          <p14:tracePt t="20656" x="6008688" y="514350"/>
          <p14:tracePt t="20928" x="6018213" y="514350"/>
          <p14:tracePt t="20960" x="6026150" y="514350"/>
          <p14:tracePt t="20961" x="6043613" y="514350"/>
          <p14:tracePt t="21004" x="6051550" y="514350"/>
          <p14:tracePt t="21006" x="6078538" y="514350"/>
          <p14:tracePt t="21016" x="6111875" y="522288"/>
          <p14:tracePt t="21032" x="6137275" y="522288"/>
          <p14:tracePt t="21050" x="6172200" y="522288"/>
          <p14:tracePt t="21066" x="6197600" y="531813"/>
          <p14:tracePt t="21083" x="6223000" y="531813"/>
          <p14:tracePt t="21099" x="6249988" y="531813"/>
          <p14:tracePt t="21116" x="6275388" y="531813"/>
          <p14:tracePt t="21133" x="6292850" y="531813"/>
          <p14:tracePt t="21150" x="6326188" y="531813"/>
          <p14:tracePt t="21166" x="6386513" y="531813"/>
          <p14:tracePt t="21184" x="6429375" y="539750"/>
          <p14:tracePt t="21200" x="6464300" y="539750"/>
          <p14:tracePt t="21217" x="6507163" y="549275"/>
          <p14:tracePt t="21233" x="6550025" y="549275"/>
          <p14:tracePt t="21251" x="6643688" y="557213"/>
          <p14:tracePt t="21284" x="6721475" y="557213"/>
          <p14:tracePt t="21318" x="7037388" y="565150"/>
          <p14:tracePt t="21402" x="7089775" y="565150"/>
          <p14:tracePt t="21418" x="7175500" y="565150"/>
          <p14:tracePt t="21452" x="7226300" y="565150"/>
          <p14:tracePt t="21468" x="7261225" y="574675"/>
          <p14:tracePt t="21485" x="7346950" y="582613"/>
          <p14:tracePt t="21520" x="7569200" y="635000"/>
          <p14:tracePt t="21569" x="7664450" y="635000"/>
          <p14:tracePt t="21585" x="7732713" y="635000"/>
          <p14:tracePt t="21602" x="7808913" y="635000"/>
          <p14:tracePt t="21619" x="7869238" y="635000"/>
          <p14:tracePt t="21652" x="7989888" y="650875"/>
          <p14:tracePt t="21653" x="8118475" y="677863"/>
          <p14:tracePt t="21669" x="8264525" y="703263"/>
          <p14:tracePt t="21686" x="8375650" y="720725"/>
          <p14:tracePt t="21702" x="8478838" y="720725"/>
          <p14:tracePt t="21719" x="8512175" y="720725"/>
          <p14:tracePt t="21736" x="8529638" y="720725"/>
          <p14:tracePt t="21754" x="8537575" y="720725"/>
          <p14:tracePt t="21800" x="8547100" y="720725"/>
          <p14:tracePt t="21937" x="8537575" y="720725"/>
          <p14:tracePt t="21939" x="8521700" y="728663"/>
          <p14:tracePt t="21954" x="8461375" y="736600"/>
          <p14:tracePt t="21972" x="8350250" y="763588"/>
          <p14:tracePt t="21988" x="8194675" y="788988"/>
          <p14:tracePt t="22005" x="7766050" y="839788"/>
          <p14:tracePt t="22038" x="7450138" y="882650"/>
          <p14:tracePt t="22055" x="7261225" y="917575"/>
          <p14:tracePt t="22072" x="7011988" y="968375"/>
          <p14:tracePt t="22088" x="6754813" y="1011238"/>
          <p14:tracePt t="22105" x="6403975" y="1054100"/>
          <p14:tracePt t="22121" x="5949950" y="1106488"/>
          <p14:tracePt t="22139" x="5589588" y="1157288"/>
          <p14:tracePt t="22155" x="5143500" y="1192213"/>
          <p14:tracePt t="22172" x="4835525" y="1243013"/>
          <p14:tracePt t="22188" x="4492625" y="1293813"/>
          <p14:tracePt t="22205" x="4165600" y="1328738"/>
          <p14:tracePt t="22222" x="3617913" y="1414463"/>
          <p14:tracePt t="22240" x="3265488" y="1449388"/>
          <p14:tracePt t="22257" x="2846388" y="1465263"/>
          <p14:tracePt t="22273" x="2597150" y="1474788"/>
          <p14:tracePt t="22290" x="2168525" y="1492250"/>
          <p14:tracePt t="22324" x="1946275" y="1517650"/>
          <p14:tracePt t="22340" x="1722438" y="1543050"/>
          <p14:tracePt t="22357" x="1560513" y="1550988"/>
          <p14:tracePt t="22374" x="1371600" y="1560513"/>
          <p14:tracePt t="22374" x="1303338" y="1560513"/>
          <p14:tracePt t="22391" x="1028700" y="1568450"/>
          <p14:tracePt t="22391" x="960438" y="1568450"/>
          <p14:tracePt t="22424" x="642938" y="1568450"/>
          <p14:tracePt t="22458" x="428625" y="1568450"/>
          <p14:tracePt t="22491" x="385763" y="1568450"/>
          <p14:tracePt t="22508" x="350838" y="1568450"/>
          <p14:tracePt t="22524" x="300038" y="1568450"/>
          <p14:tracePt t="22558" x="282575" y="1568450"/>
          <p14:tracePt t="22575" x="257175" y="1568450"/>
          <p14:tracePt t="22623" x="249238" y="1560513"/>
          <p14:tracePt t="22631" x="249238" y="1550988"/>
          <p14:tracePt t="22641" x="231775" y="1535113"/>
          <p14:tracePt t="22658" x="206375" y="1508125"/>
          <p14:tracePt t="22675" x="179388" y="1474788"/>
          <p14:tracePt t="22691" x="153988" y="1449388"/>
          <p14:tracePt t="22708" x="146050" y="1431925"/>
          <p14:tracePt t="22725" x="146050" y="1397000"/>
          <p14:tracePt t="22742" x="146050" y="1354138"/>
          <p14:tracePt t="22758" x="206375" y="1260475"/>
          <p14:tracePt t="22776" x="239713" y="1225550"/>
          <p14:tracePt t="22792" x="282575" y="1157288"/>
          <p14:tracePt t="22809" x="300038" y="1106488"/>
          <p14:tracePt t="22828" x="325438" y="1071563"/>
          <p14:tracePt t="22842" x="360363" y="1020763"/>
          <p14:tracePt t="22951" x="360363" y="1011238"/>
          <p14:tracePt t="22957" x="377825" y="1003300"/>
          <p14:tracePt t="23000" x="385763" y="1003300"/>
          <p14:tracePt t="23002" x="393700" y="993775"/>
          <p14:tracePt t="23249" x="403225" y="993775"/>
          <p14:tracePt t="23265" x="411163" y="993775"/>
          <p14:tracePt t="23266" x="420688" y="993775"/>
          <p14:tracePt t="23266" x="428625" y="993775"/>
          <p14:tracePt t="23283" x="454025" y="985838"/>
          <p14:tracePt t="23296" x="522288" y="985838"/>
          <p14:tracePt t="23315" x="574675" y="977900"/>
          <p14:tracePt t="23330" x="625475" y="977900"/>
          <p14:tracePt t="23347" x="677863" y="977900"/>
          <p14:tracePt t="23363" x="746125" y="977900"/>
          <p14:tracePt t="23381" x="806450" y="977900"/>
          <p14:tracePt t="23397" x="865188" y="977900"/>
          <p14:tracePt t="23413" x="942975" y="977900"/>
          <p14:tracePt t="23429" x="1020763" y="993775"/>
          <p14:tracePt t="23446" x="1149350" y="1020763"/>
          <p14:tracePt t="23464" x="1200150" y="1020763"/>
          <p14:tracePt t="23481" x="1285875" y="1028700"/>
          <p14:tracePt t="23497" x="1363663" y="1028700"/>
          <p14:tracePt t="23512" x="1492250" y="1028700"/>
          <p14:tracePt t="23529" x="1611313" y="1028700"/>
          <p14:tracePt t="23546" x="1739900" y="1028700"/>
          <p14:tracePt t="23563" x="1885950" y="1028700"/>
          <p14:tracePt t="23580" x="2082800" y="1028700"/>
          <p14:tracePt t="23596" x="2246313" y="1028700"/>
          <p14:tracePt t="23613" x="2435225" y="1028700"/>
          <p14:tracePt t="23630" x="2571750" y="1028700"/>
          <p14:tracePt t="23646" x="2778125" y="1020763"/>
          <p14:tracePt t="23663" x="2879725" y="1003300"/>
          <p14:tracePt t="23680" x="3000375" y="993775"/>
          <p14:tracePt t="23697" x="3094038" y="977900"/>
          <p14:tracePt t="23713" x="3163888" y="977900"/>
          <p14:tracePt t="23731" x="3222625" y="977900"/>
          <p14:tracePt t="24872" x="3214688" y="977900"/>
          <p14:tracePt t="24874" x="3206750" y="977900"/>
          <p14:tracePt t="24888" x="3179763" y="977900"/>
          <p14:tracePt t="24906" x="3154363" y="977900"/>
          <p14:tracePt t="24921" x="3111500" y="977900"/>
          <p14:tracePt t="24939" x="3060700" y="977900"/>
          <p14:tracePt t="24955" x="2992438" y="985838"/>
          <p14:tracePt t="24973" x="2897188" y="993775"/>
          <p14:tracePt t="24988" x="2786063" y="1011238"/>
          <p14:tracePt t="25005" x="2649538" y="1028700"/>
          <p14:tracePt t="25022" x="2528888" y="1046163"/>
          <p14:tracePt t="25039" x="2400300" y="1071563"/>
          <p14:tracePt t="25056" x="2246313" y="1079500"/>
          <p14:tracePt t="25072" x="2135188" y="1089025"/>
          <p14:tracePt t="25089" x="2082800" y="1089025"/>
          <p14:tracePt t="25105" x="2049463" y="1089025"/>
          <p14:tracePt t="25122" x="2032000" y="1089025"/>
          <p14:tracePt t="25200" x="2022475" y="1089025"/>
          <p14:tracePt t="25225" x="2014538" y="1089025"/>
          <p14:tracePt t="25241" x="2006600" y="1089025"/>
          <p14:tracePt t="25244" x="1997075" y="1089025"/>
          <p14:tracePt t="25664" x="1997075" y="1079500"/>
          <p14:tracePt t="25675" x="2006600" y="1079500"/>
          <p14:tracePt t="25677" x="2108200" y="1036638"/>
          <p14:tracePt t="25709" x="2220913" y="1003300"/>
          <p14:tracePt t="25725" x="2408238" y="968375"/>
          <p14:tracePt t="25744" x="2622550" y="935038"/>
          <p14:tracePt t="25759" x="3000375" y="882650"/>
          <p14:tracePt t="25777" x="3240088" y="857250"/>
          <p14:tracePt t="25792" x="3471863" y="822325"/>
          <p14:tracePt t="25812" x="3625850" y="796925"/>
          <p14:tracePt t="25829" x="3849688" y="763588"/>
          <p14:tracePt t="25860" x="4037013" y="728663"/>
          <p14:tracePt t="25896" x="4064000" y="720725"/>
          <p14:tracePt t="25912" x="4079875" y="720725"/>
          <p14:tracePt t="26152" x="4071938" y="720725"/>
          <p14:tracePt t="26168" x="4054475" y="720725"/>
          <p14:tracePt t="26176" x="3968750" y="746125"/>
          <p14:tracePt t="26195" x="3875088" y="763588"/>
          <p14:tracePt t="26211" x="3763963" y="788988"/>
          <p14:tracePt t="26228" x="3660775" y="814388"/>
          <p14:tracePt t="26245" x="3489325" y="865188"/>
          <p14:tracePt t="26264" x="3386138" y="908050"/>
          <p14:tracePt t="26281" x="3282950" y="942975"/>
          <p14:tracePt t="26296" x="3179763" y="985838"/>
          <p14:tracePt t="26312" x="3068638" y="1020763"/>
          <p14:tracePt t="26329" x="2957513" y="1046163"/>
          <p14:tracePt t="26347" x="2846388" y="1079500"/>
          <p14:tracePt t="26363" x="2743200" y="1096963"/>
          <p14:tracePt t="26396" x="2640013" y="1122363"/>
          <p14:tracePt t="26397" x="2546350" y="1139825"/>
          <p14:tracePt t="26413" x="2486025" y="1157288"/>
          <p14:tracePt t="26429" x="2408238" y="1174750"/>
          <p14:tracePt t="26447" x="2339975" y="1174750"/>
          <p14:tracePt t="26463" x="2246313" y="1192213"/>
          <p14:tracePt t="26481" x="2203450" y="1200150"/>
          <p14:tracePt t="26496" x="2193925" y="1200150"/>
          <p14:tracePt t="26640" x="2203450" y="1200150"/>
          <p14:tracePt t="26648" x="2220913" y="1192213"/>
          <p14:tracePt t="26648" x="2246313" y="1174750"/>
          <p14:tracePt t="26665" x="2306638" y="1157288"/>
          <p14:tracePt t="26680" x="2425700" y="1122363"/>
          <p14:tracePt t="26697" x="2606675" y="1079500"/>
          <p14:tracePt t="26714" x="2803525" y="1020763"/>
          <p14:tracePt t="26731" x="3008313" y="950913"/>
          <p14:tracePt t="26747" x="3197225" y="892175"/>
          <p14:tracePt t="26765" x="3471863" y="806450"/>
          <p14:tracePt t="26799" x="3532188" y="779463"/>
          <p14:tracePt t="27001" x="3514725" y="788988"/>
          <p14:tracePt t="27008" x="3471863" y="796925"/>
          <p14:tracePt t="27017" x="3368675" y="831850"/>
          <p14:tracePt t="27040" x="3146425" y="882650"/>
          <p14:tracePt t="27069" x="2811463" y="950913"/>
          <p14:tracePt t="27100" x="2589213" y="968375"/>
          <p14:tracePt t="27116" x="2417763" y="993775"/>
          <p14:tracePt t="27133" x="2228850" y="1011238"/>
          <p14:tracePt t="27150" x="2092325" y="1020763"/>
          <p14:tracePt t="27166" x="2022475" y="1028700"/>
          <p14:tracePt t="27166" x="2006600" y="1028700"/>
          <p14:tracePt t="27184" x="1997075" y="1028700"/>
          <p14:tracePt t="27248" x="2006600" y="1028700"/>
          <p14:tracePt t="27267" x="2032000" y="993775"/>
          <p14:tracePt t="27273" x="2322513" y="857250"/>
          <p14:tracePt t="27318" x="3222625" y="625475"/>
          <p14:tracePt t="27370" x="3703638" y="531813"/>
          <p14:tracePt t="27485" x="3694113" y="539750"/>
          <p14:tracePt t="27487" x="3154363" y="736600"/>
          <p14:tracePt t="27570" x="2879725" y="788988"/>
          <p14:tracePt t="27585" x="2579688" y="831850"/>
          <p14:tracePt t="27602" x="2365375" y="857250"/>
          <p14:tracePt t="27619" x="2185988" y="892175"/>
          <p14:tracePt t="27636" x="2108200" y="908050"/>
          <p14:tracePt t="27652" x="2065338" y="917575"/>
          <p14:tracePt t="27669" x="2065338" y="925513"/>
          <p14:tracePt t="27826" x="2074863" y="925513"/>
          <p14:tracePt t="27832" x="2082800" y="917575"/>
          <p14:tracePt t="27854" x="2092325" y="917575"/>
          <p14:tracePt t="28145" x="2100263" y="917575"/>
          <p14:tracePt t="28160" x="2108200" y="908050"/>
          <p14:tracePt t="28176" x="2117725" y="908050"/>
          <p14:tracePt t="28184" x="2135188" y="908050"/>
          <p14:tracePt t="28205" x="2160588" y="908050"/>
          <p14:tracePt t="28206" x="2193925" y="908050"/>
          <p14:tracePt t="28222" x="2211388" y="908050"/>
          <p14:tracePt t="28239" x="2271713" y="900113"/>
          <p14:tracePt t="28273" x="2306638" y="900113"/>
          <p14:tracePt t="28291" x="2451100" y="882650"/>
          <p14:tracePt t="28324" x="2554288" y="865188"/>
          <p14:tracePt t="28340" x="2682875" y="849313"/>
          <p14:tracePt t="28357" x="2846388" y="831850"/>
          <p14:tracePt t="28374" x="2974975" y="806450"/>
          <p14:tracePt t="28392" x="3154363" y="779463"/>
          <p14:tracePt t="28407" x="3660775" y="693738"/>
          <p14:tracePt t="28458" x="3779838" y="668338"/>
          <p14:tracePt t="28474" x="3935413" y="650875"/>
          <p14:tracePt t="28508" x="4021138" y="650875"/>
          <p14:tracePt t="28525" x="4097338" y="650875"/>
          <p14:tracePt t="28541" x="4260850" y="668338"/>
          <p14:tracePt t="28558" x="4414838" y="677863"/>
          <p14:tracePt t="28575" x="4637088" y="685800"/>
          <p14:tracePt t="28593" x="4697413" y="685800"/>
          <p14:tracePt t="28608" x="4818063" y="685800"/>
          <p14:tracePt t="28624" x="4835525" y="685800"/>
          <p14:tracePt t="28641" x="4843463" y="685800"/>
          <p14:tracePt t="28696" x="4843463" y="693738"/>
          <p14:tracePt t="28712" x="4843463" y="703263"/>
          <p14:tracePt t="28728" x="4843463" y="711200"/>
          <p14:tracePt t="28732" x="4843463" y="728663"/>
          <p14:tracePt t="28742" x="4818063" y="763588"/>
          <p14:tracePt t="28759" x="4775200" y="814388"/>
          <p14:tracePt t="28759" x="4740275" y="822325"/>
          <p14:tracePt t="28776" x="4679950" y="874713"/>
          <p14:tracePt t="28793" x="4629150" y="892175"/>
          <p14:tracePt t="28811" x="4594225" y="908050"/>
          <p14:tracePt t="28828" x="4568825" y="908050"/>
          <p14:tracePt t="28843" x="4551363" y="908050"/>
          <p14:tracePt t="28859" x="4475163" y="908050"/>
          <p14:tracePt t="28895" x="4389438" y="900113"/>
          <p14:tracePt t="28911" x="4251325" y="874713"/>
          <p14:tracePt t="28926" x="4157663" y="849313"/>
          <p14:tracePt t="28943" x="4046538" y="831850"/>
          <p14:tracePt t="28960" x="4029075" y="822325"/>
          <p14:tracePt t="29208" x="4046538" y="822325"/>
          <p14:tracePt t="29211" x="4122738" y="849313"/>
          <p14:tracePt t="29228" x="4664075" y="985838"/>
          <p14:tracePt t="29265" x="4946650" y="1020763"/>
          <p14:tracePt t="29281" x="5272088" y="1054100"/>
          <p14:tracePt t="29312" x="5314950" y="1054100"/>
          <p14:tracePt t="29385" x="5322888" y="1054100"/>
          <p14:tracePt t="29888" x="5332413" y="1054100"/>
          <p14:tracePt t="30248" x="5322888" y="1054100"/>
          <p14:tracePt t="30256" x="5246688" y="1054100"/>
          <p14:tracePt t="30283" x="5092700" y="1054100"/>
          <p14:tracePt t="30317" x="4878388" y="1063625"/>
          <p14:tracePt t="30351" x="4765675" y="1071563"/>
          <p14:tracePt t="30368" x="4689475" y="1079500"/>
          <p14:tracePt t="30386" x="4106863" y="1079500"/>
          <p14:tracePt t="30602" x="4079875" y="1079500"/>
          <p14:tracePt t="30619" x="4054475" y="1079500"/>
          <p14:tracePt t="30635" x="4029075" y="1079500"/>
          <p14:tracePt t="30652" x="3994150" y="1079500"/>
          <p14:tracePt t="30669" x="3978275" y="1079500"/>
          <p14:tracePt t="30685" x="3951288" y="1079500"/>
          <p14:tracePt t="30702" x="3935413" y="1079500"/>
          <p14:tracePt t="30720" x="3917950" y="1079500"/>
          <p14:tracePt t="30736" x="3908425" y="1079500"/>
          <p14:tracePt t="30753" x="3900488" y="1079500"/>
          <p14:tracePt t="30769" x="3900488" y="1089025"/>
          <p14:tracePt t="30977" x="3892550" y="1089025"/>
          <p14:tracePt t="31009" x="3883025" y="1089025"/>
          <p14:tracePt t="31088" x="3892550" y="1089025"/>
          <p14:tracePt t="31104" x="3900488" y="1089025"/>
          <p14:tracePt t="31128" x="3908425" y="1089025"/>
          <p14:tracePt t="31160" x="3917950" y="1089025"/>
          <p14:tracePt t="31161" x="3925888" y="1089025"/>
          <p14:tracePt t="31171" x="3935413" y="1079500"/>
          <p14:tracePt t="31188" x="3943350" y="1079500"/>
          <p14:tracePt t="31871" x="3951288" y="1079500"/>
          <p14:tracePt t="31872" x="3960813" y="1071563"/>
          <p14:tracePt t="31893" x="3968750" y="1071563"/>
          <p14:tracePt t="31952" x="3978275" y="1071563"/>
          <p14:tracePt t="31956" x="3994150" y="1063625"/>
          <p14:tracePt t="31995" x="4037013" y="1063625"/>
          <p14:tracePt t="32012" x="4089400" y="1054100"/>
          <p14:tracePt t="32029" x="4165600" y="1054100"/>
          <p14:tracePt t="32047" x="4243388" y="1046163"/>
          <p14:tracePt t="32060" x="4329113" y="1046163"/>
          <p14:tracePt t="32076" x="4389438" y="1046163"/>
          <p14:tracePt t="32094" x="4449763" y="1036638"/>
          <p14:tracePt t="32110" x="4500563" y="1036638"/>
          <p14:tracePt t="32127" x="4525963" y="1028700"/>
          <p14:tracePt t="32127" x="4535488" y="1028700"/>
          <p14:tracePt t="32144" x="4568825" y="1028700"/>
          <p14:tracePt t="32160" x="4594225" y="1028700"/>
          <p14:tracePt t="32177" x="4646613" y="1028700"/>
          <p14:tracePt t="32194" x="4697413" y="1028700"/>
          <p14:tracePt t="32210" x="4757738" y="1028700"/>
          <p14:tracePt t="32227" x="4826000" y="1028700"/>
          <p14:tracePt t="32246" x="4921250" y="1028700"/>
          <p14:tracePt t="32265" x="4972050" y="1028700"/>
          <p14:tracePt t="32281" x="5032375" y="1028700"/>
          <p14:tracePt t="32296" x="5100638" y="1028700"/>
          <p14:tracePt t="32313" x="5203825" y="1028700"/>
          <p14:tracePt t="32330" x="5400675" y="1028700"/>
          <p14:tracePt t="32363" x="5486400" y="1028700"/>
          <p14:tracePt t="32379" x="5580063" y="1028700"/>
          <p14:tracePt t="32398" x="5726113" y="1028700"/>
          <p14:tracePt t="32430" x="5786438" y="1028700"/>
          <p14:tracePt t="32447" x="5880100" y="1028700"/>
          <p14:tracePt t="32463" x="5932488" y="1028700"/>
          <p14:tracePt t="32463" x="5975350" y="1028700"/>
          <p14:tracePt t="32481" x="6035675" y="1028700"/>
          <p14:tracePt t="32498" x="6164263" y="1028700"/>
          <p14:tracePt t="32530" x="6249988" y="1036638"/>
          <p14:tracePt t="32547" x="6318250" y="1046163"/>
          <p14:tracePt t="32563" x="6421438" y="1046163"/>
          <p14:tracePt t="32580" x="6480175" y="1054100"/>
          <p14:tracePt t="32597" x="6557963" y="1063625"/>
          <p14:tracePt t="32613" x="6618288" y="1063625"/>
          <p14:tracePt t="32631" x="6711950" y="1079500"/>
          <p14:tracePt t="32647" x="6807200" y="1089025"/>
          <p14:tracePt t="32664" x="6994525" y="1089025"/>
          <p14:tracePt t="32681" x="7115175" y="1096963"/>
          <p14:tracePt t="32698" x="7226300" y="1096963"/>
          <p14:tracePt t="32714" x="7286625" y="1096963"/>
          <p14:tracePt t="32731" x="7329488" y="1096963"/>
          <p14:tracePt t="32749" x="7397750" y="1096963"/>
          <p14:tracePt t="32781" x="7432675" y="1096963"/>
          <p14:tracePt t="32799" x="7458075" y="1096963"/>
          <p14:tracePt t="32815" x="7500938" y="1096963"/>
          <p14:tracePt t="32834" x="7508875" y="1096963"/>
          <p14:tracePt t="32834" x="7526338" y="1096963"/>
          <p14:tracePt t="32848" x="7561263" y="1096963"/>
          <p14:tracePt t="32866" x="7604125" y="1096963"/>
          <p14:tracePt t="32882" x="7697788" y="1096963"/>
          <p14:tracePt t="32915" x="7740650" y="1096963"/>
          <p14:tracePt t="32932" x="7808913" y="1096963"/>
          <p14:tracePt t="32983" x="7826375" y="1096963"/>
          <p14:tracePt t="33000" x="7937500" y="1096963"/>
          <p14:tracePt t="33083" x="7947025" y="1096963"/>
          <p14:tracePt t="33100" x="7964488" y="1089025"/>
          <p14:tracePt t="33117" x="7972425" y="1089025"/>
          <p14:tracePt t="33151" x="7980363" y="1089025"/>
          <p14:tracePt t="33167" x="7989888" y="1089025"/>
          <p14:tracePt t="33169" x="7997825" y="1079500"/>
          <p14:tracePt t="33183" x="8007350" y="1079500"/>
          <p14:tracePt t="33200" x="8015288" y="1079500"/>
          <p14:tracePt t="33273" x="8023225" y="1079500"/>
          <p14:tracePt t="33370" x="8032750" y="1079500"/>
          <p14:tracePt t="33393" x="8040688" y="1079500"/>
          <p14:tracePt t="33432" x="8050213" y="1079500"/>
          <p14:tracePt t="33665" x="8040688" y="1079500"/>
          <p14:tracePt t="33667" x="7997825" y="1079500"/>
          <p14:tracePt t="33686" x="7947025" y="1079500"/>
          <p14:tracePt t="33702" x="7878763" y="1079500"/>
          <p14:tracePt t="33720" x="7775575" y="1089025"/>
          <p14:tracePt t="33736" x="7680325" y="1089025"/>
          <p14:tracePt t="33755" x="7604125" y="1096963"/>
          <p14:tracePt t="33770" x="7543800" y="1096963"/>
          <p14:tracePt t="33787" x="7483475" y="1096963"/>
          <p14:tracePt t="33804" x="7432675" y="1106488"/>
          <p14:tracePt t="33821" x="7337425" y="1106488"/>
          <p14:tracePt t="33855" x="7312025" y="1106488"/>
          <p14:tracePt t="33871" x="7251700" y="1106488"/>
          <p14:tracePt t="33906" x="7235825" y="1106488"/>
          <p14:tracePt t="33921" x="7218363" y="1106488"/>
          <p14:tracePt t="34112" x="7226300" y="1106488"/>
          <p14:tracePt t="34119" x="7235825" y="1106488"/>
          <p14:tracePt t="34139" x="7251700" y="1106488"/>
          <p14:tracePt t="34155" x="7269163" y="1106488"/>
          <p14:tracePt t="34172" x="7294563" y="1106488"/>
          <p14:tracePt t="34189" x="7321550" y="1096963"/>
          <p14:tracePt t="34205" x="7346950" y="1096963"/>
          <p14:tracePt t="34222" x="7372350" y="1096963"/>
          <p14:tracePt t="34239" x="7440613" y="1096963"/>
          <p14:tracePt t="34239" x="7458075" y="1096963"/>
          <p14:tracePt t="34273" x="7483475" y="1096963"/>
          <p14:tracePt t="34290" x="7493000" y="1096963"/>
          <p14:tracePt t="35073" x="7483475" y="1096963"/>
          <p14:tracePt t="35081" x="7466013" y="1106488"/>
          <p14:tracePt t="35095" x="7423150" y="1122363"/>
          <p14:tracePt t="35110" x="7329488" y="1139825"/>
          <p14:tracePt t="35127" x="7175500" y="1165225"/>
          <p14:tracePt t="35144" x="6875463" y="1208088"/>
          <p14:tracePt t="35161" x="6729413" y="1225550"/>
          <p14:tracePt t="35177" x="6523038" y="1268413"/>
          <p14:tracePt t="35194" x="6369050" y="1303338"/>
          <p14:tracePt t="35211" x="6232525" y="1336675"/>
          <p14:tracePt t="35228" x="5932488" y="1449388"/>
          <p14:tracePt t="35264" x="5708650" y="1525588"/>
          <p14:tracePt t="35282" x="5632450" y="1550988"/>
          <p14:tracePt t="35296" x="5443538" y="1603375"/>
          <p14:tracePt t="35314" x="5307013" y="1636713"/>
          <p14:tracePt t="35330" x="5203825" y="1671638"/>
          <p14:tracePt t="35348" x="5092700" y="1697038"/>
          <p14:tracePt t="35365" x="4903788" y="1749425"/>
          <p14:tracePt t="35398" x="4800600" y="1782763"/>
          <p14:tracePt t="35414" x="4706938" y="1800225"/>
          <p14:tracePt t="35430" x="4637088" y="1825625"/>
          <p14:tracePt t="35447" x="4568825" y="1843088"/>
          <p14:tracePt t="35463" x="4379913" y="1878013"/>
          <p14:tracePt t="35497" x="4303713" y="1885950"/>
          <p14:tracePt t="35513" x="4217988" y="1893888"/>
          <p14:tracePt t="35531" x="4175125" y="1903413"/>
          <p14:tracePt t="35547" x="4132263" y="1911350"/>
          <p14:tracePt t="35563" x="4003675" y="1911350"/>
          <p14:tracePt t="35613" x="3960813" y="1911350"/>
          <p14:tracePt t="35630" x="3900488" y="1911350"/>
          <p14:tracePt t="35646" x="3857625" y="1911350"/>
          <p14:tracePt t="35663" x="3822700" y="1911350"/>
          <p14:tracePt t="35680" x="3763963" y="1911350"/>
          <p14:tracePt t="35697" x="3746500" y="1911350"/>
          <p14:tracePt t="35714" x="3721100" y="1911350"/>
          <p14:tracePt t="35730" x="3703638" y="1911350"/>
          <p14:tracePt t="35747" x="3678238" y="1911350"/>
          <p14:tracePt t="35765" x="3660775" y="1911350"/>
          <p14:tracePt t="35782" x="3635375" y="1911350"/>
          <p14:tracePt t="35782" x="3617913" y="1911350"/>
          <p14:tracePt t="35801" x="3608388" y="1911350"/>
          <p14:tracePt t="35815" x="3592513" y="1911350"/>
          <p14:tracePt t="35831" x="3565525" y="1903413"/>
          <p14:tracePt t="35848" x="3540125" y="1903413"/>
          <p14:tracePt t="35864" x="3497263" y="1893888"/>
          <p14:tracePt t="35884" x="3479800" y="1885950"/>
          <p14:tracePt t="35899" x="3463925" y="1885950"/>
          <p14:tracePt t="35937" x="3463925" y="1878013"/>
          <p14:tracePt t="35953" x="3463925" y="1868488"/>
          <p14:tracePt t="35954" x="3463925" y="1860550"/>
          <p14:tracePt t="35965" x="3463925" y="1843088"/>
          <p14:tracePt t="35965" x="3463925" y="1835150"/>
          <p14:tracePt t="35985" x="3463925" y="1817688"/>
          <p14:tracePt t="36050" x="3463925" y="1808163"/>
          <p14:tracePt t="36152" x="3454400" y="1808163"/>
          <p14:tracePt t="36166" x="3446463" y="1808163"/>
          <p14:tracePt t="36183" x="3436938" y="1792288"/>
          <p14:tracePt t="36200" x="3429000" y="1792288"/>
          <p14:tracePt t="36216" x="3421063" y="1792288"/>
          <p14:tracePt t="36233" x="3421063" y="1782763"/>
          <p14:tracePt t="36250" x="3421063" y="1774825"/>
          <p14:tracePt t="36285" x="3421063" y="1757363"/>
          <p14:tracePt t="36301" x="3421063" y="1749425"/>
          <p14:tracePt t="36393" x="3421063" y="1739900"/>
          <p14:tracePt t="36728" x="3429000" y="1739900"/>
          <p14:tracePt t="36737" x="3489325" y="1739900"/>
          <p14:tracePt t="36769" x="3506788" y="1739900"/>
          <p14:tracePt t="36787" x="3549650" y="1739900"/>
          <p14:tracePt t="36803" x="3592513" y="1739900"/>
          <p14:tracePt t="36821" x="3694113" y="1739900"/>
          <p14:tracePt t="36854" x="3746500" y="1739900"/>
          <p14:tracePt t="36870" x="3789363" y="1739900"/>
          <p14:tracePt t="36887" x="3832225" y="1739900"/>
          <p14:tracePt t="36905" x="3849688" y="1749425"/>
          <p14:tracePt t="36921" x="3892550" y="1749425"/>
          <p14:tracePt t="36938" x="3925888" y="1749425"/>
          <p14:tracePt t="36954" x="4011613" y="1765300"/>
          <p14:tracePt t="36988" x="4046538" y="1765300"/>
          <p14:tracePt t="37005" x="4089400" y="1774825"/>
          <p14:tracePt t="37021" x="4132263" y="1774825"/>
          <p14:tracePt t="37038" x="4175125" y="1774825"/>
          <p14:tracePt t="37055" x="4217988" y="1774825"/>
          <p14:tracePt t="37072" x="4268788" y="1774825"/>
          <p14:tracePt t="37088" x="4371975" y="1774825"/>
          <p14:tracePt t="37105" x="4457700" y="1774825"/>
          <p14:tracePt t="37121" x="4525963" y="1774825"/>
          <p14:tracePt t="37138" x="4603750" y="1774825"/>
          <p14:tracePt t="37155" x="4664075" y="1774825"/>
          <p14:tracePt t="37171" x="4714875" y="1774825"/>
          <p14:tracePt t="37188" x="4775200" y="1774825"/>
          <p14:tracePt t="37205" x="4835525" y="1774825"/>
          <p14:tracePt t="37222" x="4921250" y="1774825"/>
          <p14:tracePt t="37239" x="5118100" y="1765300"/>
          <p14:tracePt t="37273" x="5178425" y="1765300"/>
          <p14:tracePt t="37292" x="5254625" y="1765300"/>
          <p14:tracePt t="37307" x="5435600" y="1765300"/>
          <p14:tracePt t="37357" x="5486400" y="1765300"/>
          <p14:tracePt t="37373" x="5554663" y="1765300"/>
          <p14:tracePt t="37390" x="5837238" y="1765300"/>
          <p14:tracePt t="37457" x="5897563" y="1765300"/>
          <p14:tracePt t="37474" x="6069013" y="1765300"/>
          <p14:tracePt t="37525" x="6223000" y="1765300"/>
          <p14:tracePt t="37558" x="6308725" y="1765300"/>
          <p14:tracePt t="37575" x="6378575" y="1765300"/>
          <p14:tracePt t="37591" x="6480175" y="1765300"/>
          <p14:tracePt t="37607" x="6532563" y="1765300"/>
          <p14:tracePt t="37624" x="6626225" y="1757363"/>
          <p14:tracePt t="37641" x="6711950" y="1739900"/>
          <p14:tracePt t="37657" x="6780213" y="1731963"/>
          <p14:tracePt t="37674" x="6823075" y="1722438"/>
          <p14:tracePt t="37691" x="6858000" y="1706563"/>
          <p14:tracePt t="37708" x="6883400" y="1697038"/>
          <p14:tracePt t="37724" x="6908800" y="1697038"/>
          <p14:tracePt t="37742" x="6918325" y="1697038"/>
          <p14:tracePt t="37758" x="6935788" y="1679575"/>
          <p14:tracePt t="37775" x="6943725" y="1679575"/>
          <p14:tracePt t="37841" x="6951663" y="1679575"/>
          <p14:tracePt t="38112" x="6943725" y="1679575"/>
          <p14:tracePt t="38126" x="6935788" y="1679575"/>
          <p14:tracePt t="38127" x="6926263" y="1679575"/>
          <p14:tracePt t="38143" x="6900863" y="1679575"/>
          <p14:tracePt t="38161" x="6865938" y="1679575"/>
          <p14:tracePt t="38177" x="6815138" y="1679575"/>
          <p14:tracePt t="38194" x="6780213" y="1679575"/>
          <p14:tracePt t="38210" x="6737350" y="1689100"/>
          <p14:tracePt t="38227" x="6694488" y="1689100"/>
          <p14:tracePt t="38245" x="6643688" y="1697038"/>
          <p14:tracePt t="38264" x="6583363" y="1697038"/>
          <p14:tracePt t="38278" x="6454775" y="1714500"/>
          <p14:tracePt t="38297" x="6351588" y="1722438"/>
          <p14:tracePt t="38312" x="6265863" y="1731963"/>
          <p14:tracePt t="38329" x="6069013" y="1749425"/>
          <p14:tracePt t="38361" x="6000750" y="1757363"/>
          <p14:tracePt t="38379" x="5940425" y="1757363"/>
          <p14:tracePt t="38397" x="5907088" y="1757363"/>
          <p14:tracePt t="38413" x="5864225" y="1757363"/>
          <p14:tracePt t="38429" x="5837238" y="1757363"/>
          <p14:tracePt t="38446" x="5794375" y="1757363"/>
          <p14:tracePt t="38463" x="5743575" y="1757363"/>
          <p14:tracePt t="38479" x="5622925" y="1757363"/>
          <p14:tracePt t="38497" x="5554663" y="1757363"/>
          <p14:tracePt t="38513" x="5494338" y="1757363"/>
          <p14:tracePt t="38530" x="5468938" y="1757363"/>
          <p14:tracePt t="38736" x="5478463" y="1757363"/>
          <p14:tracePt t="38744" x="5494338" y="1749425"/>
          <p14:tracePt t="38764" x="5511800" y="1749425"/>
          <p14:tracePt t="38781" x="5589588" y="1731963"/>
          <p14:tracePt t="38814" x="5675313" y="1731963"/>
          <p14:tracePt t="38833" x="5700713" y="1731963"/>
          <p14:tracePt t="38848" x="5803900" y="1722438"/>
          <p14:tracePt t="38867" x="5872163" y="1722438"/>
          <p14:tracePt t="38882" x="5957888" y="1714500"/>
          <p14:tracePt t="38897" x="6008688" y="1714500"/>
          <p14:tracePt t="38916" x="6078538" y="1714500"/>
          <p14:tracePt t="38947" x="6103938" y="1714500"/>
          <p14:tracePt t="38949" x="6189663" y="1714500"/>
          <p14:tracePt t="38983" x="6275388" y="1714500"/>
          <p14:tracePt t="39015" x="6335713" y="1714500"/>
          <p14:tracePt t="39018" x="6394450" y="1714500"/>
          <p14:tracePt t="39039" x="6437313" y="1714500"/>
          <p14:tracePt t="39168" x="6429375" y="1722438"/>
          <p14:tracePt t="39169" x="6411913" y="1722438"/>
          <p14:tracePt t="39182" x="6308725" y="1722438"/>
          <p14:tracePt t="39199" x="6164263" y="1689100"/>
          <p14:tracePt t="39215" x="5897563" y="1654175"/>
          <p14:tracePt t="39233" x="5778500" y="1628775"/>
          <p14:tracePt t="39250" x="5718175" y="1620838"/>
          <p14:tracePt t="39306" x="5718175" y="1611313"/>
          <p14:tracePt t="39328" x="5726113" y="1611313"/>
          <p14:tracePt t="39329" x="5786438" y="1593850"/>
          <p14:tracePt t="39367" x="5932488" y="1577975"/>
          <p14:tracePt t="39385" x="6223000" y="1577975"/>
          <p14:tracePt t="39419" x="6446838" y="1577975"/>
          <p14:tracePt t="39435" x="6583363" y="1585913"/>
          <p14:tracePt t="39452" x="6651625" y="1585913"/>
          <p14:tracePt t="39467" x="6661150" y="1585913"/>
          <p14:tracePt t="39485" x="6669088" y="1585913"/>
          <p14:tracePt t="40104" x="6669088" y="1593850"/>
          <p14:tracePt t="40121" x="6643688" y="1593850"/>
          <p14:tracePt t="40122" x="6515100" y="1646238"/>
          <p14:tracePt t="40171" x="6378575" y="1706563"/>
          <p14:tracePt t="40173" x="6078538" y="1843088"/>
          <p14:tracePt t="40205" x="5915025" y="1928813"/>
          <p14:tracePt t="40221" x="5580063" y="2065338"/>
          <p14:tracePt t="40255" x="5426075" y="2125663"/>
          <p14:tracePt t="40255" x="5289550" y="2168525"/>
          <p14:tracePt t="40272" x="5126038" y="2220913"/>
          <p14:tracePt t="40289" x="4964113" y="2271713"/>
          <p14:tracePt t="40306" x="4792663" y="2322513"/>
          <p14:tracePt t="40325" x="4664075" y="2374900"/>
          <p14:tracePt t="40339" x="4346575" y="2443163"/>
          <p14:tracePt t="40410" x="4243388" y="2443163"/>
          <p14:tracePt t="40439" x="4132263" y="2443163"/>
          <p14:tracePt t="40457" x="4106863" y="2443163"/>
          <p14:tracePt t="40550" x="4097338" y="2443163"/>
          <p14:tracePt t="40665" x="4097338" y="2435225"/>
          <p14:tracePt t="40680" x="4097338" y="2425700"/>
          <p14:tracePt t="40690" x="4097338" y="2417763"/>
          <p14:tracePt t="40690" x="4106863" y="2417763"/>
          <p14:tracePt t="40712" x="4106863" y="2408238"/>
          <p14:tracePt t="40752" x="4106863" y="2400300"/>
          <p14:tracePt t="40872" x="4106863" y="2392363"/>
          <p14:tracePt t="40880" x="4097338" y="2392363"/>
          <p14:tracePt t="40892" x="4089400" y="2392363"/>
          <p14:tracePt t="40909" x="4079875" y="2392363"/>
          <p14:tracePt t="40928" x="4064000" y="2400300"/>
          <p14:tracePt t="40942" x="4029075" y="2408238"/>
          <p14:tracePt t="40959" x="3943350" y="2425700"/>
          <p14:tracePt t="40976" x="3900488" y="2443163"/>
          <p14:tracePt t="40992" x="3875088" y="2451100"/>
          <p14:tracePt t="41011" x="3849688" y="2451100"/>
          <p14:tracePt t="41028" x="3832225" y="2451100"/>
          <p14:tracePt t="41045" x="3789363" y="2451100"/>
          <p14:tracePt t="41059" x="3746500" y="2451100"/>
          <p14:tracePt t="41076" x="3686175" y="2451100"/>
          <p14:tracePt t="41093" x="3608388" y="2451100"/>
          <p14:tracePt t="41111" x="3522663" y="2451100"/>
          <p14:tracePt t="41126" x="3454400" y="2435225"/>
          <p14:tracePt t="41143" x="3351213" y="2400300"/>
          <p14:tracePt t="41159" x="3154363" y="2332038"/>
          <p14:tracePt t="41177" x="3017838" y="2263775"/>
          <p14:tracePt t="41193" x="2914650" y="2220913"/>
          <p14:tracePt t="41210" x="2828925" y="2185988"/>
          <p14:tracePt t="41227" x="2786063" y="2160588"/>
          <p14:tracePt t="41244" x="2751138" y="2135188"/>
          <p14:tracePt t="41262" x="2743200" y="2125663"/>
          <p14:tracePt t="41279" x="2725738" y="2108200"/>
          <p14:tracePt t="41295" x="2700338" y="2092325"/>
          <p14:tracePt t="41295" x="2692400" y="2082800"/>
          <p14:tracePt t="41312" x="2665413" y="2065338"/>
          <p14:tracePt t="41329" x="2640013" y="2057400"/>
          <p14:tracePt t="41345" x="2622550" y="2039938"/>
          <p14:tracePt t="41433" x="2622550" y="2032000"/>
          <p14:tracePt t="41512" x="2622550" y="2022475"/>
          <p14:tracePt t="41840" x="2614613" y="2022475"/>
          <p14:tracePt t="41845" x="2606675" y="2032000"/>
          <p14:tracePt t="41882" x="2606675" y="2039938"/>
          <p14:tracePt t="41897" x="2597150" y="2065338"/>
          <p14:tracePt t="41914" x="2589213" y="2100263"/>
          <p14:tracePt t="41930" x="2571750" y="2151063"/>
          <p14:tracePt t="41947" x="2554288" y="2220913"/>
          <p14:tracePt t="41964" x="2546350" y="2263775"/>
          <p14:tracePt t="41983" x="2520950" y="2332038"/>
          <p14:tracePt t="41998" x="2493963" y="2392363"/>
          <p14:tracePt t="41998" x="2478088" y="2425700"/>
          <p14:tracePt t="42019" x="2451100" y="2468563"/>
          <p14:tracePt t="42031" x="2400300" y="2571750"/>
          <p14:tracePt t="42049" x="2357438" y="2649538"/>
          <p14:tracePt t="42082" x="2339975" y="2674938"/>
          <p14:tracePt t="42098" x="2332038" y="2682875"/>
          <p14:tracePt t="42115" x="2314575" y="2700338"/>
          <p14:tracePt t="42133" x="2297113" y="2708275"/>
          <p14:tracePt t="42148" x="2254250" y="2735263"/>
          <p14:tracePt t="42165" x="2220913" y="2751138"/>
          <p14:tracePt t="42182" x="2185988" y="2768600"/>
          <p14:tracePt t="42199" x="2151063" y="2786063"/>
          <p14:tracePt t="42215" x="2125663" y="2794000"/>
          <p14:tracePt t="42232" x="2117725" y="2794000"/>
          <p14:tracePt t="42456" x="2125663" y="2794000"/>
          <p14:tracePt t="42479" x="2135188" y="2794000"/>
          <p14:tracePt t="42482" x="2349500" y="2794000"/>
          <p14:tracePt t="42568" x="2408238" y="2794000"/>
          <p14:tracePt t="42584" x="2478088" y="2794000"/>
          <p14:tracePt t="42600" x="2528888" y="2794000"/>
          <p14:tracePt t="42617" x="2589213" y="2803525"/>
          <p14:tracePt t="42634" x="2632075" y="2811463"/>
          <p14:tracePt t="42650" x="2674938" y="2820988"/>
          <p14:tracePt t="42667" x="2725738" y="2828925"/>
          <p14:tracePt t="42684" x="2786063" y="2846388"/>
          <p14:tracePt t="42700" x="2854325" y="2863850"/>
          <p14:tracePt t="42717" x="2932113" y="2879725"/>
          <p14:tracePt t="42734" x="3043238" y="2897188"/>
          <p14:tracePt t="42752" x="3094038" y="2897188"/>
          <p14:tracePt t="42767" x="3197225" y="2906713"/>
          <p14:tracePt t="42801" x="3249613" y="2906713"/>
          <p14:tracePt t="42818" x="3360738" y="2906713"/>
          <p14:tracePt t="42852" x="3471863" y="2906713"/>
          <p14:tracePt t="42852" x="3497263" y="2906713"/>
          <p14:tracePt t="42888" x="3522663" y="2897188"/>
          <p14:tracePt t="42902" x="3575050" y="2879725"/>
          <p14:tracePt t="42919" x="3600450" y="2863850"/>
          <p14:tracePt t="42937" x="3617913" y="2854325"/>
          <p14:tracePt t="42952" x="3625850" y="2836863"/>
          <p14:tracePt t="42970" x="3643313" y="2811463"/>
          <p14:tracePt t="43004" x="3643313" y="2786063"/>
          <p14:tracePt t="43019" x="3643313" y="2735263"/>
          <p14:tracePt t="43053" x="3643313" y="2700338"/>
          <p14:tracePt t="43069" x="3643313" y="2649538"/>
          <p14:tracePt t="43086" x="3625850" y="2614613"/>
          <p14:tracePt t="43086" x="3608388" y="2579688"/>
          <p14:tracePt t="43104" x="3565525" y="2546350"/>
          <p14:tracePt t="43120" x="3514725" y="2511425"/>
          <p14:tracePt t="43138" x="3471863" y="2478088"/>
          <p14:tracePt t="43154" x="3403600" y="2460625"/>
          <p14:tracePt t="43169" x="3368675" y="2435225"/>
          <p14:tracePt t="43187" x="3317875" y="2425700"/>
          <p14:tracePt t="43204" x="3265488" y="2417763"/>
          <p14:tracePt t="43221" x="3214688" y="2408238"/>
          <p14:tracePt t="43238" x="3163888" y="2392363"/>
          <p14:tracePt t="43255" x="3103563" y="2382838"/>
          <p14:tracePt t="43271" x="3035300" y="2374900"/>
          <p14:tracePt t="43289" x="2932113" y="2408238"/>
          <p14:tracePt t="43349" x="2922588" y="2425700"/>
          <p14:tracePt t="43355" x="2889250" y="2486025"/>
          <p14:tracePt t="43457" x="2863850" y="2528888"/>
          <p14:tracePt t="43489" x="2854325" y="2536825"/>
          <p14:tracePt t="44199" x="2854325" y="2546350"/>
          <p14:tracePt t="44204" x="2863850" y="2563813"/>
          <p14:tracePt t="44225" x="2871788" y="2606675"/>
          <p14:tracePt t="44243" x="2906713" y="2674938"/>
          <p14:tracePt t="44261" x="2965450" y="2768600"/>
          <p14:tracePt t="44276" x="3128963" y="2957513"/>
          <p14:tracePt t="44310" x="3214688" y="3025775"/>
          <p14:tracePt t="44326" x="3343275" y="3103563"/>
          <p14:tracePt t="44360" x="3403600" y="3121025"/>
          <p14:tracePt t="44376" x="3471863" y="3128963"/>
          <p14:tracePt t="44393" x="3514725" y="3128963"/>
          <p14:tracePt t="44413" x="3557588" y="3128963"/>
          <p14:tracePt t="44430" x="3575050" y="3128963"/>
          <p14:tracePt t="44445" x="3582988" y="3128963"/>
          <p14:tracePt t="44479" x="3592513" y="3128963"/>
          <p14:tracePt t="44494" x="3608388" y="3128963"/>
          <p14:tracePt t="44511" x="3651250" y="3128963"/>
          <p14:tracePt t="44528" x="3779838" y="3154363"/>
          <p14:tracePt t="44560" x="3857625" y="3163888"/>
          <p14:tracePt t="44577" x="3900488" y="3171825"/>
          <p14:tracePt t="44594" x="3935413" y="3179763"/>
          <p14:tracePt t="44610" x="3943350" y="3179763"/>
          <p14:tracePt t="44703" x="3943350" y="3189288"/>
          <p14:tracePt t="44711" x="3960813" y="3206750"/>
          <p14:tracePt t="44728" x="3968750" y="3206750"/>
          <p14:tracePt t="44744" x="3968750" y="3214688"/>
          <p14:tracePt t="44791" x="3968750" y="3222625"/>
          <p14:tracePt t="44824" x="3960813" y="3222625"/>
          <p14:tracePt t="44825" x="3925888" y="3249613"/>
          <p14:tracePt t="44862" x="3857625" y="3308350"/>
          <p14:tracePt t="44880" x="3822700" y="3325813"/>
          <p14:tracePt t="44896" x="3797300" y="3335338"/>
          <p14:tracePt t="44917" x="3754438" y="3351213"/>
          <p14:tracePt t="44947" x="3721100" y="3368675"/>
          <p14:tracePt t="44964" x="3660775" y="3378200"/>
          <p14:tracePt t="44982" x="3575050" y="3386138"/>
          <p14:tracePt t="44998" x="3394075" y="3394075"/>
          <p14:tracePt t="45019" x="3343275" y="3394075"/>
          <p14:tracePt t="45029" x="3275013" y="3394075"/>
          <p14:tracePt t="45046" x="3222625" y="3386138"/>
          <p14:tracePt t="45064" x="3206750" y="3378200"/>
          <p14:tracePt t="45080" x="3179763" y="3351213"/>
          <p14:tracePt t="45096" x="3146425" y="3317875"/>
          <p14:tracePt t="45113" x="3121025" y="3292475"/>
          <p14:tracePt t="45130" x="3094038" y="3275013"/>
          <p14:tracePt t="45147" x="3086100" y="3275013"/>
          <p14:tracePt t="45184" x="3078163" y="3275013"/>
          <p14:tracePt t="45184" x="3078163" y="3265488"/>
          <p14:tracePt t="45197" x="3078163" y="3257550"/>
          <p14:tracePt t="45214" x="3094038" y="3214688"/>
          <p14:tracePt t="45231" x="3146425" y="3068638"/>
          <p14:tracePt t="45248" x="3214688" y="2820988"/>
          <p14:tracePt t="45281" x="3240088" y="2708275"/>
          <p14:tracePt t="45298" x="3292475" y="2597150"/>
          <p14:tracePt t="45315" x="3446463" y="2392363"/>
          <p14:tracePt t="45349" x="3643313" y="2193925"/>
          <p14:tracePt t="45367" x="3797300" y="2057400"/>
          <p14:tracePt t="45367" x="3840163" y="1997075"/>
          <p14:tracePt t="45399" x="3875088" y="1963738"/>
          <p14:tracePt t="45418" x="3892550" y="1936750"/>
          <p14:tracePt t="45432" x="3892550" y="1928813"/>
          <p14:tracePt t="45735" x="3892550" y="1936750"/>
          <p14:tracePt t="45737" x="3892550" y="1946275"/>
          <p14:tracePt t="45750" x="3892550" y="1971675"/>
          <p14:tracePt t="45767" x="3892550" y="1979613"/>
          <p14:tracePt t="45801" x="3892550" y="1989138"/>
          <p14:tracePt t="46118" x="3875088" y="1989138"/>
          <p14:tracePt t="46119" x="3840163" y="1989138"/>
          <p14:tracePt t="46137" x="3797300" y="1989138"/>
          <p14:tracePt t="46152" x="3721100" y="1979613"/>
          <p14:tracePt t="46169" x="3651250" y="1963738"/>
          <p14:tracePt t="46186" x="3565525" y="1936750"/>
          <p14:tracePt t="46202" x="3489325" y="1893888"/>
          <p14:tracePt t="46219" x="3360738" y="1851025"/>
          <p14:tracePt t="46236" x="3222625" y="1808163"/>
          <p14:tracePt t="46236" x="3163888" y="1792288"/>
          <p14:tracePt t="46256" x="3094038" y="1774825"/>
          <p14:tracePt t="46270" x="2974975" y="1765300"/>
          <p14:tracePt t="46270" x="2932113" y="1757363"/>
          <p14:tracePt t="46287" x="2478088" y="1835150"/>
          <p14:tracePt t="46354" x="2339975" y="1885950"/>
          <p14:tracePt t="46391" x="2297113" y="1903413"/>
          <p14:tracePt t="46404" x="2168525" y="2014538"/>
          <p14:tracePt t="46438" x="2092325" y="2108200"/>
          <p14:tracePt t="46455" x="2039938" y="2185988"/>
          <p14:tracePt t="46472" x="2014538" y="2289175"/>
          <p14:tracePt t="46505" x="2014538" y="2443163"/>
          <p14:tracePt t="46555" x="2014538" y="2528888"/>
          <p14:tracePt t="46572" x="2014538" y="2717800"/>
          <p14:tracePt t="46591" x="2039938" y="2786063"/>
          <p14:tracePt t="46604" x="2100263" y="2922588"/>
          <p14:tracePt t="46621" x="2160588" y="3017838"/>
          <p14:tracePt t="46638" x="2289175" y="3103563"/>
          <p14:tracePt t="46655" x="2382838" y="3136900"/>
          <p14:tracePt t="46672" x="2486025" y="3154363"/>
          <p14:tracePt t="46688" x="2589213" y="3154363"/>
          <p14:tracePt t="46705" x="2682875" y="3154363"/>
          <p14:tracePt t="46722" x="2751138" y="3154363"/>
          <p14:tracePt t="46740" x="2786063" y="3154363"/>
          <p14:tracePt t="46756" x="2836863" y="3163888"/>
          <p14:tracePt t="46790" x="2906713" y="3163888"/>
          <p14:tracePt t="46807" x="2982913" y="3163888"/>
          <p14:tracePt t="46824" x="3265488" y="3128963"/>
          <p14:tracePt t="46856" x="3549650" y="2982913"/>
          <p14:tracePt t="46890" x="3686175" y="2863850"/>
          <p14:tracePt t="46907" x="3763963" y="2717800"/>
          <p14:tracePt t="46907" x="3779838" y="2657475"/>
          <p14:tracePt t="46940" x="3806825" y="2511425"/>
          <p14:tracePt t="46946" x="3806825" y="2460625"/>
          <p14:tracePt t="46957" x="3797300" y="2357438"/>
          <p14:tracePt t="46974" x="3729038" y="2185988"/>
          <p14:tracePt t="47007" x="3721100" y="2168525"/>
          <p14:tracePt t="47231" x="3721100" y="2178050"/>
          <p14:tracePt t="47264" x="3729038" y="2178050"/>
          <p14:tracePt t="47266" x="3729038" y="2185988"/>
          <p14:tracePt t="47278" x="3746500" y="2203450"/>
          <p14:tracePt t="47293" x="3789363" y="2263775"/>
          <p14:tracePt t="47311" x="3857625" y="2339975"/>
          <p14:tracePt t="47328" x="3917950" y="2392363"/>
          <p14:tracePt t="47342" x="4149725" y="2554288"/>
          <p14:tracePt t="47362" x="4406900" y="2657475"/>
          <p14:tracePt t="47393" x="4475163" y="2674938"/>
          <p14:tracePt t="47412" x="4518025" y="2682875"/>
          <p14:tracePt t="47463" x="4525963" y="2682875"/>
          <p14:tracePt t="47464" x="4535488" y="2682875"/>
          <p14:tracePt t="47476" x="4543425" y="2682875"/>
          <p14:tracePt t="47493" x="4560888" y="2682875"/>
          <p14:tracePt t="47510" x="4637088" y="2708275"/>
          <p14:tracePt t="47527" x="4722813" y="2725738"/>
          <p14:tracePt t="47544" x="4800600" y="2751138"/>
          <p14:tracePt t="47560" x="4886325" y="2768600"/>
          <p14:tracePt t="47577" x="5126038" y="2820988"/>
          <p14:tracePt t="47627" x="5211763" y="2828925"/>
          <p14:tracePt t="47645" x="5297488" y="2836863"/>
          <p14:tracePt t="47660" x="5418138" y="2836863"/>
          <p14:tracePt t="47678" x="5537200" y="2846388"/>
          <p14:tracePt t="47694" x="5761038" y="2863850"/>
          <p14:tracePt t="47711" x="5915025" y="2879725"/>
          <p14:tracePt t="47728" x="6086475" y="2914650"/>
          <p14:tracePt t="47745" x="6197600" y="2922588"/>
          <p14:tracePt t="47761" x="6335713" y="2940050"/>
          <p14:tracePt t="47779" x="6608763" y="2965450"/>
          <p14:tracePt t="47828" x="6754813" y="3000375"/>
          <p14:tracePt t="47847" x="6780213" y="3008313"/>
          <p14:tracePt t="47862" x="6840538" y="3008313"/>
          <p14:tracePt t="47880" x="6850063" y="3008313"/>
          <p14:tracePt t="47959" x="6858000" y="3008313"/>
          <p14:tracePt t="47970" x="6865938" y="3008313"/>
          <p14:tracePt t="48207" x="6875463" y="3008313"/>
          <p14:tracePt t="48319" x="6883400" y="3008313"/>
          <p14:tracePt t="48447" x="6892925" y="3008313"/>
          <p14:tracePt t="48575" x="6900863" y="3008313"/>
          <p14:tracePt t="48615" x="6908800" y="3008313"/>
          <p14:tracePt t="48679" x="6908800" y="3000375"/>
          <p14:tracePt t="48800" x="6900863" y="3000375"/>
          <p14:tracePt t="48831" x="6892925" y="3000375"/>
          <p14:tracePt t="48860" x="6892925" y="2992438"/>
          <p14:tracePt t="48887" x="6892925" y="2982913"/>
          <p14:tracePt t="48903" x="6892925" y="2974975"/>
          <p14:tracePt t="48905" x="6754813" y="2940050"/>
          <p14:tracePt t="48951" x="6643688" y="2914650"/>
          <p14:tracePt t="48968" x="6369050" y="2889250"/>
          <p14:tracePt t="49004" x="6189663" y="2889250"/>
          <p14:tracePt t="49018" x="5794375" y="2906713"/>
          <p14:tracePt t="49051" x="5564188" y="2932113"/>
          <p14:tracePt t="49069" x="5307013" y="2949575"/>
          <p14:tracePt t="49086" x="4972050" y="2949575"/>
          <p14:tracePt t="49101" x="4697413" y="2949575"/>
          <p14:tracePt t="49118" x="4286250" y="2949575"/>
          <p14:tracePt t="49137" x="4079875" y="2949575"/>
          <p14:tracePt t="49152" x="3840163" y="2957513"/>
          <p14:tracePt t="49168" x="3635375" y="2965450"/>
          <p14:tracePt t="49185" x="3394075" y="2965450"/>
          <p14:tracePt t="49202" x="3128963" y="2965450"/>
          <p14:tracePt t="49219" x="2811463" y="2965450"/>
          <p14:tracePt t="49236" x="2589213" y="2965450"/>
          <p14:tracePt t="49253" x="2322513" y="2965450"/>
          <p14:tracePt t="49358" x="2314575" y="2965450"/>
          <p14:tracePt t="49389" x="2314575" y="2957513"/>
          <p14:tracePt t="49423" x="2314575" y="2949575"/>
          <p14:tracePt t="49441" x="2332038" y="2940050"/>
          <p14:tracePt t="49471" x="2349500" y="2932113"/>
          <p14:tracePt t="49488" x="2357438" y="2932113"/>
          <p14:tracePt t="49505" x="2365375" y="2922588"/>
          <p14:tracePt t="49521" x="2392363" y="2922588"/>
          <p14:tracePt t="49540" x="2425700" y="2914650"/>
          <p14:tracePt t="49554" x="2468563" y="2906713"/>
          <p14:tracePt t="49571" x="2511425" y="2889250"/>
          <p14:tracePt t="49587" x="2554288" y="2871788"/>
          <p14:tracePt t="49604" x="2597150" y="2854325"/>
          <p14:tracePt t="49621" x="2640013" y="2828925"/>
          <p14:tracePt t="49638" x="2682875" y="2820988"/>
          <p14:tracePt t="49654" x="2735263" y="2786063"/>
          <p14:tracePt t="49671" x="2760663" y="2768600"/>
          <p14:tracePt t="49688" x="2778125" y="2760663"/>
          <p14:tracePt t="49705" x="2786063" y="2760663"/>
          <p14:tracePt t="49832" x="2786063" y="2751138"/>
          <p14:tracePt t="49834" x="2820988" y="2717800"/>
          <p14:tracePt t="49874" x="2836863" y="2692400"/>
          <p14:tracePt t="49891" x="2863850" y="2657475"/>
          <p14:tracePt t="49908" x="2879725" y="2589213"/>
          <p14:tracePt t="49941" x="2889250" y="2546350"/>
          <p14:tracePt t="49958" x="2889250" y="2520950"/>
          <p14:tracePt t="49975" x="2897188" y="2486025"/>
          <p14:tracePt t="49993" x="2906713" y="2417763"/>
          <p14:tracePt t="50042" x="2906713" y="2400300"/>
          <p14:tracePt t="50058" x="2906713" y="2374900"/>
          <p14:tracePt t="50074" x="2897188" y="2322513"/>
          <p14:tracePt t="50108" x="2897188" y="2306638"/>
          <p14:tracePt t="50124" x="2897188" y="2279650"/>
          <p14:tracePt t="50141" x="2897188" y="2263775"/>
          <p14:tracePt t="50158" x="2897188" y="2254250"/>
          <p14:tracePt t="50223" x="2897188" y="2263775"/>
          <p14:tracePt t="50231" x="2897188" y="2306638"/>
          <p14:tracePt t="50242" x="2889250" y="2417763"/>
          <p14:tracePt t="50259" x="2879725" y="2511425"/>
          <p14:tracePt t="50278" x="2863850" y="2614613"/>
          <p14:tracePt t="50295" x="2863850" y="2665413"/>
          <p14:tracePt t="50295" x="2863850" y="2692400"/>
          <p14:tracePt t="50311" x="2836863" y="2811463"/>
          <p14:tracePt t="50356" x="2836863" y="2863850"/>
          <p14:tracePt t="50373" x="2820988" y="2949575"/>
          <p14:tracePt t="50406" x="2811463" y="2957513"/>
          <p14:tracePt t="50457" x="2811463" y="2949575"/>
          <p14:tracePt t="50473" x="2811463" y="2940050"/>
          <p14:tracePt t="51020" x="2820988" y="2940050"/>
          <p14:tracePt t="51045" x="2828925" y="2940050"/>
          <p14:tracePt t="51059" x="2836863" y="2940050"/>
          <p14:tracePt t="51061" x="2863850" y="2932113"/>
          <p14:tracePt t="51076" x="2906713" y="2932113"/>
          <p14:tracePt t="51094" x="3008313" y="2922588"/>
          <p14:tracePt t="51109" x="3136900" y="2922588"/>
          <p14:tracePt t="51126" x="3265488" y="2922588"/>
          <p14:tracePt t="51143" x="3421063" y="2922588"/>
          <p14:tracePt t="51160" x="3592513" y="2922588"/>
          <p14:tracePt t="51176" x="3814763" y="2922588"/>
          <p14:tracePt t="51193" x="4140200" y="2922588"/>
          <p14:tracePt t="51210" x="4475163" y="2922588"/>
          <p14:tracePt t="51227" x="5718175" y="2982913"/>
          <p14:tracePt t="51262" x="6061075" y="2992438"/>
          <p14:tracePt t="51279" x="6540500" y="2992438"/>
          <p14:tracePt t="51310" x="6651625" y="2992438"/>
          <p14:tracePt t="51328" x="6721475" y="2992438"/>
          <p14:tracePt t="51346" x="6772275" y="2992438"/>
          <p14:tracePt t="51378" x="6797675" y="2982913"/>
          <p14:tracePt t="51397" x="6840538" y="2965450"/>
          <p14:tracePt t="51430" x="6850063" y="2965450"/>
          <p14:tracePt t="52059" x="6840538" y="2965450"/>
          <p14:tracePt t="52093" x="6832600" y="2965450"/>
          <p14:tracePt t="52095" x="6823075" y="2965450"/>
          <p14:tracePt t="52115" x="6797675" y="2965450"/>
          <p14:tracePt t="52131" x="6764338" y="2965450"/>
          <p14:tracePt t="52148" x="6737350" y="2965450"/>
          <p14:tracePt t="52165" x="6704013" y="2974975"/>
          <p14:tracePt t="52182" x="6669088" y="2974975"/>
          <p14:tracePt t="52198" x="6626225" y="2982913"/>
          <p14:tracePt t="52216" x="6557963" y="2992438"/>
          <p14:tracePt t="52232" x="6454775" y="3000375"/>
          <p14:tracePt t="52250" x="6343650" y="3017838"/>
          <p14:tracePt t="52266" x="6215063" y="3025775"/>
          <p14:tracePt t="52266" x="6137275" y="3035300"/>
          <p14:tracePt t="52283" x="5940425" y="3060700"/>
          <p14:tracePt t="52316" x="5426075" y="3086100"/>
          <p14:tracePt t="52384" x="4397375" y="3103563"/>
          <p14:tracePt t="52468" x="3471863" y="2940050"/>
          <p14:tracePt t="52569" x="3368675" y="2906713"/>
          <p14:tracePt t="52584" x="3282950" y="2871788"/>
          <p14:tracePt t="52601" x="3154363" y="2836863"/>
          <p14:tracePt t="52617" x="3000375" y="2786063"/>
          <p14:tracePt t="52635" x="2811463" y="2743200"/>
          <p14:tracePt t="52651" x="2546350" y="2682875"/>
          <p14:tracePt t="52668" x="2408238" y="2640013"/>
          <p14:tracePt t="52684" x="2374900" y="2622550"/>
          <p14:tracePt t="52701" x="2374900" y="2614613"/>
          <p14:tracePt t="52718" x="2374900" y="2597150"/>
          <p14:tracePt t="52735" x="2374900" y="2589213"/>
          <p14:tracePt t="52753" x="2374900" y="2571750"/>
          <p14:tracePt t="52768" x="2374900" y="2563813"/>
          <p14:tracePt t="52786" x="2374900" y="2546350"/>
          <p14:tracePt t="52822" x="2374900" y="2536825"/>
          <p14:tracePt t="52860" x="2374900" y="2528888"/>
          <p14:tracePt t="52862" x="2382838" y="2528888"/>
          <p14:tracePt t="52908" x="2392363" y="2528888"/>
          <p14:tracePt t="52910" x="2417763" y="2520950"/>
          <p14:tracePt t="52954" x="2451100" y="2511425"/>
          <p14:tracePt t="52954" x="2478088" y="2511425"/>
          <p14:tracePt t="52987" x="2520950" y="2511425"/>
          <p14:tracePt t="53006" x="2579688" y="2520950"/>
          <p14:tracePt t="53020" x="2674938" y="2536825"/>
          <p14:tracePt t="53038" x="2760663" y="2554288"/>
          <p14:tracePt t="53053" x="2932113" y="2589213"/>
          <p14:tracePt t="53087" x="3008313" y="2606675"/>
          <p14:tracePt t="53104" x="3094038" y="2622550"/>
          <p14:tracePt t="53120" x="3179763" y="2640013"/>
          <p14:tracePt t="53139" x="3265488" y="2665413"/>
          <p14:tracePt t="53153" x="3343275" y="2682875"/>
          <p14:tracePt t="53170" x="3403600" y="2700338"/>
          <p14:tracePt t="53187" x="3421063" y="2708275"/>
          <p14:tracePt t="53204" x="3429000" y="2708275"/>
          <p14:tracePt t="53531" x="3429000" y="2717800"/>
          <p14:tracePt t="53554" x="3429000" y="2725738"/>
          <p14:tracePt t="53579" x="3429000" y="2735263"/>
          <p14:tracePt t="53596" x="3429000" y="2743200"/>
          <p14:tracePt t="53597" x="3421063" y="2743200"/>
          <p14:tracePt t="53606" x="3421063" y="2768600"/>
          <p14:tracePt t="53623" x="3411538" y="2786063"/>
          <p14:tracePt t="53639" x="3394075" y="2794000"/>
          <p14:tracePt t="53657" x="3394075" y="2811463"/>
          <p14:tracePt t="53673" x="3394075" y="2820988"/>
          <p14:tracePt t="53690" x="3386138" y="2820988"/>
          <p14:tracePt t="54915" x="3386138" y="2828925"/>
          <p14:tracePt t="55795" x="3386138" y="2836863"/>
          <p14:tracePt t="55836" x="3386138" y="2846388"/>
          <p14:tracePt t="55846" x="3386138" y="2863850"/>
          <p14:tracePt t="55852" x="3386138" y="2879725"/>
          <p14:tracePt t="55869" x="3378200" y="2897188"/>
          <p14:tracePt t="55886" x="3378200" y="2922588"/>
          <p14:tracePt t="55903" x="3378200" y="2932113"/>
          <p14:tracePt t="55919" x="3368675" y="2949575"/>
          <p14:tracePt t="55952" x="3360738" y="2965450"/>
          <p14:tracePt t="55987" x="3351213" y="2974975"/>
          <p14:tracePt t="56004" x="3343275" y="2982913"/>
          <p14:tracePt t="56812" x="3343275" y="2992438"/>
          <p14:tracePt t="56823" x="3343275" y="3000375"/>
          <p14:tracePt t="56825" x="3343275" y="3008313"/>
          <p14:tracePt t="56841" x="3343275" y="3025775"/>
          <p14:tracePt t="56858" x="3343275" y="3051175"/>
          <p14:tracePt t="56858" x="3343275" y="3068638"/>
          <p14:tracePt t="56875" x="3343275" y="3078163"/>
          <p14:tracePt t="56891" x="3343275" y="3121025"/>
          <p14:tracePt t="56909" x="3351213" y="3146425"/>
          <p14:tracePt t="56926" x="3360738" y="3189288"/>
          <p14:tracePt t="56941" x="3360738" y="3214688"/>
          <p14:tracePt t="56957" x="3368675" y="3335338"/>
          <p14:tracePt t="56993" x="3378200" y="3378200"/>
          <p14:tracePt t="57010" x="3378200" y="3479800"/>
          <p14:tracePt t="57043" x="3351213" y="3532188"/>
          <p14:tracePt t="57059" x="3317875" y="3582988"/>
          <p14:tracePt t="57075" x="3257550" y="3678238"/>
          <p14:tracePt t="57093" x="3214688" y="3721100"/>
          <p14:tracePt t="57108" x="3154363" y="3779838"/>
          <p14:tracePt t="57125" x="3103563" y="3797300"/>
          <p14:tracePt t="57142" x="3086100" y="3806825"/>
          <p14:tracePt t="57159" x="3068638" y="3806825"/>
          <p14:tracePt t="57175" x="3043238" y="3806825"/>
          <p14:tracePt t="57192" x="3025775" y="3806825"/>
          <p14:tracePt t="57209" x="3000375" y="3806825"/>
          <p14:tracePt t="57226" x="2965450" y="3806825"/>
          <p14:tracePt t="57242" x="2889250" y="3806825"/>
          <p14:tracePt t="57260" x="2820988" y="3814763"/>
          <p14:tracePt t="57276" x="2717800" y="3832225"/>
          <p14:tracePt t="57312" x="2692400" y="3840163"/>
          <p14:tracePt t="57328" x="2682875" y="3840163"/>
          <p14:tracePt t="57344" x="2674938" y="3840163"/>
          <p14:tracePt t="57411" x="2665413" y="3840163"/>
          <p14:tracePt t="57412" x="2657475" y="3840163"/>
          <p14:tracePt t="57428" x="2649538" y="3840163"/>
          <p14:tracePt t="58123" x="2657475" y="3840163"/>
          <p14:tracePt t="58127" x="2657475" y="3849688"/>
          <p14:tracePt t="58147" x="2665413" y="3849688"/>
          <p14:tracePt t="58164" x="2674938" y="3849688"/>
          <p14:tracePt t="58203" x="2682875" y="3849688"/>
          <p14:tracePt t="58219" x="2692400" y="3849688"/>
          <p14:tracePt t="58232" x="2700338" y="3849688"/>
          <p14:tracePt t="58233" x="2725738" y="3857625"/>
          <p14:tracePt t="58248" x="2820988" y="3892550"/>
          <p14:tracePt t="58282" x="2879725" y="3900488"/>
          <p14:tracePt t="58301" x="2914650" y="3917950"/>
          <p14:tracePt t="58317" x="2940050" y="3917950"/>
          <p14:tracePt t="58332" x="2949575" y="3917950"/>
          <p14:tracePt t="58350" x="2957513" y="3917950"/>
          <p14:tracePt t="58366" x="2965450" y="3917950"/>
          <p14:tracePt t="58384" x="2992438" y="3917950"/>
          <p14:tracePt t="58400" x="3078163" y="3935413"/>
          <p14:tracePt t="58466" x="3222625" y="3943350"/>
          <p14:tracePt t="58567" x="3249613" y="3943350"/>
          <p14:tracePt t="58584" x="3292475" y="3951288"/>
          <p14:tracePt t="58600" x="3343275" y="3951288"/>
          <p14:tracePt t="58617" x="3446463" y="3960813"/>
          <p14:tracePt t="58636" x="3497263" y="3968750"/>
          <p14:tracePt t="58650" x="3582988" y="3968750"/>
          <p14:tracePt t="58667" x="3711575" y="3968750"/>
          <p14:tracePt t="58683" x="3779838" y="3968750"/>
          <p14:tracePt t="58700" x="3865563" y="3968750"/>
          <p14:tracePt t="58717" x="3951288" y="3968750"/>
          <p14:tracePt t="58736" x="4079875" y="3968750"/>
          <p14:tracePt t="58751" x="4200525" y="3968750"/>
          <p14:tracePt t="58767" x="4337050" y="3968750"/>
          <p14:tracePt t="58784" x="4551363" y="3968750"/>
          <p14:tracePt t="58818" x="4672013" y="3968750"/>
          <p14:tracePt t="58836" x="4765675" y="3968750"/>
          <p14:tracePt t="58852" x="4860925" y="3968750"/>
          <p14:tracePt t="58868" x="5006975" y="3978275"/>
          <p14:tracePt t="58886" x="5126038" y="3978275"/>
          <p14:tracePt t="58902" x="5254625" y="3978275"/>
          <p14:tracePt t="58919" x="5365750" y="3978275"/>
          <p14:tracePt t="58935" x="5451475" y="3960813"/>
          <p14:tracePt t="58952" x="5537200" y="3943350"/>
          <p14:tracePt t="58986" x="5572125" y="3943350"/>
          <p14:tracePt t="59002" x="5632450" y="3935413"/>
          <p14:tracePt t="59020" x="5665788" y="3935413"/>
          <p14:tracePt t="59036" x="5700713" y="3935413"/>
          <p14:tracePt t="59052" x="5751513" y="3935413"/>
          <p14:tracePt t="59086" x="5778500" y="3935413"/>
          <p14:tracePt t="59103" x="5794375" y="3925888"/>
          <p14:tracePt t="59120" x="5803900" y="3925888"/>
          <p14:tracePt t="59137" x="5811838" y="3925888"/>
          <p14:tracePt t="59153" x="5821363" y="3925888"/>
          <p14:tracePt t="59916" x="5811838" y="3925888"/>
          <p14:tracePt t="59928" x="5743575" y="3943350"/>
          <p14:tracePt t="59957" x="5708650" y="3951288"/>
          <p14:tracePt t="59974" x="5683250" y="3960813"/>
          <p14:tracePt t="59991" x="5657850" y="3968750"/>
          <p14:tracePt t="60008" x="5640388" y="3978275"/>
          <p14:tracePt t="60025" x="5580063" y="3994150"/>
          <p14:tracePt t="60044" x="5564188" y="4003675"/>
          <p14:tracePt t="60058" x="5521325" y="4003675"/>
          <p14:tracePt t="60074" x="5400675" y="4037013"/>
          <p14:tracePt t="60093" x="5322888" y="4054475"/>
          <p14:tracePt t="60108" x="5280025" y="4071938"/>
          <p14:tracePt t="60125" x="5237163" y="4089400"/>
          <p14:tracePt t="60141" x="5203825" y="4089400"/>
          <p14:tracePt t="60158" x="5178425" y="4106863"/>
          <p14:tracePt t="60175" x="5151438" y="4106863"/>
          <p14:tracePt t="60192" x="5143500" y="4106863"/>
          <p14:tracePt t="60208" x="5118100" y="4114800"/>
          <p14:tracePt t="60225" x="5100638" y="4114800"/>
          <p14:tracePt t="60242" x="5065713" y="4132263"/>
          <p14:tracePt t="60259" x="5040313" y="4132263"/>
          <p14:tracePt t="60276" x="4964113" y="4140200"/>
          <p14:tracePt t="60311" x="4921250" y="4157663"/>
          <p14:tracePt t="60327" x="4851400" y="4175125"/>
          <p14:tracePt t="60344" x="4706938" y="4235450"/>
          <p14:tracePt t="60378" x="4664075" y="4251325"/>
          <p14:tracePt t="60393" x="4654550" y="4260850"/>
          <p14:tracePt t="60444" x="4646613" y="4260850"/>
          <p14:tracePt t="60445" x="4637088" y="4260850"/>
          <p14:tracePt t="60460" x="4594225" y="4286250"/>
          <p14:tracePt t="60496" x="4578350" y="4303713"/>
          <p14:tracePt t="60511" x="4535488" y="4321175"/>
          <p14:tracePt t="60527" x="4465638" y="4364038"/>
          <p14:tracePt t="60561" x="4432300" y="4371975"/>
          <p14:tracePt t="60578" x="4354513" y="4389438"/>
          <p14:tracePt t="60578" x="4303713" y="4397375"/>
          <p14:tracePt t="60611" x="4217988" y="4397375"/>
          <p14:tracePt t="60627" x="4097338" y="4406900"/>
          <p14:tracePt t="60644" x="3986213" y="4414838"/>
          <p14:tracePt t="60661" x="3892550" y="4422775"/>
          <p14:tracePt t="60678" x="3840163" y="4422775"/>
          <p14:tracePt t="60694" x="3771900" y="4422775"/>
          <p14:tracePt t="60711" x="3694113" y="4422775"/>
          <p14:tracePt t="60728" x="3592513" y="4422775"/>
          <p14:tracePt t="60745" x="3506788" y="4422775"/>
          <p14:tracePt t="60762" x="3411538" y="4414838"/>
          <p14:tracePt t="60778" x="3317875" y="4406900"/>
          <p14:tracePt t="60796" x="3275013" y="4406900"/>
          <p14:tracePt t="60812" x="3154363" y="4397375"/>
          <p14:tracePt t="60847" x="3008313" y="4379913"/>
          <p14:tracePt t="60881" x="2949575" y="4371975"/>
          <p14:tracePt t="60897" x="2879725" y="4371975"/>
          <p14:tracePt t="60912" x="2828925" y="4364038"/>
          <p14:tracePt t="60912" x="2811463" y="4364038"/>
          <p14:tracePt t="61020" x="2803525" y="4364038"/>
          <p14:tracePt t="61021" x="2778125" y="4364038"/>
          <p14:tracePt t="61046" x="2735263" y="4364038"/>
          <p14:tracePt t="61066" x="2640013" y="4354513"/>
          <p14:tracePt t="61097" x="2632075" y="4354513"/>
          <p14:tracePt t="61171" x="2632075" y="4346575"/>
          <p14:tracePt t="61299" x="2640013" y="4346575"/>
          <p14:tracePt t="61303" x="2700338" y="4346575"/>
          <p14:tracePt t="61348" x="2735263" y="4346575"/>
          <p14:tracePt t="61366" x="2965450" y="4397375"/>
          <p14:tracePt t="61415" x="3308350" y="4457700"/>
          <p14:tracePt t="61516" x="3325813" y="4457700"/>
          <p14:tracePt t="61536" x="3351213" y="4457700"/>
          <p14:tracePt t="61549" x="3386138" y="4457700"/>
          <p14:tracePt t="61567" x="3436938" y="4457700"/>
          <p14:tracePt t="61584" x="3479800" y="4457700"/>
          <p14:tracePt t="61600" x="3514725" y="4457700"/>
          <p14:tracePt t="61616" x="3557588" y="4457700"/>
          <p14:tracePt t="61616" x="3565525" y="4449763"/>
          <p14:tracePt t="61649" x="3575050" y="4449763"/>
          <p14:tracePt t="61650" x="3600450" y="4449763"/>
          <p14:tracePt t="61650" x="3608388" y="4440238"/>
          <p14:tracePt t="61667" x="3617913" y="4440238"/>
          <p14:tracePt t="61683" x="3643313" y="4432300"/>
          <p14:tracePt t="61700" x="3668713" y="4422775"/>
          <p14:tracePt t="61717" x="3686175" y="4414838"/>
          <p14:tracePt t="61736" x="3711575" y="4389438"/>
          <p14:tracePt t="61750" x="3746500" y="4371975"/>
          <p14:tracePt t="61768" x="3763963" y="4337050"/>
          <p14:tracePt t="61784" x="3779838" y="4303713"/>
          <p14:tracePt t="61801" x="3797300" y="4278313"/>
          <p14:tracePt t="61801" x="3797300" y="4260850"/>
          <p14:tracePt t="61819" x="3797300" y="4225925"/>
          <p14:tracePt t="61851" x="3797300" y="4217988"/>
          <p14:tracePt t="61868" x="3797300" y="4200525"/>
          <p14:tracePt t="61885" x="3797300" y="4192588"/>
          <p14:tracePt t="61932" x="3797300" y="4183063"/>
          <p14:tracePt t="61939" x="3797300" y="4175125"/>
          <p14:tracePt t="61952" x="3797300" y="4157663"/>
          <p14:tracePt t="61968" x="3771900" y="4132263"/>
          <p14:tracePt t="61986" x="3736975" y="4106863"/>
          <p14:tracePt t="62002" x="3678238" y="4079875"/>
          <p14:tracePt t="62019" x="3514725" y="4054475"/>
          <p14:tracePt t="62052" x="3317875" y="4046538"/>
          <p14:tracePt t="62085" x="3214688" y="4046538"/>
          <p14:tracePt t="62119" x="3171825" y="4046538"/>
          <p14:tracePt t="62120" x="3136900" y="4046538"/>
          <p14:tracePt t="62137" x="3103563" y="4046538"/>
          <p14:tracePt t="62153" x="3068638" y="4046538"/>
          <p14:tracePt t="62169" x="3035300" y="4046538"/>
          <p14:tracePt t="62186" x="2965450" y="4046538"/>
          <p14:tracePt t="62205" x="2940050" y="4064000"/>
          <p14:tracePt t="62219" x="2914650" y="4071938"/>
          <p14:tracePt t="63155" x="2914650" y="4079875"/>
          <p14:tracePt t="63156" x="2922588" y="4079875"/>
          <p14:tracePt t="63211" x="2932113" y="4079875"/>
          <p14:tracePt t="63226" x="2940050" y="4079875"/>
          <p14:tracePt t="63241" x="2965450" y="4079875"/>
          <p14:tracePt t="63243" x="3025775" y="4089400"/>
          <p14:tracePt t="63259" x="3128963" y="4106863"/>
          <p14:tracePt t="63276" x="3403600" y="4122738"/>
          <p14:tracePt t="63311" x="3532188" y="4122738"/>
          <p14:tracePt t="63327" x="3678238" y="4132263"/>
          <p14:tracePt t="63345" x="3754438" y="4140200"/>
          <p14:tracePt t="63359" x="3840163" y="4157663"/>
          <p14:tracePt t="63359" x="3865563" y="4165600"/>
          <p14:tracePt t="63379" x="3925888" y="4175125"/>
          <p14:tracePt t="63379" x="3943350" y="4175125"/>
          <p14:tracePt t="63412" x="4003675" y="4175125"/>
          <p14:tracePt t="63428" x="4079875" y="4175125"/>
          <p14:tracePt t="63445" x="4183063" y="4175125"/>
          <p14:tracePt t="63460" x="4286250" y="4157663"/>
          <p14:tracePt t="63476" x="4422775" y="4122738"/>
          <p14:tracePt t="63512" x="4457700" y="4106863"/>
          <p14:tracePt t="63528" x="4465638" y="4097338"/>
          <p14:tracePt t="63545" x="4500563" y="4079875"/>
          <p14:tracePt t="63577" x="4568825" y="4054475"/>
          <p14:tracePt t="63595" x="4594225" y="4054475"/>
          <p14:tracePt t="63610" x="4697413" y="4021138"/>
          <p14:tracePt t="63627" x="4740275" y="4011613"/>
          <p14:tracePt t="63644" x="4775200" y="3994150"/>
          <p14:tracePt t="63660" x="4808538" y="3968750"/>
          <p14:tracePt t="63677" x="4826000" y="3951288"/>
          <p14:tracePt t="63694" x="4843463" y="3935413"/>
          <p14:tracePt t="63711" x="4860925" y="3925888"/>
          <p14:tracePt t="63727" x="4878388" y="3917950"/>
          <p14:tracePt t="63744" x="4886325" y="3917950"/>
          <p14:tracePt t="63762" x="4894263" y="3908425"/>
          <p14:tracePt t="63778" x="4903788" y="3908425"/>
          <p14:tracePt t="63795" x="4903788" y="3892550"/>
          <p14:tracePt t="63812" x="4921250" y="3892550"/>
          <p14:tracePt t="66252" x="4921250" y="3900488"/>
          <p14:tracePt t="66253" x="4921250" y="3925888"/>
          <p14:tracePt t="66292" x="4921250" y="3943350"/>
          <p14:tracePt t="66499" x="4929188" y="3943350"/>
          <p14:tracePt t="66506" x="4937125" y="3935413"/>
          <p14:tracePt t="66526" x="4937125" y="3925888"/>
          <p14:tracePt t="66618" x="4937125" y="3935413"/>
          <p14:tracePt t="66629" x="4946650" y="3951288"/>
          <p14:tracePt t="66643" x="4946650" y="3960813"/>
          <p14:tracePt t="66746" x="4954588" y="3960813"/>
          <p14:tracePt t="66787" x="4964113" y="3960813"/>
          <p14:tracePt t="66791" x="4979988" y="3943350"/>
          <p14:tracePt t="66811" x="5014913" y="3935413"/>
          <p14:tracePt t="66828" x="5040313" y="3925888"/>
          <p14:tracePt t="66899" x="5049838" y="3925888"/>
          <p14:tracePt t="66923" x="5049838" y="3935413"/>
          <p14:tracePt t="66925" x="5049838" y="3943350"/>
          <p14:tracePt t="67452" x="5049838" y="3951288"/>
          <p14:tracePt t="67470" x="5032375" y="3951288"/>
          <p14:tracePt t="67482" x="4997450" y="3968750"/>
          <p14:tracePt t="67484" x="4818063" y="4003675"/>
          <p14:tracePt t="67517" x="4689475" y="4021138"/>
          <p14:tracePt t="67534" x="4551363" y="4037013"/>
          <p14:tracePt t="67550" x="4079875" y="4054475"/>
          <p14:tracePt t="67599" x="3951288" y="4054475"/>
          <p14:tracePt t="67616" x="3814763" y="4054475"/>
          <p14:tracePt t="67633" x="3694113" y="4054475"/>
          <p14:tracePt t="67649" x="3549650" y="4037013"/>
          <p14:tracePt t="67666" x="3446463" y="4029075"/>
          <p14:tracePt t="67683" x="3335338" y="4021138"/>
          <p14:tracePt t="67700" x="3292475" y="4011613"/>
          <p14:tracePt t="67717" x="3282950" y="4003675"/>
          <p14:tracePt t="67796" x="3275013" y="4003675"/>
          <p14:tracePt t="67803" x="3214688" y="3951288"/>
          <p14:tracePt t="67902" x="3206750" y="3943350"/>
          <p14:tracePt t="67996" x="3197225" y="3943350"/>
          <p14:tracePt t="68006" x="3189288" y="3943350"/>
          <p14:tracePt t="68019" x="3163888" y="3925888"/>
          <p14:tracePt t="68076" x="3163888" y="3917950"/>
          <p14:tracePt t="68140" x="3154363" y="3908425"/>
          <p14:tracePt t="70638" x="3163888" y="3908425"/>
          <p14:tracePt t="70653" x="3171825" y="3908425"/>
          <p14:tracePt t="70667" x="3179763" y="3900488"/>
          <p14:tracePt t="70683" x="3197225" y="3900488"/>
          <p14:tracePt t="70683" x="3222625" y="3900488"/>
          <p14:tracePt t="70700" x="3265488" y="3900488"/>
          <p14:tracePt t="70717" x="3325813" y="3900488"/>
          <p14:tracePt t="70734" x="3394075" y="3900488"/>
          <p14:tracePt t="70751" x="3506788" y="3900488"/>
          <p14:tracePt t="70787" x="3540125" y="3900488"/>
          <p14:tracePt t="70802" x="3575050" y="3892550"/>
          <p14:tracePt t="70818" x="3608388" y="3883025"/>
          <p14:tracePt t="70852" x="3617913" y="3883025"/>
          <p14:tracePt t="70868" x="3635375" y="3875088"/>
          <p14:tracePt t="71092" x="3643313" y="3875088"/>
          <p14:tracePt t="71099" x="3643313" y="3865563"/>
          <p14:tracePt t="71156" x="3643313" y="3857625"/>
          <p14:tracePt t="71196" x="3651250" y="3857625"/>
          <p14:tracePt t="71244" x="3651250" y="3849688"/>
          <p14:tracePt t="71261" x="3660775" y="3840163"/>
          <p14:tracePt t="71262" x="3668713" y="3840163"/>
          <p14:tracePt t="71270" x="3668713" y="3832225"/>
          <p14:tracePt t="71289" x="3678238" y="3832225"/>
          <p14:tracePt t="71305" x="3686175" y="3814763"/>
          <p14:tracePt t="71338" x="3694113" y="3814763"/>
          <p14:tracePt t="71383" x="3703638" y="3814763"/>
          <p14:tracePt t="71384" x="3703638" y="3806825"/>
          <p14:tracePt t="71406" x="3711575" y="3806825"/>
          <p14:tracePt t="71422" x="3721100" y="3797300"/>
          <p14:tracePt t="71821" x="3729038" y="3797300"/>
          <p14:tracePt t="71877" x="3729038" y="3806825"/>
          <p14:tracePt t="72005" x="3721100" y="3806825"/>
          <p14:tracePt t="72045" x="3721100" y="3814763"/>
          <p14:tracePt t="72085" x="3729038" y="3814763"/>
          <p14:tracePt t="72089" x="3729038" y="3822700"/>
          <p14:tracePt t="72133" x="3729038" y="3832225"/>
          <p14:tracePt t="72139" x="3736975" y="3832225"/>
          <p14:tracePt t="72189" x="3746500" y="3832225"/>
          <p14:tracePt t="72189" x="3754438" y="3832225"/>
          <p14:tracePt t="72208" x="3771900" y="3832225"/>
          <p14:tracePt t="72225" x="3806825" y="3822700"/>
          <p14:tracePt t="72242" x="3832225" y="3806825"/>
          <p14:tracePt t="72260" x="3883025" y="3779838"/>
          <p14:tracePt t="72277" x="3900488" y="3771900"/>
          <p14:tracePt t="72293" x="3908425" y="3763963"/>
          <p14:tracePt t="72527" x="3908425" y="3754438"/>
          <p14:tracePt t="72535" x="3908425" y="3746500"/>
          <p14:tracePt t="72545" x="3925888" y="3729038"/>
          <p14:tracePt t="72577" x="3925888" y="3721100"/>
          <p14:tracePt t="72595" x="3935413" y="3711575"/>
          <p14:tracePt t="74244" x="3935413" y="3721100"/>
          <p14:tracePt t="74258" x="3935413" y="3729038"/>
          <p14:tracePt t="74452" x="3935413" y="3721100"/>
          <p14:tracePt t="74532" x="3951288" y="3721100"/>
          <p14:tracePt t="74539" x="4097338" y="3721100"/>
          <p14:tracePt t="74539" x="4183063" y="3711575"/>
          <p14:tracePt t="74572" x="4337050" y="3703638"/>
          <p14:tracePt t="74590" x="4586288" y="3668713"/>
          <p14:tracePt t="74622" x="4679950" y="3660775"/>
          <p14:tracePt t="74638" x="4757738" y="3660775"/>
          <p14:tracePt t="74655" x="4818063" y="3660775"/>
          <p14:tracePt t="74672" x="4894263" y="3660775"/>
          <p14:tracePt t="74688" x="4946650" y="3660775"/>
          <p14:tracePt t="74705" x="4979988" y="3660775"/>
          <p14:tracePt t="74722" x="5006975" y="3660775"/>
          <p14:tracePt t="74739" x="5032375" y="3660775"/>
          <p14:tracePt t="74756" x="5118100" y="3668713"/>
          <p14:tracePt t="74773" x="5203825" y="3678238"/>
          <p14:tracePt t="74792" x="5322888" y="3694113"/>
          <p14:tracePt t="74808" x="5408613" y="3711575"/>
          <p14:tracePt t="74823" x="5435600" y="3721100"/>
          <p14:tracePt t="74926" x="5443538" y="3721100"/>
          <p14:tracePt t="74931" x="5494338" y="3729038"/>
          <p14:tracePt t="74957" x="5529263" y="3729038"/>
          <p14:tracePt t="74990" x="5572125" y="3729038"/>
          <p14:tracePt t="74992" x="5607050" y="3729038"/>
          <p14:tracePt t="75788" x="5614988" y="3729038"/>
          <p14:tracePt t="75790" x="5649913" y="3703638"/>
          <p14:tracePt t="75829" x="5726113" y="3608388"/>
          <p14:tracePt t="75863" x="5778500" y="3565525"/>
          <p14:tracePt t="75878" x="5864225" y="3471863"/>
          <p14:tracePt t="75915" x="5907088" y="3436938"/>
          <p14:tracePt t="75930" x="5932488" y="3403600"/>
          <p14:tracePt t="75946" x="5932488" y="3394075"/>
          <p14:tracePt t="76045" x="5932488" y="3403600"/>
          <p14:tracePt t="76047" x="5932488" y="3436938"/>
          <p14:tracePt t="76063" x="5915025" y="3532188"/>
          <p14:tracePt t="76079" x="5889625" y="3643313"/>
          <p14:tracePt t="76096" x="5872163" y="3763963"/>
          <p14:tracePt t="76113" x="5854700" y="3900488"/>
          <p14:tracePt t="76129" x="5846763" y="3960813"/>
          <p14:tracePt t="76147" x="5837238" y="3994150"/>
          <p14:tracePt t="76163" x="5837238" y="4003675"/>
          <p14:tracePt t="76223" x="5837238" y="3994150"/>
          <p14:tracePt t="76237" x="5829300" y="3994150"/>
          <p14:tracePt t="76247" x="5829300" y="3978275"/>
          <p14:tracePt t="76444" x="5829300" y="3968750"/>
          <p14:tracePt t="76604" x="5829300" y="3960813"/>
          <p14:tracePt t="76614" x="5829300" y="3951288"/>
          <p14:tracePt t="76633" x="5829300" y="3943350"/>
          <p14:tracePt t="76724" x="5821363" y="3943350"/>
          <p14:tracePt t="76732" x="5786438" y="3943350"/>
          <p14:tracePt t="76751" x="5726113" y="3951288"/>
          <p14:tracePt t="76767" x="5665788" y="3960813"/>
          <p14:tracePt t="76783" x="5580063" y="3986213"/>
          <p14:tracePt t="76800" x="5494338" y="4003675"/>
          <p14:tracePt t="76818" x="5186363" y="4037013"/>
          <p14:tracePt t="76851" x="4894263" y="4037013"/>
          <p14:tracePt t="76868" x="4525963" y="4064000"/>
          <p14:tracePt t="76902" x="4440238" y="4071938"/>
          <p14:tracePt t="76917" x="4397375" y="4079875"/>
          <p14:tracePt t="76935" x="4379913" y="4089400"/>
          <p14:tracePt t="76951" x="4364038" y="4089400"/>
          <p14:tracePt t="76968" x="4268788" y="4106863"/>
          <p14:tracePt t="76986" x="4114800" y="4122738"/>
          <p14:tracePt t="77001" x="3900488" y="4157663"/>
          <p14:tracePt t="77018" x="3411538" y="4200525"/>
          <p14:tracePt t="77054" x="3343275" y="4200525"/>
          <p14:tracePt t="77156" x="3335338" y="4200525"/>
          <p14:tracePt t="77173" x="3325813" y="4208463"/>
          <p14:tracePt t="77189" x="3308350" y="4217988"/>
          <p14:tracePt t="77190" x="3292475" y="4225925"/>
          <p14:tracePt t="77202" x="3232150" y="4243388"/>
          <p14:tracePt t="77219" x="3197225" y="4260850"/>
          <p14:tracePt t="77219" x="3189288" y="4260850"/>
          <p14:tracePt t="77236" x="3179763" y="4260850"/>
          <p14:tracePt t="77252" x="3179763" y="4243388"/>
          <p14:tracePt t="77286" x="3189288" y="4225925"/>
          <p14:tracePt t="77303" x="3189288" y="4217988"/>
          <p14:tracePt t="78805" x="3197225" y="4217988"/>
          <p14:tracePt t="78932" x="3206750" y="4217988"/>
          <p14:tracePt t="78945" x="3206750" y="4225925"/>
          <p14:tracePt t="79004" x="3206750" y="4235450"/>
          <p14:tracePt t="79226" x="3206750" y="4243388"/>
          <p14:tracePt t="79285" x="3206750" y="4251325"/>
          <p14:tracePt t="79317" x="3197225" y="4260850"/>
          <p14:tracePt t="79318" x="3197225" y="4268788"/>
          <p14:tracePt t="79331" x="3189288" y="4278313"/>
          <p14:tracePt t="79348" x="3146425" y="4311650"/>
          <p14:tracePt t="79365" x="3094038" y="4329113"/>
          <p14:tracePt t="79382" x="3060700" y="4346575"/>
          <p14:tracePt t="79398" x="3025775" y="4364038"/>
          <p14:tracePt t="79415" x="3000375" y="4379913"/>
          <p14:tracePt t="79466" x="2982913" y="4379913"/>
          <p14:tracePt t="79483" x="2957513" y="4379913"/>
          <p14:tracePt t="79500" x="2906713" y="4379913"/>
          <p14:tracePt t="79516" x="2889250" y="4379913"/>
          <p14:tracePt t="79534" x="2879725" y="4379913"/>
          <p14:tracePt t="79604" x="2879725" y="4371975"/>
          <p14:tracePt t="79692" x="2879725" y="4364038"/>
          <p14:tracePt t="79717" x="2889250" y="4364038"/>
          <p14:tracePt t="79717" x="2897188" y="4346575"/>
          <p14:tracePt t="79733" x="2906713" y="4337050"/>
          <p14:tracePt t="79749" x="2922588" y="4321175"/>
          <p14:tracePt t="79766" x="2957513" y="4303713"/>
          <p14:tracePt t="79783" x="3008313" y="4278313"/>
          <p14:tracePt t="79800" x="3086100" y="4243388"/>
          <p14:tracePt t="79817" x="3206750" y="4200525"/>
          <p14:tracePt t="79833" x="3343275" y="4157663"/>
          <p14:tracePt t="79850" x="5503863" y="4011613"/>
          <p14:tracePt t="79952" x="5700713" y="4011613"/>
          <p14:tracePt t="79968" x="5761038" y="4011613"/>
          <p14:tracePt t="80116" x="5751513" y="4011613"/>
          <p14:tracePt t="80124" x="5735638" y="4021138"/>
          <p14:tracePt t="80137" x="5718175" y="4021138"/>
          <p14:tracePt t="80151" x="5675313" y="4037013"/>
          <p14:tracePt t="80168" x="5597525" y="4064000"/>
          <p14:tracePt t="80185" x="5486400" y="4097338"/>
          <p14:tracePt t="80202" x="5297488" y="4165600"/>
          <p14:tracePt t="80218" x="5092700" y="4225925"/>
          <p14:tracePt t="80218" x="4894263" y="4303713"/>
          <p14:tracePt t="80238" x="4551363" y="4414838"/>
          <p14:tracePt t="80253" x="3686175" y="4611688"/>
          <p14:tracePt t="80286" x="3300413" y="4679950"/>
          <p14:tracePt t="80302" x="2940050" y="4722813"/>
          <p14:tracePt t="80319" x="2674938" y="4757738"/>
          <p14:tracePt t="80336" x="2365375" y="4775200"/>
          <p14:tracePt t="80353" x="1903413" y="4800600"/>
          <p14:tracePt t="80387" x="1722438" y="4818063"/>
          <p14:tracePt t="80403" x="1397000" y="4818063"/>
          <p14:tracePt t="80421" x="1192213" y="4818063"/>
          <p14:tracePt t="80437" x="985838" y="4800600"/>
          <p14:tracePt t="80454" x="839788" y="4792663"/>
          <p14:tracePt t="80470" x="728663" y="4775200"/>
          <p14:tracePt t="80487" x="600075" y="4740275"/>
          <p14:tracePt t="80521" x="592138" y="4740275"/>
          <p14:tracePt t="80598" x="592138" y="4732338"/>
          <p14:tracePt t="80608" x="592138" y="4722813"/>
          <p14:tracePt t="80639" x="600075" y="4714875"/>
          <p14:tracePt t="80654" x="617538" y="4706938"/>
          <p14:tracePt t="80671" x="650875" y="4689475"/>
          <p14:tracePt t="80687" x="677863" y="4689475"/>
          <p14:tracePt t="80704" x="693738" y="4672013"/>
          <p14:tracePt t="80721" x="703263" y="4672013"/>
          <p14:tracePt t="80789" x="711200" y="4672013"/>
          <p14:tracePt t="80800" x="720725" y="4672013"/>
          <p14:tracePt t="80822" x="736600" y="4672013"/>
          <p14:tracePt t="80839" x="763588" y="4672013"/>
          <p14:tracePt t="80856" x="796925" y="4672013"/>
          <p14:tracePt t="80873" x="857250" y="4679950"/>
          <p14:tracePt t="80906" x="892175" y="4689475"/>
          <p14:tracePt t="80923" x="968375" y="4697413"/>
          <p14:tracePt t="80957" x="993775" y="4706938"/>
          <p14:tracePt t="80973" x="1096963" y="4706938"/>
          <p14:tracePt t="81007" x="1157288" y="4706938"/>
          <p14:tracePt t="81023" x="1293813" y="4706938"/>
          <p14:tracePt t="81057" x="1346200" y="4706938"/>
          <p14:tracePt t="81073" x="1414463" y="4706938"/>
          <p14:tracePt t="81106" x="1457325" y="4714875"/>
          <p14:tracePt t="81123" x="1543050" y="4732338"/>
          <p14:tracePt t="81140" x="1603375" y="4732338"/>
          <p14:tracePt t="81157" x="1706563" y="4732338"/>
          <p14:tracePt t="81173" x="1800225" y="4732338"/>
          <p14:tracePt t="81190" x="1911350" y="4740275"/>
          <p14:tracePt t="81207" x="2032000" y="4740275"/>
          <p14:tracePt t="81224" x="2100263" y="4749800"/>
          <p14:tracePt t="81241" x="2168525" y="4749800"/>
          <p14:tracePt t="81258" x="2211388" y="4749800"/>
          <p14:tracePt t="81258" x="2236788" y="4749800"/>
          <p14:tracePt t="81276" x="2263775" y="4757738"/>
          <p14:tracePt t="81291" x="2597150" y="4826000"/>
          <p14:tracePt t="81344" x="2751138" y="4843463"/>
          <p14:tracePt t="81358" x="2965450" y="4868863"/>
          <p14:tracePt t="81394" x="3000375" y="4868863"/>
          <p14:tracePt t="81484" x="3008313" y="4868863"/>
          <p14:tracePt t="81486" x="3035300" y="4868863"/>
          <p14:tracePt t="81511" x="3086100" y="4878388"/>
          <p14:tracePt t="81527" x="3136900" y="4886325"/>
          <p14:tracePt t="81544" x="3240088" y="4894263"/>
          <p14:tracePt t="81576" x="3282950" y="4894263"/>
          <p14:tracePt t="81593" x="3300413" y="4894263"/>
          <p14:tracePt t="81609" x="3317875" y="4894263"/>
          <p14:tracePt t="81716" x="3325813" y="4894263"/>
          <p14:tracePt t="82523" x="3317875" y="4903788"/>
          <p14:tracePt t="82526" x="3128963" y="4979988"/>
          <p14:tracePt t="82598" x="3017838" y="5032375"/>
          <p14:tracePt t="82614" x="2922588" y="5065713"/>
          <p14:tracePt t="82632" x="2803525" y="5108575"/>
          <p14:tracePt t="82648" x="2692400" y="5151438"/>
          <p14:tracePt t="82665" x="2589213" y="5194300"/>
          <p14:tracePt t="82681" x="2478088" y="5229225"/>
          <p14:tracePt t="82698" x="2392363" y="5254625"/>
          <p14:tracePt t="82715" x="2211388" y="5297488"/>
          <p14:tracePt t="82732" x="2108200" y="5322888"/>
          <p14:tracePt t="82749" x="2014538" y="5340350"/>
          <p14:tracePt t="82766" x="1928813" y="5357813"/>
          <p14:tracePt t="82783" x="1843088" y="5365750"/>
          <p14:tracePt t="82818" x="1792288" y="5383213"/>
          <p14:tracePt t="82848" x="1749425" y="5392738"/>
          <p14:tracePt t="82867" x="1646238" y="5392738"/>
          <p14:tracePt t="82901" x="1620838" y="5392738"/>
          <p14:tracePt t="82917" x="1550988" y="5392738"/>
          <p14:tracePt t="82951" x="1474788" y="5357813"/>
          <p14:tracePt t="83001" x="1439863" y="5322888"/>
          <p14:tracePt t="83051" x="1422400" y="5307013"/>
          <p14:tracePt t="83067" x="1379538" y="5289550"/>
          <p14:tracePt t="83085" x="1328738" y="5272088"/>
          <p14:tracePt t="83101" x="1260475" y="5272088"/>
          <p14:tracePt t="83117" x="1208088" y="5254625"/>
          <p14:tracePt t="83136" x="1165225" y="5254625"/>
          <p14:tracePt t="83151" x="1149350" y="5254625"/>
          <p14:tracePt t="83228" x="1149350" y="5246688"/>
          <p14:tracePt t="83244" x="1149350" y="5237163"/>
          <p14:tracePt t="83252" x="1165225" y="5221288"/>
          <p14:tracePt t="83271" x="1174750" y="5221288"/>
          <p14:tracePt t="83285" x="1182688" y="5211763"/>
          <p14:tracePt t="83319" x="1192213" y="5211763"/>
          <p14:tracePt t="83336" x="1200150" y="5203825"/>
          <p14:tracePt t="83352" x="1235075" y="5203825"/>
          <p14:tracePt t="83369" x="1250950" y="5203825"/>
          <p14:tracePt t="83386" x="1277938" y="5203825"/>
          <p14:tracePt t="83402" x="1303338" y="5203825"/>
          <p14:tracePt t="83402" x="1320800" y="5203825"/>
          <p14:tracePt t="83420" x="1406525" y="5203825"/>
          <p14:tracePt t="83453" x="1560513" y="5203825"/>
          <p14:tracePt t="83487" x="1646238" y="5203825"/>
          <p14:tracePt t="83503" x="1706563" y="5203825"/>
          <p14:tracePt t="83520" x="1757363" y="5203825"/>
          <p14:tracePt t="83537" x="1825625" y="5203825"/>
          <p14:tracePt t="83570" x="1903413" y="5203825"/>
          <p14:tracePt t="83572" x="1920875" y="5203825"/>
          <p14:tracePt t="83587" x="2074863" y="5221288"/>
          <p14:tracePt t="83620" x="2125663" y="5221288"/>
          <p14:tracePt t="83637" x="2185988" y="5221288"/>
          <p14:tracePt t="83653" x="2246313" y="5221288"/>
          <p14:tracePt t="83670" x="2314575" y="5221288"/>
          <p14:tracePt t="83687" x="2382838" y="5221288"/>
          <p14:tracePt t="83704" x="2468563" y="5221288"/>
          <p14:tracePt t="83720" x="2520950" y="5221288"/>
          <p14:tracePt t="83738" x="2579688" y="5221288"/>
          <p14:tracePt t="83754" x="2622550" y="5221288"/>
          <p14:tracePt t="83771" x="2717800" y="5221288"/>
          <p14:tracePt t="83805" x="2932113" y="5237163"/>
          <p14:tracePt t="83856" x="3017838" y="5237163"/>
          <p14:tracePt t="83872" x="3111500" y="5237163"/>
          <p14:tracePt t="83980" x="3121025" y="5237163"/>
          <p14:tracePt t="83991" x="3136900" y="5237163"/>
          <p14:tracePt t="84045" x="3146425" y="5237163"/>
          <p14:tracePt t="84046" x="3163888" y="5237163"/>
          <p14:tracePt t="84073" x="3179763" y="5246688"/>
          <p14:tracePt t="84089" x="3265488" y="5272088"/>
          <p14:tracePt t="84123" x="3308350" y="5280025"/>
          <p14:tracePt t="84308" x="3317875" y="5280025"/>
          <p14:tracePt t="84310" x="3317875" y="5289550"/>
          <p14:tracePt t="84324" x="3325813" y="5289550"/>
          <p14:tracePt t="84340" x="3335338" y="5297488"/>
          <p14:tracePt t="84358" x="3351213" y="5297488"/>
          <p14:tracePt t="84506" x="3360738" y="5297488"/>
          <p14:tracePt t="84556" x="3368675" y="5297488"/>
          <p14:tracePt t="84565" x="3394075" y="5297488"/>
          <p14:tracePt t="84592" x="3678238" y="5307013"/>
          <p14:tracePt t="84659" x="3797300" y="5307013"/>
          <p14:tracePt t="84677" x="3865563" y="5307013"/>
          <p14:tracePt t="84693" x="3968750" y="5322888"/>
          <p14:tracePt t="84710" x="4089400" y="5340350"/>
          <p14:tracePt t="84727" x="4208463" y="5349875"/>
          <p14:tracePt t="84744" x="4337050" y="5357813"/>
          <p14:tracePt t="84761" x="4432300" y="5357813"/>
          <p14:tracePt t="84777" x="4603750" y="5365750"/>
          <p14:tracePt t="84812" x="4886325" y="5400675"/>
          <p14:tracePt t="84812" x="4979988" y="5408613"/>
          <p14:tracePt t="84847" x="5194300" y="5408613"/>
          <p14:tracePt t="84861" x="5418138" y="5408613"/>
          <p14:tracePt t="84896" x="5443538" y="5408613"/>
          <p14:tracePt t="84965" x="5451475" y="5408613"/>
          <p14:tracePt t="84973" x="5461000" y="5408613"/>
          <p14:tracePt t="84981" x="5511800" y="5400675"/>
          <p14:tracePt t="84998" x="5607050" y="5400675"/>
          <p14:tracePt t="85014" x="5708650" y="5400675"/>
          <p14:tracePt t="85031" x="5811838" y="5392738"/>
          <p14:tracePt t="85063" x="5829300" y="5383213"/>
          <p14:tracePt t="85156" x="5837238" y="5375275"/>
          <p14:tracePt t="85167" x="5854700" y="5375275"/>
          <p14:tracePt t="85179" x="5864225" y="5375275"/>
          <p14:tracePt t="85196" x="5915025" y="5357813"/>
          <p14:tracePt t="85213" x="5957888" y="5357813"/>
          <p14:tracePt t="85230" x="5965825" y="5349875"/>
          <p14:tracePt t="85341" x="5957888" y="5349875"/>
          <p14:tracePt t="85345" x="5897563" y="5365750"/>
          <p14:tracePt t="85383" x="5880100" y="5375275"/>
          <p14:tracePt t="85401" x="5864225" y="5383213"/>
          <p14:tracePt t="85572" x="5854700" y="5383213"/>
          <p14:tracePt t="85572" x="5846763" y="5392738"/>
          <p14:tracePt t="85597" x="5803900" y="5400675"/>
          <p14:tracePt t="85615" x="5700713" y="5426075"/>
          <p14:tracePt t="85632" x="5503863" y="5443538"/>
          <p14:tracePt t="85648" x="5280025" y="5461000"/>
          <p14:tracePt t="85665" x="4946650" y="5461000"/>
          <p14:tracePt t="85682" x="4706938" y="5461000"/>
          <p14:tracePt t="85699" x="4483100" y="5461000"/>
          <p14:tracePt t="85716" x="4260850" y="5451475"/>
          <p14:tracePt t="85733" x="4071938" y="5435600"/>
          <p14:tracePt t="85749" x="3883025" y="5435600"/>
          <p14:tracePt t="85766" x="3643313" y="5426075"/>
          <p14:tracePt t="85783" x="3000375" y="5383213"/>
          <p14:tracePt t="85867" x="2922588" y="5365750"/>
          <p14:tracePt t="85886" x="2708275" y="5349875"/>
          <p14:tracePt t="85918" x="2322513" y="5289550"/>
          <p14:tracePt t="85968" x="2236788" y="5280025"/>
          <p14:tracePt t="86003" x="2228850" y="5280025"/>
          <p14:tracePt t="86018" x="2168525" y="5264150"/>
          <p14:tracePt t="86141" x="2168525" y="5254625"/>
          <p14:tracePt t="86363" x="2178050" y="5254625"/>
          <p14:tracePt t="86367" x="2185988" y="5254625"/>
          <p14:tracePt t="86387" x="2193925" y="5254625"/>
          <p14:tracePt t="86403" x="2203450" y="5254625"/>
          <p14:tracePt t="86403" x="2211388" y="5254625"/>
          <p14:tracePt t="86421" x="2228850" y="5254625"/>
          <p14:tracePt t="86437" x="2254250" y="5254625"/>
          <p14:tracePt t="86454" x="2322513" y="5254625"/>
          <p14:tracePt t="86490" x="2365375" y="5254625"/>
          <p14:tracePt t="86504" x="2443163" y="5264150"/>
          <p14:tracePt t="86521" x="2528888" y="5280025"/>
          <p14:tracePt t="86537" x="2622550" y="5297488"/>
          <p14:tracePt t="86555" x="2717800" y="5314950"/>
          <p14:tracePt t="86570" x="2760663" y="5322888"/>
          <p14:tracePt t="86587" x="2965450" y="5332413"/>
          <p14:tracePt t="86621" x="3086100" y="5340350"/>
          <p14:tracePt t="86637" x="3249613" y="5365750"/>
          <p14:tracePt t="86654" x="3463925" y="5383213"/>
          <p14:tracePt t="86671" x="3625850" y="5383213"/>
          <p14:tracePt t="86687" x="3814763" y="5383213"/>
          <p14:tracePt t="86704" x="3968750" y="5383213"/>
          <p14:tracePt t="86721" x="4165600" y="5383213"/>
          <p14:tracePt t="86738" x="4329113" y="5383213"/>
          <p14:tracePt t="86755" x="4525963" y="5383213"/>
          <p14:tracePt t="86772" x="4664075" y="5383213"/>
          <p14:tracePt t="86788" x="4989513" y="5383213"/>
          <p14:tracePt t="86839" x="5057775" y="5383213"/>
          <p14:tracePt t="86856" x="5118100" y="5383213"/>
          <p14:tracePt t="86873" x="5614988" y="5426075"/>
          <p14:tracePt t="86957" x="5640388" y="5426075"/>
          <p14:tracePt t="87052" x="5649913" y="5426075"/>
          <p14:tracePt t="87509" x="5640388" y="5426075"/>
          <p14:tracePt t="87513" x="5597525" y="5426075"/>
          <p14:tracePt t="87545" x="5546725" y="5426075"/>
          <p14:tracePt t="87576" x="5511800" y="5426075"/>
          <p14:tracePt t="87593" x="5486400" y="5418138"/>
          <p14:tracePt t="87611" x="5468938" y="5418138"/>
          <p14:tracePt t="87626" x="5461000" y="5418138"/>
          <p14:tracePt t="87643" x="5443538" y="5408613"/>
          <p14:tracePt t="87659" x="5435600" y="5408613"/>
          <p14:tracePt t="87780" x="5426075" y="5408613"/>
          <p14:tracePt t="87805" x="5418138" y="5408613"/>
          <p14:tracePt t="87813" x="5408613" y="5408613"/>
          <p14:tracePt t="87821" x="5375275" y="5408613"/>
          <p14:tracePt t="87846" x="5365750" y="5408613"/>
          <p14:tracePt t="88092" x="5357813" y="5408613"/>
          <p14:tracePt t="88141" x="5349875" y="5408613"/>
          <p14:tracePt t="88142" x="5340350" y="5408613"/>
          <p14:tracePt t="89101" x="5332413" y="5408613"/>
          <p14:tracePt t="89103" x="5314950" y="5408613"/>
          <p14:tracePt t="89117" x="5280025" y="5408613"/>
          <p14:tracePt t="89136" x="5246688" y="5408613"/>
          <p14:tracePt t="89151" x="5194300" y="5408613"/>
          <p14:tracePt t="89168" x="5168900" y="5408613"/>
          <p14:tracePt t="89184" x="5135563" y="5408613"/>
          <p14:tracePt t="89201" x="5092700" y="5408613"/>
          <p14:tracePt t="89218" x="4964113" y="5392738"/>
          <p14:tracePt t="89237" x="4886325" y="5375275"/>
          <p14:tracePt t="89252" x="4629150" y="5297488"/>
          <p14:tracePt t="89271" x="4251325" y="4989513"/>
          <p14:tracePt t="89319" x="4114800" y="4792663"/>
          <p14:tracePt t="89336" x="3968750" y="4586288"/>
          <p14:tracePt t="89352" x="3797300" y="4354513"/>
          <p14:tracePt t="89369" x="3694113" y="4200525"/>
          <p14:tracePt t="89386" x="3608388" y="4097338"/>
          <p14:tracePt t="89403" x="3549650" y="4037013"/>
          <p14:tracePt t="89419" x="3522663" y="4029075"/>
          <p14:tracePt t="89436" x="3514725" y="4029075"/>
          <p14:tracePt t="89476" x="3506788" y="4029075"/>
          <p14:tracePt t="89478" x="3506788" y="4021138"/>
          <p14:tracePt t="89487" x="3489325" y="4021138"/>
          <p14:tracePt t="89503" x="3471863" y="4011613"/>
          <p14:tracePt t="89556" x="3471863" y="4021138"/>
          <p14:tracePt t="89558" x="3471863" y="4037013"/>
          <p14:tracePt t="89570" x="3532188" y="4192588"/>
          <p14:tracePt t="89587" x="3822700" y="4586288"/>
          <p14:tracePt t="89620" x="3968750" y="4783138"/>
          <p14:tracePt t="89637" x="4037013" y="4903788"/>
          <p14:tracePt t="89653" x="4046538" y="4989513"/>
          <p14:tracePt t="89670" x="4037013" y="5100638"/>
          <p14:tracePt t="89687" x="3994150" y="5160963"/>
          <p14:tracePt t="89704" x="3935413" y="5211763"/>
          <p14:tracePt t="89720" x="3875088" y="5221288"/>
          <p14:tracePt t="89737" x="3832225" y="5211763"/>
          <p14:tracePt t="89754" x="3789363" y="5160963"/>
          <p14:tracePt t="89771" x="3736975" y="5092700"/>
          <p14:tracePt t="89788" x="3635375" y="5049838"/>
          <p14:tracePt t="89822" x="3582988" y="5040313"/>
          <p14:tracePt t="89838" x="3549650" y="5040313"/>
          <p14:tracePt t="89855" x="3506788" y="5057775"/>
          <p14:tracePt t="89873" x="3489325" y="5075238"/>
          <p14:tracePt t="89888" x="3489325" y="5083175"/>
          <p14:tracePt t="89906" x="3479800" y="5083175"/>
          <p14:tracePt t="89922" x="3471863" y="5083175"/>
          <p14:tracePt t="89956" x="3454400" y="5092700"/>
          <p14:tracePt t="89973" x="3446463" y="5108575"/>
          <p14:tracePt t="89990" x="3411538" y="5168900"/>
          <p14:tracePt t="90023" x="3403600" y="5186363"/>
          <p14:tracePt t="90040" x="3394075" y="5194300"/>
          <p14:tracePt t="90116" x="3386138" y="5203825"/>
          <p14:tracePt t="90140" x="3378200" y="5203825"/>
          <p14:tracePt t="90148" x="3378200" y="5211763"/>
          <p14:tracePt t="90148" x="3351213" y="5211763"/>
          <p14:tracePt t="90156" x="3300413" y="5237163"/>
          <p14:tracePt t="90173" x="3214688" y="5272088"/>
          <p14:tracePt t="90190" x="3043238" y="5297488"/>
          <p14:tracePt t="90206" x="2846388" y="5314950"/>
          <p14:tracePt t="90223" x="2735263" y="5314950"/>
          <p14:tracePt t="90240" x="2692400" y="5314950"/>
          <p14:tracePt t="90258" x="2682875" y="5314950"/>
          <p14:tracePt t="90310" x="2674938" y="5322888"/>
          <p14:tracePt t="90326" x="2649538" y="5332413"/>
          <p14:tracePt t="90344" x="2632075" y="5349875"/>
          <p14:tracePt t="90357" x="2622550" y="5357813"/>
          <p14:tracePt t="90393" x="2632075" y="5357813"/>
          <p14:tracePt t="90410" x="2735263" y="5365750"/>
          <p14:tracePt t="90444" x="2828925" y="5383213"/>
          <p14:tracePt t="90476" x="2836863" y="5400675"/>
          <p14:tracePt t="90493" x="2836863" y="5435600"/>
          <p14:tracePt t="90510" x="2863850" y="5554663"/>
          <p14:tracePt t="90558" x="2863850" y="5607050"/>
          <p14:tracePt t="90560" x="2871788" y="5657850"/>
          <p14:tracePt t="90576" x="2897188" y="5700713"/>
          <p14:tracePt t="90625" x="2897188" y="5708650"/>
          <p14:tracePt t="90668" x="2889250" y="5708650"/>
          <p14:tracePt t="90676" x="2871788" y="5718175"/>
          <p14:tracePt t="90693" x="2854325" y="5718175"/>
          <p14:tracePt t="90709" x="2836863" y="5726113"/>
          <p14:tracePt t="90726" x="2811463" y="5735638"/>
          <p14:tracePt t="90743" x="2778125" y="5743575"/>
          <p14:tracePt t="90760" x="2768600" y="5743575"/>
          <p14:tracePt t="90797" x="2760663" y="5743575"/>
          <p14:tracePt t="90813" x="2743200" y="5743575"/>
          <p14:tracePt t="90816" x="2571750" y="5768975"/>
          <p14:tracePt t="90845" x="2382838" y="5786438"/>
          <p14:tracePt t="90861" x="2185988" y="5811838"/>
          <p14:tracePt t="90877" x="1731963" y="5846763"/>
          <p14:tracePt t="90911" x="1560513" y="5846763"/>
          <p14:tracePt t="90928" x="1371600" y="5846763"/>
          <p14:tracePt t="90944" x="1182688" y="5794375"/>
          <p14:tracePt t="90961" x="822325" y="5675313"/>
          <p14:tracePt t="90979" x="617538" y="5572125"/>
          <p14:tracePt t="90994" x="454025" y="5426075"/>
          <p14:tracePt t="91011" x="385763" y="5272088"/>
          <p14:tracePt t="91028" x="479425" y="4765675"/>
          <p14:tracePt t="91062" x="625475" y="4543425"/>
          <p14:tracePt t="91081" x="763588" y="4389438"/>
          <p14:tracePt t="91094" x="925513" y="4243388"/>
          <p14:tracePt t="91111" x="1046163" y="4149725"/>
          <p14:tracePt t="91128" x="1182688" y="4097338"/>
          <p14:tracePt t="91145" x="1422400" y="4089400"/>
          <p14:tracePt t="91162" x="1679575" y="4089400"/>
          <p14:tracePt t="91178" x="2092325" y="4157663"/>
          <p14:tracePt t="91195" x="2486025" y="4217988"/>
          <p14:tracePt t="91212" x="3025775" y="4268788"/>
          <p14:tracePt t="91229" x="3232150" y="4278313"/>
          <p14:tracePt t="91245" x="3471863" y="4278313"/>
          <p14:tracePt t="91280" x="3522663" y="4278313"/>
          <p14:tracePt t="91298" x="3549650" y="4278313"/>
          <p14:tracePt t="91313" x="3557588" y="4278313"/>
          <p14:tracePt t="91333" x="3565525" y="4278313"/>
          <p14:tracePt t="91346" x="3617913" y="4278313"/>
          <p14:tracePt t="91366" x="3703638" y="4303713"/>
          <p14:tracePt t="91380" x="3806825" y="4329113"/>
          <p14:tracePt t="91397" x="3925888" y="4364038"/>
          <p14:tracePt t="91413" x="4079875" y="4397375"/>
          <p14:tracePt t="91466" x="4089400" y="4406900"/>
          <p14:tracePt t="91661" x="4079875" y="4414838"/>
          <p14:tracePt t="91668" x="4064000" y="4422775"/>
          <p14:tracePt t="91681" x="4046538" y="4432300"/>
          <p14:tracePt t="91699" x="3935413" y="4465638"/>
          <p14:tracePt t="91732" x="3703638" y="4500563"/>
          <p14:tracePt t="91749" x="3378200" y="4535488"/>
          <p14:tracePt t="91782" x="3179763" y="4535488"/>
          <p14:tracePt t="91799" x="3051175" y="4535488"/>
          <p14:tracePt t="91816" x="2846388" y="4492625"/>
          <p14:tracePt t="91849" x="2743200" y="4432300"/>
          <p14:tracePt t="91866" x="2674938" y="4389438"/>
          <p14:tracePt t="91883" x="2640013" y="4354513"/>
          <p14:tracePt t="91899" x="2640013" y="4346575"/>
          <p14:tracePt t="91916" x="2700338" y="4268788"/>
          <p14:tracePt t="92606" x="2700338" y="4278313"/>
          <p14:tracePt t="92620" x="2700338" y="4286250"/>
          <p14:tracePt t="92700" x="2700338" y="4294188"/>
          <p14:tracePt t="92837" x="2700338" y="4303713"/>
          <p14:tracePt t="92869" x="2708275" y="4303713"/>
          <p14:tracePt t="92870" x="2708275" y="4311650"/>
          <p14:tracePt t="92888" x="2803525" y="4311650"/>
          <p14:tracePt t="92926" x="3000375" y="4311650"/>
          <p14:tracePt t="92955" x="3335338" y="4303713"/>
          <p14:tracePt t="92973" x="3668713" y="4294188"/>
          <p14:tracePt t="93006" x="3703638" y="4294188"/>
          <p14:tracePt t="93023" x="3711575" y="4294188"/>
          <p14:tracePt t="93092" x="3721100" y="4294188"/>
          <p14:tracePt t="93093" x="3729038" y="4294188"/>
          <p14:tracePt t="93105" x="3763963" y="4294188"/>
          <p14:tracePt t="93122" x="3814763" y="4294188"/>
          <p14:tracePt t="93139" x="3832225" y="4294188"/>
          <p14:tracePt t="93156" x="3840163" y="4294188"/>
          <p14:tracePt t="94406" x="3840163" y="4303713"/>
          <p14:tracePt t="94412" x="3832225" y="4346575"/>
          <p14:tracePt t="94430" x="3797300" y="4397375"/>
          <p14:tracePt t="94446" x="3711575" y="4492625"/>
          <p14:tracePt t="94466" x="3617913" y="4560888"/>
          <p14:tracePt t="94482" x="3506788" y="4621213"/>
          <p14:tracePt t="94497" x="3335338" y="4672013"/>
          <p14:tracePt t="94513" x="3154363" y="4679950"/>
          <p14:tracePt t="94530" x="2879725" y="4689475"/>
          <p14:tracePt t="94550" x="2725738" y="4689475"/>
          <p14:tracePt t="94566" x="2382838" y="4689475"/>
          <p14:tracePt t="94597" x="2228850" y="4697413"/>
          <p14:tracePt t="94614" x="2108200" y="4706938"/>
          <p14:tracePt t="94631" x="2014538" y="4706938"/>
          <p14:tracePt t="94647" x="1963738" y="4706938"/>
          <p14:tracePt t="94664" x="1903413" y="4706938"/>
          <p14:tracePt t="94680" x="1851025" y="4706938"/>
          <p14:tracePt t="94697" x="1782763" y="4706938"/>
          <p14:tracePt t="94714" x="1714500" y="4706938"/>
          <p14:tracePt t="94732" x="1697038" y="4706938"/>
          <p14:tracePt t="94732" x="1689100" y="4706938"/>
          <p14:tracePt t="94748" x="1679575" y="4706938"/>
          <p14:tracePt t="94824" x="1679575" y="4697413"/>
          <p14:tracePt t="94876" x="1679575" y="4689475"/>
          <p14:tracePt t="94925" x="1689100" y="4689475"/>
          <p14:tracePt t="94933" x="1706563" y="4679950"/>
          <p14:tracePt t="94950" x="1722438" y="4679950"/>
          <p14:tracePt t="94966" x="1731963" y="4672013"/>
          <p14:tracePt t="95124" x="1739900" y="4672013"/>
          <p14:tracePt t="95140" x="1749425" y="4672013"/>
          <p14:tracePt t="95141" x="1757363" y="4664075"/>
          <p14:tracePt t="95150" x="1800225" y="4664075"/>
          <p14:tracePt t="95167" x="1835150" y="4664075"/>
          <p14:tracePt t="95183" x="1868488" y="4654550"/>
          <p14:tracePt t="95200" x="1903413" y="4654550"/>
          <p14:tracePt t="95217" x="1946275" y="4654550"/>
          <p14:tracePt t="95237" x="1963738" y="4654550"/>
          <p14:tracePt t="95251" x="1997075" y="4654550"/>
          <p14:tracePt t="95267" x="2092325" y="4654550"/>
          <p14:tracePt t="95286" x="2160588" y="4664075"/>
          <p14:tracePt t="95301" x="2246313" y="4672013"/>
          <p14:tracePt t="95318" x="2382838" y="4672013"/>
          <p14:tracePt t="95351" x="2571750" y="4664075"/>
          <p14:tracePt t="95402" x="2665413" y="4664075"/>
          <p14:tracePt t="95419" x="2957513" y="4697413"/>
          <p14:tracePt t="95452" x="3068638" y="4714875"/>
          <p14:tracePt t="95469" x="3146425" y="4722813"/>
          <p14:tracePt t="95486" x="3197225" y="4722813"/>
          <p14:tracePt t="95502" x="3222625" y="4722813"/>
          <p14:tracePt t="95519" x="3249613" y="4722813"/>
          <p14:tracePt t="95536" x="3265488" y="4722813"/>
          <p14:tracePt t="95552" x="3282950" y="4732338"/>
          <p14:tracePt t="95569" x="3403600" y="4765675"/>
          <p14:tracePt t="95602" x="3454400" y="4775200"/>
          <p14:tracePt t="95619" x="3506788" y="4775200"/>
          <p14:tracePt t="95637" x="3522663" y="4775200"/>
          <p14:tracePt t="95653" x="3532188" y="4775200"/>
          <p14:tracePt t="95669" x="3540125" y="4775200"/>
          <p14:tracePt t="95686" x="3549650" y="4775200"/>
          <p14:tracePt t="95703" x="3557588" y="4775200"/>
          <p14:tracePt t="96180" x="3557588" y="4783138"/>
          <p14:tracePt t="96196" x="3557588" y="4792663"/>
          <p14:tracePt t="96204" x="3575050" y="4835525"/>
          <p14:tracePt t="96223" x="3625850" y="4911725"/>
          <p14:tracePt t="96239" x="3668713" y="4997450"/>
          <p14:tracePt t="96257" x="3746500" y="5108575"/>
          <p14:tracePt t="96290" x="3746500" y="5118100"/>
          <p14:tracePt t="96326" x="3694113" y="5135563"/>
          <p14:tracePt t="96357" x="3549650" y="5160963"/>
          <p14:tracePt t="96392" x="3506788" y="5168900"/>
          <p14:tracePt t="96409" x="3489325" y="5178425"/>
          <p14:tracePt t="96480" x="3479800" y="5178425"/>
          <p14:tracePt t="96481" x="3471863" y="5178425"/>
          <p14:tracePt t="96491" x="3436938" y="5186363"/>
          <p14:tracePt t="96510" x="3343275" y="5203825"/>
          <p14:tracePt t="96527" x="3214688" y="5221288"/>
          <p14:tracePt t="96544" x="2957513" y="5237163"/>
          <p14:tracePt t="96558" x="2682875" y="5272088"/>
          <p14:tracePt t="96574" x="2374900" y="5307013"/>
          <p14:tracePt t="96591" x="2032000" y="5349875"/>
          <p14:tracePt t="96608" x="1835150" y="5365750"/>
          <p14:tracePt t="96624" x="1636713" y="5392738"/>
          <p14:tracePt t="96641" x="1449388" y="5400675"/>
          <p14:tracePt t="96658" x="1217613" y="5400675"/>
          <p14:tracePt t="96675" x="1028700" y="5400675"/>
          <p14:tracePt t="96675" x="960438" y="5400675"/>
          <p14:tracePt t="96692" x="839788" y="5400675"/>
          <p14:tracePt t="96708" x="831850" y="5400675"/>
          <p14:tracePt t="96765" x="831850" y="5383213"/>
          <p14:tracePt t="96772" x="839788" y="5357813"/>
          <p14:tracePt t="96792" x="839788" y="5340350"/>
          <p14:tracePt t="96811" x="857250" y="5332413"/>
          <p14:tracePt t="96827" x="865188" y="5332413"/>
          <p14:tracePt t="96923" x="874713" y="5332413"/>
          <p14:tracePt t="96928" x="882650" y="5332413"/>
          <p14:tracePt t="96944" x="892175" y="5332413"/>
          <p14:tracePt t="96960" x="892175" y="5322888"/>
          <p14:tracePt t="96979" x="908050" y="5322888"/>
          <p14:tracePt t="96994" x="925513" y="5322888"/>
          <p14:tracePt t="97012" x="935038" y="5322888"/>
          <p14:tracePt t="97027" x="985838" y="5322888"/>
          <p14:tracePt t="97046" x="1046163" y="5322888"/>
          <p14:tracePt t="97061" x="1174750" y="5322888"/>
          <p14:tracePt t="97080" x="1320800" y="5322888"/>
          <p14:tracePt t="97094" x="1525588" y="5314950"/>
          <p14:tracePt t="97110" x="1714500" y="5307013"/>
          <p14:tracePt t="97127" x="1936750" y="5289550"/>
          <p14:tracePt t="97145" x="2135188" y="5280025"/>
          <p14:tracePt t="97161" x="2374900" y="5264150"/>
          <p14:tracePt t="97177" x="2597150" y="5254625"/>
          <p14:tracePt t="97194" x="2820988" y="5237163"/>
          <p14:tracePt t="97211" x="3078163" y="5237163"/>
          <p14:tracePt t="97228" x="3163888" y="5237163"/>
          <p14:tracePt t="97244" x="3171825" y="5237163"/>
          <p14:tracePt t="97261" x="3179763" y="5237163"/>
          <p14:tracePt t="97364" x="3189288" y="5237163"/>
          <p14:tracePt t="97389" x="3197225" y="5237163"/>
          <p14:tracePt t="97393" x="3222625" y="5237163"/>
          <p14:tracePt t="97417" x="3249613" y="5237163"/>
          <p14:tracePt t="97431" x="3275013" y="5237163"/>
          <p14:tracePt t="97446" x="3282950" y="5237163"/>
          <p14:tracePt t="97580" x="3292475" y="5237163"/>
          <p14:tracePt t="97606" x="3292475" y="5229225"/>
          <p14:tracePt t="97607" x="3300413" y="5229225"/>
          <p14:tracePt t="97613" x="3308350" y="5221288"/>
          <p14:tracePt t="97630" x="3317875" y="5211763"/>
          <p14:tracePt t="97647" x="3325813" y="5194300"/>
          <p14:tracePt t="97664" x="3335338" y="5186363"/>
          <p14:tracePt t="97680" x="3335338" y="5168900"/>
          <p14:tracePt t="98905" x="3343275" y="5168900"/>
          <p14:tracePt t="98909" x="3368675" y="5237163"/>
          <p14:tracePt t="98971" x="3368675" y="5289550"/>
          <p14:tracePt t="98987" x="3360738" y="5349875"/>
          <p14:tracePt t="99005" x="3325813" y="5418138"/>
          <p14:tracePt t="99021" x="3282950" y="5468938"/>
          <p14:tracePt t="99038" x="3232150" y="5529263"/>
          <p14:tracePt t="99054" x="3179763" y="5580063"/>
          <p14:tracePt t="99071" x="3128963" y="5632450"/>
          <p14:tracePt t="99088" x="3008313" y="5718175"/>
          <p14:tracePt t="99122" x="2922588" y="5761038"/>
          <p14:tracePt t="99138" x="2811463" y="5786438"/>
          <p14:tracePt t="99155" x="2649538" y="5803900"/>
          <p14:tracePt t="99174" x="2511425" y="5803900"/>
          <p14:tracePt t="99189" x="2185988" y="5708650"/>
          <p14:tracePt t="99222" x="2039938" y="5640388"/>
          <p14:tracePt t="99239" x="1903413" y="5554663"/>
          <p14:tracePt t="99256" x="1757363" y="5451475"/>
          <p14:tracePt t="99273" x="1628775" y="5349875"/>
          <p14:tracePt t="99289" x="1371600" y="4894263"/>
          <p14:tracePt t="99356" x="1371600" y="4835525"/>
          <p14:tracePt t="99373" x="1379538" y="4775200"/>
          <p14:tracePt t="99389" x="1389063" y="4706938"/>
          <p14:tracePt t="99407" x="1414463" y="4629150"/>
          <p14:tracePt t="99425" x="1449388" y="4560888"/>
          <p14:tracePt t="99441" x="1517650" y="4475163"/>
          <p14:tracePt t="99457" x="1689100" y="4303713"/>
          <p14:tracePt t="99491" x="1817688" y="4200525"/>
          <p14:tracePt t="99491" x="1878013" y="4165600"/>
          <p14:tracePt t="99508" x="2065338" y="4011613"/>
          <p14:tracePt t="99544" x="2160588" y="3960813"/>
          <p14:tracePt t="99557" x="2289175" y="3900488"/>
          <p14:tracePt t="99591" x="2382838" y="3883025"/>
          <p14:tracePt t="99607" x="2486025" y="3865563"/>
          <p14:tracePt t="99625" x="2597150" y="3865563"/>
          <p14:tracePt t="99641" x="2700338" y="3875088"/>
          <p14:tracePt t="99657" x="2836863" y="3917950"/>
          <p14:tracePt t="99675" x="2974975" y="3986213"/>
          <p14:tracePt t="99675" x="3043238" y="4029075"/>
          <p14:tracePt t="99692" x="3206750" y="4132263"/>
          <p14:tracePt t="99708" x="3335338" y="4235450"/>
          <p14:tracePt t="99725" x="3446463" y="4337050"/>
          <p14:tracePt t="99741" x="3489325" y="4397375"/>
          <p14:tracePt t="99758" x="3514725" y="4465638"/>
          <p14:tracePt t="99775" x="3522663" y="4518025"/>
          <p14:tracePt t="99792" x="3522663" y="4603750"/>
          <p14:tracePt t="99810" x="3479800" y="4740275"/>
          <p14:tracePt t="99828" x="3446463" y="4835525"/>
          <p14:tracePt t="99845" x="3421063" y="4886325"/>
          <p14:tracePt t="99859" x="3275013" y="5126038"/>
          <p14:tracePt t="99895" x="3189288" y="5221288"/>
          <p14:tracePt t="99911" x="3094038" y="5289550"/>
          <p14:tracePt t="99927" x="2982913" y="5349875"/>
          <p14:tracePt t="99944" x="2700338" y="5435600"/>
          <p14:tracePt t="99977" x="2520950" y="5435600"/>
          <p14:tracePt t="99994" x="2382838" y="5435600"/>
          <p14:tracePt t="100009" x="2246313" y="5375275"/>
          <p14:tracePt t="100026" x="2160588" y="5314950"/>
          <p14:tracePt t="100044" x="1963738" y="4989513"/>
          <p14:tracePt t="100077" x="1885950" y="4808538"/>
          <p14:tracePt t="100093" x="1825625" y="4629150"/>
          <p14:tracePt t="100110" x="1774825" y="4422775"/>
          <p14:tracePt t="100127" x="1757363" y="4278313"/>
          <p14:tracePt t="100144" x="1757363" y="4114800"/>
          <p14:tracePt t="100160" x="1800225" y="4003675"/>
          <p14:tracePt t="100177" x="1878013" y="3883025"/>
          <p14:tracePt t="100194" x="1946275" y="3806825"/>
          <p14:tracePt t="100211" x="2022475" y="3721100"/>
          <p14:tracePt t="100227" x="2125663" y="3608388"/>
          <p14:tracePt t="100244" x="2425700" y="3454400"/>
          <p14:tracePt t="100297" x="2546350" y="3421063"/>
          <p14:tracePt t="100311" x="2717800" y="3386138"/>
          <p14:tracePt t="100328" x="3154363" y="3335338"/>
          <p14:tracePt t="100379" x="3206750" y="3325813"/>
          <p14:tracePt t="100395" x="3240088" y="3325813"/>
          <p14:tracePt t="100412" x="3275013" y="3351213"/>
          <p14:tracePt t="100429" x="3368675" y="3411538"/>
          <p14:tracePt t="100445" x="3479800" y="3497263"/>
          <p14:tracePt t="100462" x="3625850" y="3608388"/>
          <p14:tracePt t="100496" x="3703638" y="3694113"/>
          <p14:tracePt t="100497" x="3754438" y="3763963"/>
          <p14:tracePt t="100512" x="3779838" y="3832225"/>
          <p14:tracePt t="100529" x="3779838" y="3883025"/>
          <p14:tracePt t="100546" x="3779838" y="3960813"/>
          <p14:tracePt t="100563" x="3771900" y="4054475"/>
          <p14:tracePt t="100580" x="3703638" y="4260850"/>
          <p14:tracePt t="100613" x="3678238" y="4337050"/>
          <p14:tracePt t="100630" x="3617913" y="4449763"/>
          <p14:tracePt t="100646" x="3557588" y="4560888"/>
          <p14:tracePt t="100663" x="3454400" y="4706938"/>
          <p14:tracePt t="100680" x="3343275" y="4835525"/>
          <p14:tracePt t="100696" x="3197225" y="4946650"/>
          <p14:tracePt t="100714" x="3094038" y="5006975"/>
          <p14:tracePt t="100730" x="2949575" y="5065713"/>
          <p14:tracePt t="100747" x="2794000" y="5083175"/>
          <p14:tracePt t="100765" x="2674938" y="5083175"/>
          <p14:tracePt t="100780" x="2478088" y="5049838"/>
          <p14:tracePt t="100815" x="2082800" y="4818063"/>
          <p14:tracePt t="100881" x="2014538" y="4525963"/>
          <p14:tracePt t="100948" x="2236788" y="3875088"/>
          <p14:tracePt t="101082" x="2322513" y="3789363"/>
          <p14:tracePt t="101099" x="2425700" y="3694113"/>
          <p14:tracePt t="101115" x="2579688" y="3582988"/>
          <p14:tracePt t="101133" x="2649538" y="3532188"/>
          <p14:tracePt t="101149" x="2717800" y="3506788"/>
          <p14:tracePt t="101166" x="2786063" y="3471863"/>
          <p14:tracePt t="101182" x="2836863" y="3463925"/>
          <p14:tracePt t="101199" x="2889250" y="3446463"/>
          <p14:tracePt t="101216" x="2932113" y="3436938"/>
          <p14:tracePt t="101233" x="2974975" y="3429000"/>
          <p14:tracePt t="101250" x="2992438" y="3429000"/>
          <p14:tracePt t="101250" x="3008313" y="3421063"/>
          <p14:tracePt t="101269" x="3017838" y="3421063"/>
          <p14:tracePt t="101286" x="3025775" y="3421063"/>
          <p14:tracePt t="101302" x="3035300" y="3421063"/>
          <p14:tracePt t="101509" x="3035300" y="3429000"/>
          <p14:tracePt t="101511" x="3035300" y="3454400"/>
          <p14:tracePt t="101552" x="3025775" y="3489325"/>
          <p14:tracePt t="101568" x="3025775" y="3532188"/>
          <p14:tracePt t="101585" x="3017838" y="3600450"/>
          <p14:tracePt t="101601" x="3008313" y="3703638"/>
          <p14:tracePt t="101618" x="3008313" y="3892550"/>
          <p14:tracePt t="101636" x="3008313" y="4071938"/>
          <p14:tracePt t="101652" x="3008313" y="4217988"/>
          <p14:tracePt t="101668" x="3008313" y="4406900"/>
          <p14:tracePt t="101685" x="3008313" y="4560888"/>
          <p14:tracePt t="101702" x="3008313" y="4749800"/>
          <p14:tracePt t="101719" x="3000375" y="4911725"/>
          <p14:tracePt t="101737" x="2982913" y="5126038"/>
          <p14:tracePt t="101752" x="2940050" y="5297488"/>
          <p14:tracePt t="101769" x="2906713" y="5443538"/>
          <p14:tracePt t="101786" x="2871788" y="5580063"/>
          <p14:tracePt t="101803" x="2846388" y="5649913"/>
          <p14:tracePt t="101852" x="2836863" y="5649913"/>
          <p14:tracePt t="101861" x="2828925" y="5632450"/>
          <p14:tracePt t="101870" x="2803525" y="5537200"/>
          <p14:tracePt t="101887" x="2606675" y="4722813"/>
          <p14:tracePt t="101937" x="2536825" y="4422775"/>
          <p14:tracePt t="101954" x="2443163" y="4029075"/>
          <p14:tracePt t="101971" x="2382838" y="3746500"/>
          <p14:tracePt t="101987" x="2279650" y="3025775"/>
          <p14:tracePt t="102023" x="2228850" y="2657475"/>
          <p14:tracePt t="102055" x="2220913" y="2536825"/>
          <p14:tracePt t="102071" x="2211388" y="2460625"/>
          <p14:tracePt t="102087" x="2203450" y="2220913"/>
          <p14:tracePt t="102121" x="2185988" y="2065338"/>
          <p14:tracePt t="102137" x="2135188" y="1851025"/>
          <p14:tracePt t="102154" x="2100263" y="1663700"/>
          <p14:tracePt t="102171" x="2032000" y="1379538"/>
          <p14:tracePt t="102189" x="2006600" y="1235075"/>
          <p14:tracePt t="102205" x="1979613" y="1106488"/>
          <p14:tracePt t="102223" x="1979613" y="1036638"/>
          <p14:tracePt t="102239" x="1979613" y="1011238"/>
          <p14:tracePt t="102413" x="1989138" y="1020763"/>
          <p14:tracePt t="102414" x="2006600" y="1036638"/>
          <p14:tracePt t="102424" x="2074863" y="1063625"/>
          <p14:tracePt t="102444" x="2185988" y="1096963"/>
          <p14:tracePt t="102457" x="2511425" y="1157288"/>
          <p14:tracePt t="102493" x="2589213" y="1165225"/>
          <p14:tracePt t="102510" x="2622550" y="1165225"/>
          <p14:tracePt t="102554" x="2632075" y="1165225"/>
          <p14:tracePt t="102597" x="2640013" y="1174750"/>
          <p14:tracePt t="102598" x="2657475" y="1174750"/>
          <p14:tracePt t="102652" x="2657475" y="1182688"/>
          <p14:tracePt t="102660" x="2640013" y="1192213"/>
          <p14:tracePt t="102675" x="2579688" y="1200150"/>
          <p14:tracePt t="102692" x="2435225" y="1208088"/>
          <p14:tracePt t="102692" x="2357438" y="1208088"/>
          <p14:tracePt t="102708" x="2178050" y="1200150"/>
          <p14:tracePt t="102725" x="1963738" y="1165225"/>
          <p14:tracePt t="102742" x="1878013" y="1149350"/>
          <p14:tracePt t="102759" x="1868488" y="1139825"/>
          <p14:tracePt t="102852" x="1868488" y="1131888"/>
          <p14:tracePt t="102854" x="1878013" y="1114425"/>
          <p14:tracePt t="102894" x="1903413" y="1096963"/>
          <p14:tracePt t="102911" x="1989138" y="1054100"/>
          <p14:tracePt t="102927" x="2082800" y="1011238"/>
          <p14:tracePt t="102945" x="2289175" y="925513"/>
          <p14:tracePt t="102979" x="2392363" y="882650"/>
          <p14:tracePt t="102995" x="2468563" y="849313"/>
          <p14:tracePt t="103010" x="2606675" y="806450"/>
          <p14:tracePt t="103027" x="2811463" y="746125"/>
          <p14:tracePt t="103045" x="2982913" y="677863"/>
          <p14:tracePt t="103078" x="3008313" y="660400"/>
          <p14:tracePt t="103180" x="3000375" y="660400"/>
          <p14:tracePt t="103211" x="2957513" y="642938"/>
          <p14:tracePt t="103211" x="2922588" y="635000"/>
          <p14:tracePt t="103212" x="2889250" y="625475"/>
          <p14:tracePt t="103212" x="2836863" y="608013"/>
          <p14:tracePt t="103228" x="2768600" y="582613"/>
          <p14:tracePt t="103245" x="2717800" y="574675"/>
          <p14:tracePt t="103297" x="2725738" y="574675"/>
          <p14:tracePt t="103312" x="2760663" y="557213"/>
          <p14:tracePt t="103328" x="2879725" y="531813"/>
          <p14:tracePt t="103346" x="3017838" y="514350"/>
          <p14:tracePt t="103362" x="3206750" y="506413"/>
          <p14:tracePt t="103380" x="3429000" y="506413"/>
          <p14:tracePt t="103412" x="3489325" y="506413"/>
          <p14:tracePt t="103469" x="3479800" y="506413"/>
          <p14:tracePt t="103471" x="3394075" y="514350"/>
          <p14:tracePt t="103498" x="3317875" y="514350"/>
          <p14:tracePt t="103514" x="3189288" y="514350"/>
          <p14:tracePt t="103531" x="3008313" y="514350"/>
          <p14:tracePt t="103549" x="2982913" y="514350"/>
          <p14:tracePt t="103563" x="2957513" y="514350"/>
          <p14:tracePt t="103637" x="2965450" y="514350"/>
          <p14:tracePt t="103663" x="2992438" y="514350"/>
          <p14:tracePt t="103665" x="3025775" y="514350"/>
          <p14:tracePt t="103680" x="3078163" y="514350"/>
          <p14:tracePt t="103697" x="3121025" y="514350"/>
          <p14:tracePt t="103714" x="3146425" y="531813"/>
          <p14:tracePt t="103730" x="3163888" y="531813"/>
          <p14:tracePt t="103825" x="3163888" y="539750"/>
          <p14:tracePt t="103837" x="3146425" y="539750"/>
          <p14:tracePt t="103848" x="3136900" y="539750"/>
          <p14:tracePt t="104389" x="3128963" y="539750"/>
          <p14:tracePt t="104405" x="3121025" y="549275"/>
          <p14:tracePt t="104406" x="3111500" y="549275"/>
          <p14:tracePt t="104419" x="3043238" y="557213"/>
          <p14:tracePt t="104451" x="2949575" y="557213"/>
          <p14:tracePt t="104563" x="2932113" y="549275"/>
          <p14:tracePt t="104568" x="2897188" y="549275"/>
          <p14:tracePt t="104586" x="2879725" y="539750"/>
          <p14:tracePt t="104602" x="2863850" y="539750"/>
          <p14:tracePt t="104619" x="2846388" y="531813"/>
          <p14:tracePt t="104724" x="2836863" y="531813"/>
          <p14:tracePt t="104734" x="2828925" y="531813"/>
          <p14:tracePt t="104753" x="2820988" y="531813"/>
          <p14:tracePt t="105157" x="2828925" y="531813"/>
          <p14:tracePt t="105189" x="2836863" y="531813"/>
          <p14:tracePt t="105205" x="2846388" y="531813"/>
          <p14:tracePt t="105212" x="2863850" y="531813"/>
          <p14:tracePt t="105222" x="2879725" y="531813"/>
          <p14:tracePt t="105238" x="2897188" y="531813"/>
          <p14:tracePt t="105257" x="2949575" y="531813"/>
          <p14:tracePt t="105290" x="2965450" y="531813"/>
          <p14:tracePt t="105306" x="2992438" y="531813"/>
          <p14:tracePt t="105323" x="3060700" y="531813"/>
          <p14:tracePt t="105357" x="3094038" y="531813"/>
          <p14:tracePt t="105377" x="3103563" y="531813"/>
          <p14:tracePt t="105390" x="3111500" y="531813"/>
          <p14:tracePt t="105407" x="3121025" y="531813"/>
          <p14:tracePt t="105453" x="3128963" y="531813"/>
          <p14:tracePt t="105466" x="3136900" y="531813"/>
          <p14:tracePt t="105474" x="3146425" y="531813"/>
          <p14:tracePt t="105490" x="3171825" y="531813"/>
          <p14:tracePt t="105509" x="3206750" y="531813"/>
          <p14:tracePt t="105527" x="3222625" y="531813"/>
          <p14:tracePt t="105541" x="3240088" y="531813"/>
          <p14:tracePt t="105557" x="3257550" y="531813"/>
          <p14:tracePt t="105574" x="3308350" y="531813"/>
          <p14:tracePt t="105608" x="3343275" y="539750"/>
          <p14:tracePt t="105624" x="3351213" y="539750"/>
          <p14:tracePt t="105804" x="3351213" y="549275"/>
          <p14:tracePt t="105825" x="3325813" y="565150"/>
          <p14:tracePt t="105829" x="3300413" y="574675"/>
          <p14:tracePt t="105843" x="3214688" y="608013"/>
          <p14:tracePt t="105862" x="3008313" y="635000"/>
          <p14:tracePt t="105894" x="2897188" y="635000"/>
          <p14:tracePt t="105910" x="2828925" y="635000"/>
          <p14:tracePt t="105927" x="2803525" y="635000"/>
          <p14:tracePt t="105981" x="2794000" y="635000"/>
          <p14:tracePt t="105997" x="2786063" y="635000"/>
          <p14:tracePt t="106013" x="2768600" y="635000"/>
          <p14:tracePt t="106014" x="2760663" y="625475"/>
          <p14:tracePt t="106028" x="2743200" y="625475"/>
          <p14:tracePt t="106044" x="2735263" y="625475"/>
          <p14:tracePt t="106100" x="2735263" y="617538"/>
          <p14:tracePt t="106101" x="2743200" y="617538"/>
          <p14:tracePt t="106148" x="2751138" y="617538"/>
          <p14:tracePt t="106156" x="2751138" y="608013"/>
          <p14:tracePt t="106170" x="2768600" y="600075"/>
          <p14:tracePt t="106177" x="2803525" y="600075"/>
          <p14:tracePt t="106194" x="2863850" y="600075"/>
          <p14:tracePt t="106211" x="2974975" y="600075"/>
          <p14:tracePt t="106227" x="3043238" y="600075"/>
          <p14:tracePt t="106227" x="3094038" y="600075"/>
          <p14:tracePt t="106244" x="3146425" y="600075"/>
          <p14:tracePt t="106265" x="3222625" y="600075"/>
          <p14:tracePt t="106297" x="3249613" y="600075"/>
          <p14:tracePt t="106313" x="3282950" y="617538"/>
          <p14:tracePt t="106362" x="3292475" y="617538"/>
          <p14:tracePt t="106637" x="3292475" y="625475"/>
          <p14:tracePt t="106644" x="3292475" y="635000"/>
          <p14:tracePt t="106663" x="3282950" y="635000"/>
          <p14:tracePt t="106680" x="3282950" y="642938"/>
          <p14:tracePt t="106698" x="3282950" y="660400"/>
          <p14:tracePt t="106756" x="3282950" y="668338"/>
          <p14:tracePt t="106781" x="3282950" y="685800"/>
          <p14:tracePt t="106783" x="3275013" y="693738"/>
          <p14:tracePt t="106798" x="3282950" y="1096963"/>
          <p14:tracePt t="106898" x="3292475" y="1817688"/>
          <p14:tracePt t="106982" x="3292475" y="1920875"/>
          <p14:tracePt t="106998" x="3300413" y="2511425"/>
          <p14:tracePt t="107067" x="3292475" y="2682875"/>
          <p14:tracePt t="107082" x="3292475" y="2836863"/>
          <p14:tracePt t="107099" x="3292475" y="3292475"/>
          <p14:tracePt t="107135" x="3275013" y="3506788"/>
          <p14:tracePt t="107149" x="3275013" y="3678238"/>
          <p14:tracePt t="107166" x="3282950" y="3865563"/>
          <p14:tracePt t="107183" x="3292475" y="3994150"/>
          <p14:tracePt t="107199" x="3292475" y="4089400"/>
          <p14:tracePt t="107216" x="3292475" y="4183063"/>
          <p14:tracePt t="107235" x="3282950" y="4235450"/>
          <p14:tracePt t="107250" x="3265488" y="4278313"/>
          <p14:tracePt t="107266" x="3206750" y="4389438"/>
          <p14:tracePt t="107285" x="3136900" y="4508500"/>
          <p14:tracePt t="107301" x="3068638" y="4603750"/>
          <p14:tracePt t="107317" x="2992438" y="4749800"/>
          <p14:tracePt t="107350" x="2992438" y="4792663"/>
          <p14:tracePt t="107369" x="2992438" y="4818063"/>
          <p14:tracePt t="107385" x="3000375" y="4843463"/>
          <p14:tracePt t="107418" x="3017838" y="4851400"/>
          <p14:tracePt t="107451" x="3025775" y="4851400"/>
          <p14:tracePt t="107709" x="3035300" y="4851400"/>
          <p14:tracePt t="107772" x="3043238" y="4851400"/>
          <p14:tracePt t="107789" x="3051175" y="4851400"/>
          <p14:tracePt t="107894" x="3051175" y="4860925"/>
          <p14:tracePt t="107896" x="3060700" y="4868863"/>
          <p14:tracePt t="108156" x="3068638" y="4868863"/>
          <p14:tracePt t="108172" x="3086100" y="4878388"/>
          <p14:tracePt t="108172" x="3094038" y="4878388"/>
          <p14:tracePt t="108188" x="3121025" y="4878388"/>
          <p14:tracePt t="108204" x="3189288" y="4903788"/>
          <p14:tracePt t="108221" x="3249613" y="4921250"/>
          <p14:tracePt t="108238" x="3317875" y="4954588"/>
          <p14:tracePt t="108256" x="3394075" y="4989513"/>
          <p14:tracePt t="108289" x="3454400" y="5022850"/>
          <p14:tracePt t="108289" x="3471863" y="5022850"/>
          <p14:tracePt t="108326" x="3489325" y="5040313"/>
          <p14:tracePt t="108339" x="3540125" y="5049838"/>
          <p14:tracePt t="108339" x="3557588" y="5065713"/>
          <p14:tracePt t="108356" x="3625850" y="5083175"/>
          <p14:tracePt t="108485" x="3635375" y="5083175"/>
          <p14:tracePt t="108605" x="3643313" y="5083175"/>
          <p14:tracePt t="108827" x="3651250" y="5083175"/>
          <p14:tracePt t="108829" x="3660775" y="5083175"/>
          <p14:tracePt t="108859" x="3660775" y="5075238"/>
          <p14:tracePt t="108875" x="3694113" y="5065713"/>
          <p14:tracePt t="108893" x="3703638" y="5057775"/>
          <p14:tracePt t="108909" x="3736975" y="5040313"/>
          <p14:tracePt t="108926" x="3754438" y="5032375"/>
          <p14:tracePt t="108945" x="3779838" y="5022850"/>
          <p14:tracePt t="109005" x="3779838" y="5014913"/>
          <p14:tracePt t="109011" x="3789363" y="5006975"/>
          <p14:tracePt t="109043" x="3797300" y="5006975"/>
          <p14:tracePt t="109125" x="3797300" y="4997450"/>
          <p14:tracePt t="109148" x="3797300" y="4989513"/>
          <p14:tracePt t="109196" x="3797300" y="4979988"/>
          <p14:tracePt t="109220" x="3797300" y="4964113"/>
          <p14:tracePt t="109243" x="3779838" y="4946650"/>
          <p14:tracePt t="109245" x="3771900" y="4929188"/>
          <p14:tracePt t="109290" x="3771900" y="4921250"/>
          <p14:tracePt t="109302" x="3763963" y="4921250"/>
          <p14:tracePt t="109311" x="3736975" y="4911725"/>
          <p14:tracePt t="109347" x="3729038" y="4911725"/>
          <p14:tracePt t="109361" x="3711575" y="4894263"/>
          <p14:tracePt t="109378" x="3694113" y="4886325"/>
          <p14:tracePt t="109411" x="3686175" y="4878388"/>
          <p14:tracePt t="109428" x="3678238" y="4878388"/>
          <p14:tracePt t="109444" x="3668713" y="4878388"/>
          <p14:tracePt t="109461" x="3660775" y="4878388"/>
          <p14:tracePt t="109480" x="3660775" y="4886325"/>
          <p14:tracePt t="109495" x="3643313" y="4903788"/>
          <p14:tracePt t="109512" x="3635375" y="4921250"/>
          <p14:tracePt t="109531" x="3635375" y="4929188"/>
          <p14:tracePt t="109545" x="3617913" y="4937125"/>
          <p14:tracePt t="109565" x="3617913" y="4954588"/>
          <p14:tracePt t="109596" x="3608388" y="4997450"/>
          <p14:tracePt t="109612" x="3608388" y="5057775"/>
          <p14:tracePt t="109629" x="3608388" y="5108575"/>
          <p14:tracePt t="109646" x="3608388" y="5168900"/>
          <p14:tracePt t="109662" x="3608388" y="5186363"/>
          <p14:tracePt t="110308" x="3617913" y="5186363"/>
          <p14:tracePt t="110319" x="3625850" y="5186363"/>
          <p14:tracePt t="110470" x="3635375" y="5186363"/>
          <p14:tracePt t="113316" x="3635375" y="5194300"/>
          <p14:tracePt t="113628" x="3651250" y="5203825"/>
          <p14:tracePt t="113636" x="3711575" y="5211763"/>
          <p14:tracePt t="113651" x="3849688" y="5254625"/>
          <p14:tracePt t="113667" x="4106863" y="5322888"/>
          <p14:tracePt t="113684" x="4294188" y="5375275"/>
          <p14:tracePt t="113702" x="4449763" y="5408613"/>
          <p14:tracePt t="113718" x="4560888" y="5426075"/>
          <p14:tracePt t="113735" x="4646613" y="5426075"/>
          <p14:tracePt t="113754" x="4697413" y="5426075"/>
          <p14:tracePt t="113769" x="4740275" y="5435600"/>
          <p14:tracePt t="113785" x="4792663" y="5451475"/>
          <p14:tracePt t="113802" x="4903788" y="5494338"/>
          <p14:tracePt t="113821" x="4929188" y="5503863"/>
          <p14:tracePt t="113835" x="5006975" y="5537200"/>
          <p14:tracePt t="113924" x="4989513" y="5537200"/>
          <p14:tracePt t="113927" x="4972050" y="5537200"/>
          <p14:tracePt t="113935" x="4878388" y="5537200"/>
          <p14:tracePt t="113952" x="4594225" y="5503863"/>
          <p14:tracePt t="113986" x="4354513" y="5468938"/>
          <p14:tracePt t="114020" x="4321175" y="5461000"/>
          <p14:tracePt t="114036" x="4311650" y="5451475"/>
          <p14:tracePt t="114120" x="4379913" y="5443538"/>
          <p14:tracePt t="114154" x="4422775" y="5443538"/>
          <p14:tracePt t="114170" x="4508500" y="5443538"/>
          <p14:tracePt t="114187" x="4603750" y="5443538"/>
          <p14:tracePt t="114203" x="4826000" y="5468938"/>
          <p14:tracePt t="114221" x="4979988" y="5486400"/>
          <p14:tracePt t="114237" x="5075238" y="5486400"/>
          <p14:tracePt t="114255" x="5118100" y="5486400"/>
          <p14:tracePt t="114275" x="5126038" y="5486400"/>
          <p14:tracePt t="114316" x="5135563" y="5486400"/>
          <p14:tracePt t="114317" x="5254625" y="5529263"/>
          <p14:tracePt t="114392" x="5264150" y="5529263"/>
          <p14:tracePt t="114501" x="5254625" y="5529263"/>
          <p14:tracePt t="114503" x="5229225" y="5529263"/>
          <p14:tracePt t="114522" x="5151438" y="5529263"/>
          <p14:tracePt t="114543" x="5083175" y="5529263"/>
          <p14:tracePt t="114556" x="5032375" y="5521325"/>
          <p14:tracePt t="114573" x="4997450" y="5511800"/>
          <p14:tracePt t="114733" x="5014913" y="5511800"/>
          <p14:tracePt t="114740" x="5057775" y="5503863"/>
          <p14:tracePt t="114757" x="5118100" y="5503863"/>
          <p14:tracePt t="114773" x="5194300" y="5503863"/>
          <p14:tracePt t="114790" x="5314950" y="5521325"/>
          <p14:tracePt t="114807" x="5400675" y="5521325"/>
          <p14:tracePt t="114825" x="5494338" y="5521325"/>
          <p14:tracePt t="114843" x="5554663" y="5511800"/>
          <p14:tracePt t="114878" x="5589588" y="5511800"/>
          <p14:tracePt t="114925" x="5632450" y="5511800"/>
          <p14:tracePt t="114941" x="5692775" y="5511800"/>
          <p14:tracePt t="114958" x="5803900" y="5478463"/>
          <p14:tracePt t="114993" x="5829300" y="5461000"/>
          <p14:tracePt t="115009" x="5829300" y="5451475"/>
          <p14:tracePt t="115067" x="5821363" y="5451475"/>
          <p14:tracePt t="115077" x="5803900" y="5478463"/>
          <p14:tracePt t="115092" x="5743575" y="5503863"/>
          <p14:tracePt t="115109" x="5692775" y="5529263"/>
          <p14:tracePt t="115125" x="5614988" y="5546725"/>
          <p14:tracePt t="115142" x="5537200" y="5546725"/>
          <p14:tracePt t="115159" x="5451475" y="5546725"/>
          <p14:tracePt t="115176" x="5375275" y="5529263"/>
          <p14:tracePt t="115192" x="5322888" y="5511800"/>
          <p14:tracePt t="115209" x="5254625" y="5503863"/>
          <p14:tracePt t="115226" x="5203825" y="5486400"/>
          <p14:tracePt t="115243" x="5194300" y="5478463"/>
          <p14:tracePt t="115292" x="5203825" y="5468938"/>
          <p14:tracePt t="115299" x="5221288" y="5461000"/>
          <p14:tracePt t="115310" x="5229225" y="5451475"/>
          <p14:tracePt t="115330" x="5264150" y="5435600"/>
          <p14:tracePt t="115346" x="5461000" y="5426075"/>
          <p14:tracePt t="115378" x="5657850" y="5426075"/>
          <p14:tracePt t="115378" x="5708650" y="5426075"/>
          <p14:tracePt t="115411" x="5872163" y="5426075"/>
          <p14:tracePt t="115412" x="5932488" y="5426075"/>
          <p14:tracePt t="115427" x="6008688" y="5426075"/>
          <p14:tracePt t="115444" x="6018213" y="5426075"/>
          <p14:tracePt t="115528" x="6018213" y="5435600"/>
          <p14:tracePt t="115529" x="5983288" y="5451475"/>
          <p14:tracePt t="115546" x="5932488" y="5478463"/>
          <p14:tracePt t="115562" x="5580063" y="5494338"/>
          <p14:tracePt t="115611" x="5511800" y="5494338"/>
          <p14:tracePt t="115613" x="5426075" y="5486400"/>
          <p14:tracePt t="115628" x="5349875" y="5478463"/>
          <p14:tracePt t="115645" x="5322888" y="5478463"/>
          <p14:tracePt t="115780" x="5322888" y="5468938"/>
          <p14:tracePt t="115781" x="5332413" y="5468938"/>
          <p14:tracePt t="115813" x="5392738" y="5461000"/>
          <p14:tracePt t="115847" x="5503863" y="5461000"/>
          <p14:tracePt t="115880" x="5640388" y="5468938"/>
          <p14:tracePt t="115914" x="5718175" y="5468938"/>
          <p14:tracePt t="115932" x="5751513" y="5468938"/>
          <p14:tracePt t="115949" x="5768975" y="5478463"/>
          <p14:tracePt t="116045" x="5761038" y="5486400"/>
          <p14:tracePt t="116047" x="5735638" y="5494338"/>
          <p14:tracePt t="116065" x="5683250" y="5521325"/>
          <p14:tracePt t="116081" x="5511800" y="5529263"/>
          <p14:tracePt t="116114" x="5375275" y="5529263"/>
          <p14:tracePt t="116131" x="5289550" y="5529263"/>
          <p14:tracePt t="116147" x="5186363" y="5503863"/>
          <p14:tracePt t="116164" x="5135563" y="5486400"/>
          <p14:tracePt t="116181" x="5118100" y="5486400"/>
          <p14:tracePt t="116228" x="5118100" y="5478463"/>
          <p14:tracePt t="116270" x="5126038" y="5478463"/>
          <p14:tracePt t="116276" x="5126038" y="5468938"/>
          <p14:tracePt t="116286" x="5151438" y="5451475"/>
          <p14:tracePt t="116301" x="5186363" y="5435600"/>
          <p14:tracePt t="116316" x="5521325" y="5418138"/>
          <p14:tracePt t="116366" x="5794375" y="5426075"/>
          <p14:tracePt t="116402" x="5880100" y="5435600"/>
          <p14:tracePt t="116416" x="5907088" y="5435600"/>
          <p14:tracePt t="116607" x="5897563" y="5435600"/>
          <p14:tracePt t="116608" x="5889625" y="5435600"/>
          <p14:tracePt t="116616" x="5846763" y="5451475"/>
          <p14:tracePt t="116635" x="5794375" y="5461000"/>
          <p14:tracePt t="116650" x="5675313" y="5478463"/>
          <p14:tracePt t="116667" x="5521325" y="5486400"/>
          <p14:tracePt t="116684" x="5408613" y="5486400"/>
          <p14:tracePt t="116700" x="5307013" y="5486400"/>
          <p14:tracePt t="116717" x="5194300" y="5461000"/>
          <p14:tracePt t="116736" x="5126038" y="5443538"/>
          <p14:tracePt t="116751" x="5083175" y="5435600"/>
          <p14:tracePt t="116768" x="5075238" y="5426075"/>
          <p14:tracePt t="116836" x="5083175" y="5426075"/>
          <p14:tracePt t="116837" x="5100638" y="5426075"/>
          <p14:tracePt t="116853" x="5151438" y="5408613"/>
          <p14:tracePt t="116868" x="5186363" y="5400675"/>
          <p14:tracePt t="116886" x="5237163" y="5392738"/>
          <p14:tracePt t="116903" x="5692775" y="5443538"/>
          <p14:tracePt t="116954" x="5949950" y="5503863"/>
          <p14:tracePt t="116970" x="6111875" y="5537200"/>
          <p14:tracePt t="116986" x="6172200" y="5554663"/>
          <p14:tracePt t="117053" x="6164263" y="5554663"/>
          <p14:tracePt t="117070" x="6129338" y="5572125"/>
          <p14:tracePt t="117086" x="6078538" y="5572125"/>
          <p14:tracePt t="117103" x="5983288" y="5580063"/>
          <p14:tracePt t="117119" x="5915025" y="5589588"/>
          <p14:tracePt t="117136" x="5880100" y="5589588"/>
          <p14:tracePt t="117153" x="5872163" y="5589588"/>
          <p14:tracePt t="117236" x="5864225" y="5589588"/>
          <p14:tracePt t="118949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468313" y="600076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4400" dirty="0">
                <a:solidFill>
                  <a:schemeClr val="tx2"/>
                </a:solidFill>
                <a:latin typeface="Arial Black" pitchFamily="34" charset="0"/>
              </a:rPr>
              <a:t>9.6 存储器和</a:t>
            </a:r>
            <a:r>
              <a:rPr kumimoji="1" lang="en-US" altLang="zh-CN" sz="4400" dirty="0">
                <a:solidFill>
                  <a:schemeClr val="tx2"/>
                </a:solidFill>
                <a:latin typeface="Arial Black" pitchFamily="34" charset="0"/>
              </a:rPr>
              <a:t>I/O</a:t>
            </a:r>
            <a:r>
              <a:rPr kumimoji="1" lang="zh-CN" altLang="en-US" sz="4400" dirty="0">
                <a:solidFill>
                  <a:schemeClr val="tx2"/>
                </a:solidFill>
                <a:latin typeface="Arial Black" pitchFamily="34" charset="0"/>
              </a:rPr>
              <a:t>口的扩展实例</a:t>
            </a: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251523" y="2492896"/>
            <a:ext cx="860425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SzPct val="85000"/>
              <a:buFont typeface="Wingdings" pitchFamily="2" charset="2"/>
              <a:buNone/>
            </a:pPr>
            <a:r>
              <a:rPr kumimoji="1" lang="zh-CN" altLang="en-US" sz="4000" b="1" dirty="0"/>
              <a:t>      </a:t>
            </a:r>
            <a:r>
              <a:rPr kumimoji="1" lang="zh-CN" altLang="en-US" sz="4000" b="1" dirty="0" smtClean="0"/>
              <a:t>图</a:t>
            </a:r>
            <a:r>
              <a:rPr kumimoji="1" lang="zh-CN" altLang="en-US" sz="4000" b="1" dirty="0"/>
              <a:t>9-2</a:t>
            </a:r>
            <a:r>
              <a:rPr kumimoji="1" lang="en-US" altLang="zh-CN" sz="4000" b="1" dirty="0"/>
              <a:t>2</a:t>
            </a:r>
            <a:r>
              <a:rPr kumimoji="1" lang="zh-CN" altLang="en-US" sz="4000" b="1" dirty="0"/>
              <a:t>是一个用8031/80</a:t>
            </a:r>
            <a:r>
              <a:rPr kumimoji="1" lang="en-US" altLang="zh-CN" sz="4000" b="1" dirty="0"/>
              <a:t>C31</a:t>
            </a:r>
            <a:r>
              <a:rPr kumimoji="1" lang="zh-CN" altLang="en-US" sz="4000" b="1" dirty="0"/>
              <a:t>扩展1片27</a:t>
            </a:r>
            <a:r>
              <a:rPr kumimoji="1" lang="en-US" altLang="zh-CN" sz="4000" b="1" dirty="0"/>
              <a:t>32(4K×8</a:t>
            </a:r>
            <a:r>
              <a:rPr kumimoji="1" lang="zh-CN" altLang="en-US" sz="4000" b="1" dirty="0"/>
              <a:t>位 </a:t>
            </a:r>
            <a:r>
              <a:rPr kumimoji="1" lang="en-US" altLang="zh-CN" sz="4000" b="1" dirty="0"/>
              <a:t>EPROM),  2</a:t>
            </a:r>
            <a:r>
              <a:rPr kumimoji="1" lang="zh-CN" altLang="en-US" sz="4000" b="1" dirty="0"/>
              <a:t>片6116(</a:t>
            </a:r>
            <a:r>
              <a:rPr kumimoji="1" lang="en-US" altLang="zh-CN" sz="4000" b="1" dirty="0">
                <a:latin typeface="Times New Roman" pitchFamily="18" charset="0"/>
              </a:rPr>
              <a:t>2K×8</a:t>
            </a:r>
            <a:r>
              <a:rPr kumimoji="1" lang="zh-CN" altLang="en-US" sz="4000" b="1" dirty="0">
                <a:latin typeface="Times New Roman" pitchFamily="18" charset="0"/>
              </a:rPr>
              <a:t>位 </a:t>
            </a:r>
            <a:r>
              <a:rPr kumimoji="1" lang="en-US" altLang="zh-CN" sz="4000" b="1" dirty="0"/>
              <a:t>SRAM)</a:t>
            </a:r>
            <a:r>
              <a:rPr kumimoji="1" lang="zh-CN" altLang="en-US" sz="4000" b="1" dirty="0"/>
              <a:t>和1片8255(可编程并行接口)的电路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3278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8484" grpId="0" autoUpdateAnimBg="0"/>
      <p:bldP spid="148485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3919" x="2879725" y="2811463"/>
          <p14:tracePt t="13922" x="2897188" y="2811463"/>
          <p14:tracePt t="13969" x="2906713" y="2811463"/>
          <p14:tracePt t="13982" x="2914650" y="2811463"/>
          <p14:tracePt t="13989" x="2932113" y="2820988"/>
          <p14:tracePt t="14008" x="2957513" y="2828925"/>
          <p14:tracePt t="14024" x="3000375" y="2836863"/>
          <p14:tracePt t="14041" x="3017838" y="2846388"/>
          <p14:tracePt t="14056" x="3035300" y="2854325"/>
          <p14:tracePt t="14078" x="3094038" y="2906713"/>
          <p14:tracePt t="14109" x="3111500" y="2922588"/>
          <p14:tracePt t="14124" x="3128963" y="2922588"/>
          <p14:tracePt t="14157" x="3136900" y="2922588"/>
          <p14:tracePt t="14173" x="3146425" y="2922588"/>
          <p14:tracePt t="14190" x="3163888" y="2922588"/>
          <p14:tracePt t="14208" x="3232150" y="2949575"/>
          <p14:tracePt t="14225" x="3325813" y="2982913"/>
          <p14:tracePt t="14241" x="3532188" y="3051175"/>
          <p14:tracePt t="14259" x="3635375" y="3078163"/>
          <p14:tracePt t="14275" x="3678238" y="3078163"/>
          <p14:tracePt t="14292" x="3686175" y="3078163"/>
          <p14:tracePt t="14354" x="3694113" y="3078163"/>
          <p14:tracePt t="14361" x="3703638" y="3078163"/>
          <p14:tracePt t="14376" x="3711575" y="3078163"/>
          <p14:tracePt t="14392" x="3754438" y="3086100"/>
          <p14:tracePt t="14411" x="3797300" y="3094038"/>
          <p14:tracePt t="14428" x="3832225" y="3094038"/>
          <p14:tracePt t="14443" x="3935413" y="3060700"/>
          <p14:tracePt t="14527" x="3668713" y="3265488"/>
          <p14:tracePt t="14628" x="3522663" y="3317875"/>
          <p14:tracePt t="14745" x="3514725" y="3317875"/>
          <p14:tracePt t="14762" x="3454400" y="3317875"/>
          <p14:tracePt t="14763" x="3429000" y="3325813"/>
          <p14:tracePt t="14780" x="3429000" y="3335338"/>
          <p14:tracePt t="14795" x="3429000" y="3343275"/>
          <p14:tracePt t="14813" x="3429000" y="3351213"/>
          <p14:tracePt t="14828" x="3429000" y="3386138"/>
          <p14:tracePt t="14862" x="3454400" y="3403600"/>
          <p14:tracePt t="14895" x="3557588" y="3411538"/>
          <p14:tracePt t="14929" x="3721100" y="3378200"/>
          <p14:tracePt t="14946" x="3840163" y="3351213"/>
          <p14:tracePt t="14963" x="4003675" y="3292475"/>
          <p14:tracePt t="14980" x="4114800" y="3249613"/>
          <p14:tracePt t="14996" x="4329113" y="3189288"/>
          <p14:tracePt t="15030" x="4414838" y="3171825"/>
          <p14:tracePt t="15047" x="4518025" y="3146425"/>
          <p14:tracePt t="15063" x="4586288" y="3136900"/>
          <p14:tracePt t="15063" x="4629150" y="3121025"/>
          <p14:tracePt t="15084" x="4654550" y="3111500"/>
          <p14:tracePt t="15096" x="4826000" y="3068638"/>
          <p14:tracePt t="15130" x="4860925" y="3060700"/>
          <p14:tracePt t="15147" x="4894263" y="3060700"/>
          <p14:tracePt t="15163" x="4903788" y="3060700"/>
          <p14:tracePt t="15202" x="4903788" y="3051175"/>
          <p14:tracePt t="15217" x="4911725" y="3051175"/>
          <p14:tracePt t="15227" x="4921250" y="3051175"/>
          <p14:tracePt t="15247" x="4954588" y="3051175"/>
          <p14:tracePt t="15264" x="5022850" y="3051175"/>
          <p14:tracePt t="15281" x="5211763" y="3103563"/>
          <p14:tracePt t="15298" x="5322888" y="3121025"/>
          <p14:tracePt t="15316" x="5392738" y="3128963"/>
          <p14:tracePt t="15334" x="5435600" y="3128963"/>
          <p14:tracePt t="15350" x="5521325" y="3121025"/>
          <p14:tracePt t="15398" x="5632450" y="3111500"/>
          <p14:tracePt t="15432" x="6000750" y="3103563"/>
          <p14:tracePt t="15500" x="6094413" y="3103563"/>
          <p14:tracePt t="15516" x="6386513" y="3136900"/>
          <p14:tracePt t="15585" x="6446838" y="3136900"/>
          <p14:tracePt t="15600" x="6550025" y="3146425"/>
          <p14:tracePt t="15616" x="6661150" y="3146425"/>
          <p14:tracePt t="15633" x="6858000" y="3154363"/>
          <p14:tracePt t="15650" x="6961188" y="3154363"/>
          <p14:tracePt t="15665" x="7064375" y="3154363"/>
          <p14:tracePt t="15683" x="7140575" y="3154363"/>
          <p14:tracePt t="15699" x="7226300" y="3163888"/>
          <p14:tracePt t="15716" x="7312025" y="3171825"/>
          <p14:tracePt t="15733" x="7407275" y="3179763"/>
          <p14:tracePt t="15749" x="7466013" y="3179763"/>
          <p14:tracePt t="15766" x="7526338" y="3179763"/>
          <p14:tracePt t="15783" x="7561263" y="3189288"/>
          <p14:tracePt t="15801" x="7569200" y="3189288"/>
          <p14:tracePt t="15817" x="7586663" y="3189288"/>
          <p14:tracePt t="15851" x="7594600" y="3189288"/>
          <p14:tracePt t="15889" x="7604125" y="3189288"/>
          <p14:tracePt t="15982" x="7594600" y="3189288"/>
          <p14:tracePt t="16003" x="7586663" y="3189288"/>
          <p14:tracePt t="16005" x="7578725" y="3189288"/>
          <p14:tracePt t="16018" x="7518400" y="3189288"/>
          <p14:tracePt t="16054" x="7475538" y="3189288"/>
          <p14:tracePt t="16071" x="7407275" y="3189288"/>
          <p14:tracePt t="16088" x="7294563" y="3206750"/>
          <p14:tracePt t="16102" x="6961188" y="3257550"/>
          <p14:tracePt t="16135" x="6746875" y="3300413"/>
          <p14:tracePt t="16153" x="6592888" y="3317875"/>
          <p14:tracePt t="16168" x="6326188" y="3335338"/>
          <p14:tracePt t="16186" x="6180138" y="3335338"/>
          <p14:tracePt t="16202" x="6018213" y="3335338"/>
          <p14:tracePt t="16219" x="5864225" y="3335338"/>
          <p14:tracePt t="16235" x="5692775" y="3317875"/>
          <p14:tracePt t="16252" x="5537200" y="3308350"/>
          <p14:tracePt t="16269" x="5392738" y="3300413"/>
          <p14:tracePt t="16286" x="5272088" y="3300413"/>
          <p14:tracePt t="16303" x="5168900" y="3300413"/>
          <p14:tracePt t="16321" x="4792663" y="3300413"/>
          <p14:tracePt t="16426" x="4792663" y="3292475"/>
          <p14:tracePt t="16489" x="4800600" y="3292475"/>
          <p14:tracePt t="16497" x="4800600" y="3282950"/>
          <p14:tracePt t="16504" x="4808538" y="3282950"/>
          <p14:tracePt t="16521" x="4826000" y="3282950"/>
          <p14:tracePt t="16557" x="4835525" y="3282950"/>
          <p14:tracePt t="16573" x="4860925" y="3282950"/>
          <p14:tracePt t="16588" x="4894263" y="3275013"/>
          <p14:tracePt t="16604" x="4979988" y="3275013"/>
          <p14:tracePt t="16638" x="5040313" y="3275013"/>
          <p14:tracePt t="16654" x="5108575" y="3265488"/>
          <p14:tracePt t="16671" x="5186363" y="3265488"/>
          <p14:tracePt t="16688" x="5314950" y="3265488"/>
          <p14:tracePt t="16705" x="5494338" y="3265488"/>
          <p14:tracePt t="16721" x="5683250" y="3265488"/>
          <p14:tracePt t="16738" x="5846763" y="3275013"/>
          <p14:tracePt t="16755" x="6035675" y="3282950"/>
          <p14:tracePt t="16772" x="6172200" y="3282950"/>
          <p14:tracePt t="16788" x="6318250" y="3282950"/>
          <p14:tracePt t="16805" x="6411913" y="3282950"/>
          <p14:tracePt t="16822" x="6686550" y="3300413"/>
          <p14:tracePt t="16873" x="6961188" y="3308350"/>
          <p14:tracePt t="16907" x="7132638" y="3317875"/>
          <p14:tracePt t="16943" x="7175500" y="3317875"/>
          <p14:tracePt t="16956" x="7192963" y="3325813"/>
          <p14:tracePt t="16976" x="7200900" y="3325813"/>
          <p14:tracePt t="17105" x="7208838" y="3325813"/>
          <p14:tracePt t="17257" x="7218363" y="3325813"/>
          <p14:tracePt t="17993" x="7208838" y="3325813"/>
          <p14:tracePt t="18026" x="7200900" y="3325813"/>
          <p14:tracePt t="18037" x="7192963" y="3325813"/>
          <p14:tracePt t="18047" x="7183438" y="3335338"/>
          <p14:tracePt t="18066" x="7158038" y="3343275"/>
          <p14:tracePt t="18081" x="7132638" y="3351213"/>
          <p14:tracePt t="18096" x="7107238" y="3351213"/>
          <p14:tracePt t="18096" x="7097713" y="3351213"/>
          <p14:tracePt t="18113" x="7072313" y="3351213"/>
          <p14:tracePt t="18129" x="6969125" y="3360738"/>
          <p14:tracePt t="18163" x="6900863" y="3378200"/>
          <p14:tracePt t="18180" x="6772275" y="3403600"/>
          <p14:tracePt t="18196" x="6661150" y="3429000"/>
          <p14:tracePt t="18213" x="6507163" y="3463925"/>
          <p14:tracePt t="18230" x="6361113" y="3497263"/>
          <p14:tracePt t="18246" x="6189663" y="3549650"/>
          <p14:tracePt t="18263" x="6018213" y="3575050"/>
          <p14:tracePt t="18280" x="5768975" y="3617913"/>
          <p14:tracePt t="18297" x="5468938" y="3651250"/>
          <p14:tracePt t="18315" x="4740275" y="3789363"/>
          <p14:tracePt t="18364" x="4337050" y="3900488"/>
          <p14:tracePt t="18398" x="4064000" y="3960813"/>
          <p14:tracePt t="18415" x="3103563" y="4235450"/>
          <p14:tracePt t="18468" x="2622550" y="4379913"/>
          <p14:tracePt t="18499" x="2408238" y="4449763"/>
          <p14:tracePt t="18515" x="1989138" y="4543425"/>
          <p14:tracePt t="18549" x="1808163" y="4568825"/>
          <p14:tracePt t="18565" x="1517650" y="4594225"/>
          <p14:tracePt t="18600" x="1449388" y="4594225"/>
          <p14:tracePt t="18615" x="1431925" y="4594225"/>
          <p14:tracePt t="18632" x="1397000" y="4594225"/>
          <p14:tracePt t="18632" x="1389063" y="4594225"/>
          <p14:tracePt t="18649" x="1346200" y="4578350"/>
          <p14:tracePt t="18665" x="1131888" y="4535488"/>
          <p14:tracePt t="18682" x="925513" y="4475163"/>
          <p14:tracePt t="18699" x="668338" y="4414838"/>
          <p14:tracePt t="18716" x="454025" y="4354513"/>
          <p14:tracePt t="18732" x="334963" y="4294188"/>
          <p14:tracePt t="18749" x="274638" y="4225925"/>
          <p14:tracePt t="18766" x="265113" y="4175125"/>
          <p14:tracePt t="18783" x="257175" y="4140200"/>
          <p14:tracePt t="18799" x="265113" y="4089400"/>
          <p14:tracePt t="18816" x="265113" y="4054475"/>
          <p14:tracePt t="18816" x="265113" y="4037013"/>
          <p14:tracePt t="18834" x="265113" y="3978275"/>
          <p14:tracePt t="18869" x="265113" y="3943350"/>
          <p14:tracePt t="18883" x="274638" y="3908425"/>
          <p14:tracePt t="18900" x="292100" y="3840163"/>
          <p14:tracePt t="18936" x="292100" y="3822700"/>
          <p14:tracePt t="18953" x="300038" y="3797300"/>
          <p14:tracePt t="18969" x="307975" y="3779838"/>
          <p14:tracePt t="19002" x="307975" y="3771900"/>
          <p14:tracePt t="19118" x="317500" y="3771900"/>
          <p14:tracePt t="19137" x="325438" y="3771900"/>
          <p14:tracePt t="19138" x="334963" y="3771900"/>
          <p14:tracePt t="19151" x="360363" y="3763963"/>
          <p14:tracePt t="19168" x="420688" y="3763963"/>
          <p14:tracePt t="19185" x="592138" y="3763963"/>
          <p14:tracePt t="19202" x="728663" y="3779838"/>
          <p14:tracePt t="19218" x="839788" y="3789363"/>
          <p14:tracePt t="19235" x="935038" y="3789363"/>
          <p14:tracePt t="19252" x="1020763" y="3789363"/>
          <p14:tracePt t="19268" x="1089025" y="3789363"/>
          <p14:tracePt t="19285" x="1165225" y="3789363"/>
          <p14:tracePt t="19302" x="1225550" y="3779838"/>
          <p14:tracePt t="19320" x="1311275" y="3779838"/>
          <p14:tracePt t="19337" x="1422400" y="3779838"/>
          <p14:tracePt t="19337" x="1449388" y="3779838"/>
          <p14:tracePt t="19353" x="1525588" y="3779838"/>
          <p14:tracePt t="19372" x="1568450" y="3779838"/>
          <p14:tracePt t="19388" x="1628775" y="3779838"/>
          <p14:tracePt t="19423" x="1646238" y="3779838"/>
          <p14:tracePt t="19437" x="1654175" y="3779838"/>
          <p14:tracePt t="19453" x="1663700" y="3779838"/>
          <p14:tracePt t="19469" x="1679575" y="3779838"/>
          <p14:tracePt t="19487" x="1697038" y="3779838"/>
          <p14:tracePt t="19504" x="1749425" y="3789363"/>
          <p14:tracePt t="19537" x="1782763" y="3797300"/>
          <p14:tracePt t="19538" x="1825625" y="3806825"/>
          <p14:tracePt t="19554" x="1860550" y="3806825"/>
          <p14:tracePt t="19570" x="1885950" y="3814763"/>
          <p14:tracePt t="19587" x="1920875" y="3832225"/>
          <p14:tracePt t="19605" x="1963738" y="3840163"/>
          <p14:tracePt t="19620" x="1997075" y="3857625"/>
          <p14:tracePt t="19638" x="2014538" y="3857625"/>
          <p14:tracePt t="19654" x="2032000" y="3865563"/>
          <p14:tracePt t="19671" x="2049463" y="3875088"/>
          <p14:tracePt t="19769" x="2057400" y="3875088"/>
          <p14:tracePt t="19793" x="2065338" y="3875088"/>
          <p14:tracePt t="19811" x="2074863" y="3875088"/>
          <p14:tracePt t="19833" x="2082800" y="3875088"/>
          <p14:tracePt t="19852" x="2100263" y="3883025"/>
          <p14:tracePt t="19872" x="2108200" y="3883025"/>
          <p14:tracePt t="19889" x="2125663" y="3883025"/>
          <p14:tracePt t="19906" x="2135188" y="3883025"/>
          <p14:tracePt t="19924" x="2151063" y="3883025"/>
          <p14:tracePt t="19941" x="2160588" y="3883025"/>
          <p14:tracePt t="19956" x="2178050" y="3892550"/>
          <p14:tracePt t="20025" x="2185988" y="3892550"/>
          <p14:tracePt t="20041" x="2193925" y="3892550"/>
          <p14:tracePt t="20046" x="2211388" y="3892550"/>
          <p14:tracePt t="20109" x="2220913" y="3892550"/>
          <p14:tracePt t="20450" x="2228850" y="3892550"/>
          <p14:tracePt t="20463" x="2246313" y="3892550"/>
          <p14:tracePt t="20493" x="2271713" y="3892550"/>
          <p14:tracePt t="20511" x="2289175" y="3892550"/>
          <p14:tracePt t="20526" x="2314575" y="3892550"/>
          <p14:tracePt t="20543" x="2357438" y="3892550"/>
          <p14:tracePt t="20577" x="2392363" y="3900488"/>
          <p14:tracePt t="20577" x="2417763" y="3900488"/>
          <p14:tracePt t="20594" x="2743200" y="3925888"/>
          <p14:tracePt t="20644" x="2965450" y="3925888"/>
          <p14:tracePt t="20677" x="3179763" y="3935413"/>
          <p14:tracePt t="20711" x="3351213" y="3960813"/>
          <p14:tracePt t="20728" x="3514725" y="3978275"/>
          <p14:tracePt t="20744" x="3729038" y="4003675"/>
          <p14:tracePt t="20761" x="3994150" y="4011613"/>
          <p14:tracePt t="20781" x="4157663" y="4011613"/>
          <p14:tracePt t="20795" x="4440238" y="3978275"/>
          <p14:tracePt t="20828" x="4543425" y="3960813"/>
          <p14:tracePt t="20845" x="4646613" y="3943350"/>
          <p14:tracePt t="20862" x="4775200" y="3925888"/>
          <p14:tracePt t="20896" x="4800600" y="3917950"/>
          <p14:tracePt t="21004" x="4808538" y="3917950"/>
          <p14:tracePt t="21326" x="4818063" y="3917950"/>
          <p14:tracePt t="21331" x="4878388" y="3917950"/>
          <p14:tracePt t="21366" x="5040313" y="3917950"/>
          <p14:tracePt t="21399" x="5168900" y="3917950"/>
          <p14:tracePt t="21415" x="5322888" y="3917950"/>
          <p14:tracePt t="21432" x="5546725" y="3917950"/>
          <p14:tracePt t="21451" x="6000750" y="3943350"/>
          <p14:tracePt t="21499" x="6111875" y="3943350"/>
          <p14:tracePt t="21516" x="6265863" y="3943350"/>
          <p14:tracePt t="21532" x="6515100" y="3943350"/>
          <p14:tracePt t="21566" x="6754813" y="3935413"/>
          <p14:tracePt t="21600" x="6850063" y="3935413"/>
          <p14:tracePt t="21616" x="6908800" y="3925888"/>
          <p14:tracePt t="21633" x="6986588" y="3925888"/>
          <p14:tracePt t="21633" x="7021513" y="3917950"/>
          <p14:tracePt t="21651" x="7064375" y="3917950"/>
          <p14:tracePt t="21665" x="7251700" y="3917950"/>
          <p14:tracePt t="21683" x="7397750" y="3917950"/>
          <p14:tracePt t="21699" x="7493000" y="3917950"/>
          <p14:tracePt t="21716" x="7526338" y="3917950"/>
          <p14:tracePt t="21802" x="7535863" y="3917950"/>
          <p14:tracePt t="21819" x="7543800" y="3917950"/>
          <p14:tracePt t="21895" x="7535863" y="3917950"/>
          <p14:tracePt t="21898" x="7500938" y="3925888"/>
          <p14:tracePt t="21917" x="7321550" y="3986213"/>
          <p14:tracePt t="21954" x="7080250" y="4029075"/>
          <p14:tracePt t="21970" x="6986588" y="4037013"/>
          <p14:tracePt t="21984" x="6754813" y="4079875"/>
          <p14:tracePt t="22002" x="6421438" y="4132263"/>
          <p14:tracePt t="22018" x="6043613" y="4175125"/>
          <p14:tracePt t="22036" x="5400675" y="4260850"/>
          <p14:tracePt t="22071" x="5108575" y="4303713"/>
          <p14:tracePt t="22088" x="4911725" y="4346575"/>
          <p14:tracePt t="22102" x="4714875" y="4389438"/>
          <p14:tracePt t="22119" x="4525963" y="4422775"/>
          <p14:tracePt t="22135" x="4346575" y="4465638"/>
          <p14:tracePt t="22153" x="4149725" y="4475163"/>
          <p14:tracePt t="22168" x="3892550" y="4500563"/>
          <p14:tracePt t="22185" x="3668713" y="4518025"/>
          <p14:tracePt t="22202" x="3317875" y="4551363"/>
          <p14:tracePt t="22219" x="3163888" y="4578350"/>
          <p14:tracePt t="22235" x="2992438" y="4594225"/>
          <p14:tracePt t="22252" x="2897188" y="4621213"/>
          <p14:tracePt t="22269" x="2803525" y="4629150"/>
          <p14:tracePt t="22286" x="2708275" y="4646613"/>
          <p14:tracePt t="22303" x="2546350" y="4672013"/>
          <p14:tracePt t="22320" x="2374900" y="4689475"/>
          <p14:tracePt t="22337" x="2246313" y="4697413"/>
          <p14:tracePt t="22354" x="2100263" y="4697413"/>
          <p14:tracePt t="22388" x="2082800" y="4697413"/>
          <p14:tracePt t="22437" x="2065338" y="4697413"/>
          <p14:tracePt t="22455" x="2032000" y="4697413"/>
          <p14:tracePt t="22470" x="1989138" y="4697413"/>
          <p14:tracePt t="22487" x="1946275" y="4697413"/>
          <p14:tracePt t="22537" x="1946275" y="4689475"/>
          <p14:tracePt t="22554" x="1954213" y="4689475"/>
          <p14:tracePt t="22571" x="1971675" y="4679950"/>
          <p14:tracePt t="22588" x="2006600" y="4664075"/>
          <p14:tracePt t="22621" x="2032000" y="4654550"/>
          <p14:tracePt t="22638" x="2082800" y="4646613"/>
          <p14:tracePt t="22654" x="2168525" y="4637088"/>
          <p14:tracePt t="22671" x="2332038" y="4629150"/>
          <p14:tracePt t="22688" x="2486025" y="4629150"/>
          <p14:tracePt t="22705" x="2682875" y="4629150"/>
          <p14:tracePt t="22721" x="2949575" y="4621213"/>
          <p14:tracePt t="22738" x="3094038" y="4611688"/>
          <p14:tracePt t="22755" x="3257550" y="4603750"/>
          <p14:tracePt t="22772" x="3411538" y="4594225"/>
          <p14:tracePt t="22788" x="3582988" y="4594225"/>
          <p14:tracePt t="22805" x="3729038" y="4594225"/>
          <p14:tracePt t="22822" x="4037013" y="4594225"/>
          <p14:tracePt t="22856" x="4175125" y="4594225"/>
          <p14:tracePt t="22872" x="4303713" y="4594225"/>
          <p14:tracePt t="22872" x="4364038" y="4594225"/>
          <p14:tracePt t="22891" x="4457700" y="4586288"/>
          <p14:tracePt t="22907" x="4508500" y="4578350"/>
          <p14:tracePt t="22924" x="4551363" y="4568825"/>
          <p14:tracePt t="22941" x="4594225" y="4568825"/>
          <p14:tracePt t="22976" x="4621213" y="4568825"/>
          <p14:tracePt t="22993" x="4706938" y="4568825"/>
          <p14:tracePt t="23006" x="5057775" y="4637088"/>
          <p14:tracePt t="23042" x="5108575" y="4646613"/>
          <p14:tracePt t="23057" x="5186363" y="4646613"/>
          <p14:tracePt t="23179" x="5186363" y="4654550"/>
          <p14:tracePt t="24122" x="5194300" y="4654550"/>
          <p14:tracePt t="24130" x="5203825" y="4654550"/>
          <p14:tracePt t="24130" x="5211763" y="4654550"/>
          <p14:tracePt t="24146" x="5237163" y="4654550"/>
          <p14:tracePt t="24162" x="5264150" y="4654550"/>
          <p14:tracePt t="24181" x="5307013" y="4654550"/>
          <p14:tracePt t="24196" x="5340350" y="4654550"/>
          <p14:tracePt t="24213" x="5375275" y="4654550"/>
          <p14:tracePt t="24230" x="5392738" y="4654550"/>
          <p14:tracePt t="24246" x="5418138" y="4654550"/>
          <p14:tracePt t="24263" x="5443538" y="4654550"/>
          <p14:tracePt t="24281" x="5486400" y="4654550"/>
          <p14:tracePt t="24297" x="5564188" y="4654550"/>
          <p14:tracePt t="24316" x="5640388" y="4646613"/>
          <p14:tracePt t="24331" x="5683250" y="4646613"/>
          <p14:tracePt t="24349" x="5718175" y="4646613"/>
          <p14:tracePt t="24365" x="5761038" y="4646613"/>
          <p14:tracePt t="24399" x="5794375" y="4637088"/>
          <p14:tracePt t="24414" x="5854700" y="4637088"/>
          <p14:tracePt t="24432" x="6043613" y="4637088"/>
          <p14:tracePt t="24465" x="6129338" y="4637088"/>
          <p14:tracePt t="24481" x="6240463" y="4629150"/>
          <p14:tracePt t="24516" x="6292850" y="4629150"/>
          <p14:tracePt t="24582" x="6335713" y="4629150"/>
          <p14:tracePt t="24599" x="6421438" y="4629150"/>
          <p14:tracePt t="24616" x="6515100" y="4629150"/>
          <p14:tracePt t="24632" x="6729413" y="4611688"/>
          <p14:tracePt t="24665" x="6858000" y="4611688"/>
          <p14:tracePt t="24682" x="7004050" y="4611688"/>
          <p14:tracePt t="24699" x="7072313" y="4611688"/>
          <p14:tracePt t="24716" x="7140575" y="4611688"/>
          <p14:tracePt t="24732" x="7175500" y="4621213"/>
          <p14:tracePt t="24749" x="7208838" y="4621213"/>
          <p14:tracePt t="24766" x="7226300" y="4621213"/>
          <p14:tracePt t="24783" x="7243763" y="4621213"/>
          <p14:tracePt t="24800" x="7261225" y="4621213"/>
          <p14:tracePt t="24817" x="7286625" y="4629150"/>
          <p14:tracePt t="24833" x="7312025" y="4637088"/>
          <p14:tracePt t="24850" x="7346950" y="4646613"/>
          <p14:tracePt t="24868" x="7364413" y="4654550"/>
          <p14:tracePt t="24885" x="7380288" y="4654550"/>
          <p14:tracePt t="25011" x="7380288" y="4664075"/>
          <p14:tracePt t="25054" x="7380288" y="4672013"/>
          <p14:tracePt t="25054" x="7372350" y="4679950"/>
          <p14:tracePt t="25083" x="7364413" y="4689475"/>
          <p14:tracePt t="25090" x="7346950" y="4697413"/>
          <p14:tracePt t="25102" x="7329488" y="4714875"/>
          <p14:tracePt t="25118" x="7286625" y="4749800"/>
          <p14:tracePt t="25151" x="7261225" y="4775200"/>
          <p14:tracePt t="25168" x="7226300" y="4800600"/>
          <p14:tracePt t="25185" x="7192963" y="4826000"/>
          <p14:tracePt t="25201" x="7140575" y="4860925"/>
          <p14:tracePt t="25218" x="7107238" y="4886325"/>
          <p14:tracePt t="25235" x="7064375" y="4903788"/>
          <p14:tracePt t="25252" x="7004050" y="4937125"/>
          <p14:tracePt t="25268" x="6935788" y="4964113"/>
          <p14:tracePt t="25285" x="6815138" y="4997450"/>
          <p14:tracePt t="25302" x="6704013" y="5022850"/>
          <p14:tracePt t="25320" x="6583363" y="5057775"/>
          <p14:tracePt t="25336" x="6472238" y="5083175"/>
          <p14:tracePt t="25353" x="6394450" y="5108575"/>
          <p14:tracePt t="25370" x="6232525" y="5160963"/>
          <p14:tracePt t="25388" x="6103938" y="5186363"/>
          <p14:tracePt t="25404" x="5940425" y="5211763"/>
          <p14:tracePt t="25423" x="5768975" y="5221288"/>
          <p14:tracePt t="25437" x="5554663" y="5237163"/>
          <p14:tracePt t="25453" x="5392738" y="5246688"/>
          <p14:tracePt t="25470" x="5229225" y="5264150"/>
          <p14:tracePt t="25488" x="5092700" y="5272088"/>
          <p14:tracePt t="25504" x="4894263" y="5297488"/>
          <p14:tracePt t="25522" x="4835525" y="5307013"/>
          <p14:tracePt t="25537" x="4697413" y="5322888"/>
          <p14:tracePt t="25553" x="4457700" y="5349875"/>
          <p14:tracePt t="25588" x="4364038" y="5357813"/>
          <p14:tracePt t="25620" x="4337050" y="5375275"/>
          <p14:tracePt t="25638" x="4286250" y="5375275"/>
          <p14:tracePt t="25671" x="4268788" y="5383213"/>
          <p14:tracePt t="25687" x="4260850" y="5383213"/>
          <p14:tracePt t="25704" x="4251325" y="5392738"/>
          <p14:tracePt t="25721" x="4235450" y="5392738"/>
          <p14:tracePt t="25738" x="4225925" y="5392738"/>
          <p14:tracePt t="25754" x="4208463" y="5392738"/>
          <p14:tracePt t="25771" x="4200525" y="5392738"/>
          <p14:tracePt t="25788" x="4192588" y="5392738"/>
          <p14:tracePt t="25874" x="4183063" y="5392738"/>
          <p14:tracePt t="25931" x="4175125" y="5392738"/>
          <p14:tracePt t="25956" x="4165600" y="5392738"/>
          <p14:tracePt t="25958" x="4157663" y="5392738"/>
          <p14:tracePt t="26027" x="4149725" y="5392738"/>
          <p14:tracePt t="26058" x="4140200" y="5392738"/>
          <p14:tracePt t="26076" x="4132263" y="5392738"/>
          <p14:tracePt t="26076" x="4122738" y="5392738"/>
          <p14:tracePt t="26083" x="4097338" y="5392738"/>
          <p14:tracePt t="26093" x="4054475" y="5392738"/>
          <p14:tracePt t="26107" x="4003675" y="5392738"/>
          <p14:tracePt t="26125" x="3925888" y="5383213"/>
          <p14:tracePt t="26141" x="3875088" y="5365750"/>
          <p14:tracePt t="26157" x="3832225" y="5357813"/>
          <p14:tracePt t="26173" x="3789363" y="5340350"/>
          <p14:tracePt t="26190" x="3746500" y="5332413"/>
          <p14:tracePt t="26207" x="3660775" y="5307013"/>
          <p14:tracePt t="26223" x="3549650" y="5272088"/>
          <p14:tracePt t="26240" x="3411538" y="5246688"/>
          <p14:tracePt t="26257" x="3121025" y="5168900"/>
          <p14:tracePt t="26274" x="2871788" y="5118100"/>
          <p14:tracePt t="26291" x="2554288" y="5083175"/>
          <p14:tracePt t="26325" x="2392363" y="5057775"/>
          <p14:tracePt t="26343" x="1517650" y="4851400"/>
          <p14:tracePt t="26425" x="1293813" y="4765675"/>
          <p14:tracePt t="26461" x="1054100" y="4611688"/>
          <p14:tracePt t="26544" x="950913" y="4508500"/>
          <p14:tracePt t="26593" x="917575" y="4465638"/>
          <p14:tracePt t="26611" x="882650" y="4406900"/>
          <p14:tracePt t="26643" x="857250" y="4364038"/>
          <p14:tracePt t="26659" x="849313" y="4321175"/>
          <p14:tracePt t="26676" x="839788" y="4278313"/>
          <p14:tracePt t="26693" x="831850" y="4225925"/>
          <p14:tracePt t="26709" x="831850" y="4175125"/>
          <p14:tracePt t="26726" x="831850" y="4106863"/>
          <p14:tracePt t="26743" x="839788" y="4021138"/>
          <p14:tracePt t="26760" x="839788" y="3951288"/>
          <p14:tracePt t="26777" x="849313" y="3814763"/>
          <p14:tracePt t="26794" x="865188" y="3746500"/>
          <p14:tracePt t="26812" x="874713" y="3678238"/>
          <p14:tracePt t="26827" x="993775" y="3446463"/>
          <p14:tracePt t="26894" x="1036638" y="3386138"/>
          <p14:tracePt t="26911" x="1079500" y="3335338"/>
          <p14:tracePt t="26928" x="1131888" y="3282950"/>
          <p14:tracePt t="26945" x="1225550" y="3222625"/>
          <p14:tracePt t="26961" x="1371600" y="3146425"/>
          <p14:tracePt t="26984" x="1465263" y="3103563"/>
          <p14:tracePt t="26995" x="1620838" y="3060700"/>
          <p14:tracePt t="27029" x="1714500" y="3051175"/>
          <p14:tracePt t="27046" x="1843088" y="3051175"/>
          <p14:tracePt t="27062" x="2108200" y="3086100"/>
          <p14:tracePt t="27096" x="2382838" y="3189288"/>
          <p14:tracePt t="27129" x="2443163" y="3232150"/>
          <p14:tracePt t="27146" x="2468563" y="3265488"/>
          <p14:tracePt t="27162" x="2468563" y="3300413"/>
          <p14:tracePt t="27181" x="2486025" y="3343275"/>
          <p14:tracePt t="27195" x="2493963" y="3378200"/>
          <p14:tracePt t="27212" x="2503488" y="3421063"/>
          <p14:tracePt t="27229" x="2503488" y="3446463"/>
          <p14:tracePt t="27246" x="2503488" y="3489325"/>
          <p14:tracePt t="27263" x="2503488" y="3506788"/>
          <p14:tracePt t="27281" x="2493963" y="3540125"/>
          <p14:tracePt t="27297" x="2478088" y="3575050"/>
          <p14:tracePt t="27315" x="2451100" y="3617913"/>
          <p14:tracePt t="27333" x="2417763" y="3660775"/>
          <p14:tracePt t="27348" x="2357438" y="3711575"/>
          <p14:tracePt t="27364" x="2289175" y="3763963"/>
          <p14:tracePt t="27380" x="2049463" y="3900488"/>
          <p14:tracePt t="27416" x="1920875" y="3935413"/>
          <p14:tracePt t="27432" x="1277938" y="3968750"/>
          <p14:tracePt t="27500" x="1139825" y="3883025"/>
          <p14:tracePt t="27531" x="1071563" y="3678238"/>
          <p14:tracePt t="27584" x="1071563" y="3617913"/>
          <p14:tracePt t="27598" x="1071563" y="3592513"/>
          <p14:tracePt t="27615" x="1071563" y="3575050"/>
          <p14:tracePt t="27651" x="1063625" y="3575050"/>
          <p14:tracePt t="27653" x="960438" y="3943350"/>
          <p14:tracePt t="27732" x="917575" y="4079875"/>
          <p14:tracePt t="27749" x="882650" y="4183063"/>
          <p14:tracePt t="27765" x="703263" y="4389438"/>
          <p14:tracePt t="27816" x="668338" y="4414838"/>
          <p14:tracePt t="27832" x="592138" y="4422775"/>
          <p14:tracePt t="27851" x="565150" y="4422775"/>
          <p14:tracePt t="27866" x="539750" y="4422775"/>
          <p14:tracePt t="27883" x="496888" y="4422775"/>
          <p14:tracePt t="27902" x="479425" y="4414838"/>
          <p14:tracePt t="27916" x="463550" y="4406900"/>
          <p14:tracePt t="27933" x="454025" y="4389438"/>
          <p14:tracePt t="27951" x="454025" y="4364038"/>
          <p14:tracePt t="27969" x="514350" y="4183063"/>
          <p14:tracePt t="28034" x="668338" y="4046538"/>
          <p14:tracePt t="28067" x="1243013" y="3978275"/>
          <p14:tracePt t="28118" x="1363663" y="3978275"/>
          <p14:tracePt t="28134" x="1492250" y="4029075"/>
          <p14:tracePt t="28168" x="1508125" y="4064000"/>
          <p14:tracePt t="28184" x="1517650" y="4097338"/>
          <p14:tracePt t="28201" x="1550988" y="4183063"/>
          <p14:tracePt t="28218" x="1577975" y="4251325"/>
          <p14:tracePt t="28234" x="1611313" y="4311650"/>
          <p14:tracePt t="28251" x="1636713" y="4389438"/>
          <p14:tracePt t="28268" x="1663700" y="4432300"/>
          <p14:tracePt t="28285" x="1663700" y="4465638"/>
          <p14:tracePt t="28302" x="1663700" y="4483100"/>
          <p14:tracePt t="28319" x="1628775" y="4525963"/>
          <p14:tracePt t="28336" x="1422400" y="4637088"/>
          <p14:tracePt t="28371" x="1285875" y="4646613"/>
          <p14:tracePt t="28387" x="1106488" y="4646613"/>
          <p14:tracePt t="28403" x="977900" y="4621213"/>
          <p14:tracePt t="28419" x="711200" y="4500563"/>
          <p14:tracePt t="28455" x="592138" y="4414838"/>
          <p14:tracePt t="28471" x="479425" y="4303713"/>
          <p14:tracePt t="28489" x="428625" y="4225925"/>
          <p14:tracePt t="28503" x="393700" y="4132263"/>
          <p14:tracePt t="28538" x="403225" y="4114800"/>
          <p14:tracePt t="28554" x="411163" y="4097338"/>
          <p14:tracePt t="28571" x="428625" y="4089400"/>
          <p14:tracePt t="28587" x="463550" y="4071938"/>
          <p14:tracePt t="28620" x="471488" y="4071938"/>
          <p14:tracePt t="28638" x="496888" y="4106863"/>
          <p14:tracePt t="28653" x="582613" y="4225925"/>
          <p14:tracePt t="28670" x="728663" y="4414838"/>
          <p14:tracePt t="28687" x="1054100" y="4868863"/>
          <p14:tracePt t="28704" x="1371600" y="5289550"/>
          <p14:tracePt t="28720" x="1689100" y="5700713"/>
          <p14:tracePt t="28720" x="1860550" y="5922963"/>
          <p14:tracePt t="28738" x="2022475" y="6103938"/>
          <p14:tracePt t="28754" x="2125663" y="6215063"/>
          <p14:tracePt t="28771" x="2143125" y="6232525"/>
          <p14:tracePt t="28787" x="2135188" y="6232525"/>
          <p14:tracePt t="28804" x="2125663" y="6232525"/>
          <p14:tracePt t="28821" x="2092325" y="6215063"/>
          <p14:tracePt t="28840" x="1979613" y="6154738"/>
          <p14:tracePt t="28856" x="1851025" y="6103938"/>
          <p14:tracePt t="28872" x="1697038" y="6035675"/>
          <p14:tracePt t="28889" x="1603375" y="6018213"/>
          <p14:tracePt t="28905" x="1585913" y="6000750"/>
          <p14:tracePt t="28944" x="1585913" y="5992813"/>
          <p14:tracePt t="28970" x="1585913" y="5983288"/>
          <p14:tracePt t="28978" x="1611313" y="5837238"/>
          <p14:tracePt t="29005" x="1722438" y="5589588"/>
          <p14:tracePt t="29042" x="1808163" y="5451475"/>
          <p14:tracePt t="29058" x="1843088" y="5400675"/>
          <p14:tracePt t="29073" x="1911350" y="5307013"/>
          <p14:tracePt t="29073" x="1963738" y="5264150"/>
          <p14:tracePt t="29090" x="2006600" y="5211763"/>
          <p14:tracePt t="29107" x="2074863" y="5160963"/>
          <p14:tracePt t="29123" x="2100263" y="5135563"/>
          <p14:tracePt t="29141" x="2160588" y="5092700"/>
          <p14:tracePt t="29156" x="2220913" y="5065713"/>
          <p14:tracePt t="29173" x="2289175" y="5022850"/>
          <p14:tracePt t="29190" x="2392363" y="4972050"/>
          <p14:tracePt t="29207" x="2486025" y="4946650"/>
          <p14:tracePt t="29223" x="2597150" y="4911725"/>
          <p14:tracePt t="29240" x="2682875" y="4878388"/>
          <p14:tracePt t="29257" x="2751138" y="4851400"/>
          <p14:tracePt t="29273" x="2863850" y="4818063"/>
          <p14:tracePt t="29290" x="3078163" y="4818063"/>
          <p14:tracePt t="29325" x="3540125" y="4979988"/>
          <p14:tracePt t="29391" x="3575050" y="5049838"/>
          <p14:tracePt t="29425" x="3575050" y="5118100"/>
          <p14:tracePt t="29444" x="3582988" y="5178425"/>
          <p14:tracePt t="29461" x="3582988" y="5297488"/>
          <p14:tracePt t="29493" x="3582988" y="5365750"/>
          <p14:tracePt t="29510" x="3575050" y="5426075"/>
          <p14:tracePt t="29527" x="3549650" y="5486400"/>
          <p14:tracePt t="29542" x="3436938" y="5614988"/>
          <p14:tracePt t="29593" x="3394075" y="5640388"/>
          <p14:tracePt t="29593" x="3378200" y="5640388"/>
          <p14:tracePt t="29610" x="3317875" y="5657850"/>
          <p14:tracePt t="30728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0" y="0"/>
            <a:ext cx="637222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kumimoji="1" lang="zh-CN" altLang="en-US" sz="5400" b="1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4C4CE5"/>
                  </a:outerShdw>
                </a:cont>
                <a:cont type="tree" name="">
                  <a:effect ref="fillLine"/>
                  <a:outerShdw dist="38100" dir="2700000" algn="tl">
                    <a:srgbClr val="00005B"/>
                  </a:outerShdw>
                </a:cont>
                <a:effect ref="fillLine"/>
              </a:effectDag>
              <a:latin typeface="Times New Roman" pitchFamily="18" charset="0"/>
            </a:endParaRPr>
          </a:p>
        </p:txBody>
      </p:sp>
      <p:grpSp>
        <p:nvGrpSpPr>
          <p:cNvPr id="51203" name="Group 11"/>
          <p:cNvGrpSpPr>
            <a:grpSpLocks/>
          </p:cNvGrpSpPr>
          <p:nvPr/>
        </p:nvGrpSpPr>
        <p:grpSpPr bwMode="auto">
          <a:xfrm>
            <a:off x="144463" y="260350"/>
            <a:ext cx="8999537" cy="6597650"/>
            <a:chOff x="0" y="346"/>
            <a:chExt cx="5760" cy="3974"/>
          </a:xfrm>
        </p:grpSpPr>
        <p:grpSp>
          <p:nvGrpSpPr>
            <p:cNvPr id="51204" name="Group 2"/>
            <p:cNvGrpSpPr>
              <a:grpSpLocks/>
            </p:cNvGrpSpPr>
            <p:nvPr/>
          </p:nvGrpSpPr>
          <p:grpSpPr bwMode="auto">
            <a:xfrm>
              <a:off x="0" y="639"/>
              <a:ext cx="5760" cy="3681"/>
              <a:chOff x="0" y="482"/>
              <a:chExt cx="5760" cy="3681"/>
            </a:xfrm>
          </p:grpSpPr>
          <p:grpSp>
            <p:nvGrpSpPr>
              <p:cNvPr id="51207" name="Group 3"/>
              <p:cNvGrpSpPr>
                <a:grpSpLocks/>
              </p:cNvGrpSpPr>
              <p:nvPr/>
            </p:nvGrpSpPr>
            <p:grpSpPr bwMode="auto">
              <a:xfrm>
                <a:off x="0" y="482"/>
                <a:ext cx="5760" cy="3681"/>
                <a:chOff x="0" y="482"/>
                <a:chExt cx="5760" cy="3681"/>
              </a:xfrm>
            </p:grpSpPr>
            <p:graphicFrame>
              <p:nvGraphicFramePr>
                <p:cNvPr id="51209" name="Object 4"/>
                <p:cNvGraphicFramePr>
                  <a:graphicFrameLocks noChangeAspect="1"/>
                </p:cNvGraphicFramePr>
                <p:nvPr/>
              </p:nvGraphicFramePr>
              <p:xfrm>
                <a:off x="0" y="482"/>
                <a:ext cx="5760" cy="368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1220" name="BMP 图象" r:id="rId5" imgW="5544324" imgH="3809524" progId="Paint.Picture">
                        <p:embed/>
                      </p:oleObj>
                    </mc:Choice>
                    <mc:Fallback>
                      <p:oleObj name="BMP 图象" r:id="rId5" imgW="5544324" imgH="3809524" progId="Paint.Picture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482"/>
                              <a:ext cx="5760" cy="36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1210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517" y="1933"/>
                  <a:ext cx="545" cy="203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1600" b="1">
                      <a:solidFill>
                        <a:schemeClr val="bg1"/>
                      </a:solidFill>
                      <a:latin typeface="Times New Roman" pitchFamily="18" charset="0"/>
                    </a:rPr>
                    <a:t>2732</a:t>
                  </a:r>
                </a:p>
              </p:txBody>
            </p:sp>
          </p:grpSp>
          <p:sp>
            <p:nvSpPr>
              <p:cNvPr id="51208" name="Text Box 6"/>
              <p:cNvSpPr txBox="1">
                <a:spLocks noChangeArrowheads="1"/>
              </p:cNvSpPr>
              <p:nvPr/>
            </p:nvSpPr>
            <p:spPr bwMode="auto">
              <a:xfrm>
                <a:off x="3016" y="1789"/>
                <a:ext cx="227" cy="12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1400">
                    <a:solidFill>
                      <a:schemeClr val="bg2"/>
                    </a:solidFill>
                    <a:latin typeface="Times New Roman" pitchFamily="18" charset="0"/>
                  </a:rPr>
                  <a:t>A</a:t>
                </a:r>
                <a:r>
                  <a:rPr kumimoji="1" lang="en-US" altLang="zh-CN" sz="1000">
                    <a:solidFill>
                      <a:schemeClr val="bg2"/>
                    </a:solidFill>
                    <a:latin typeface="Times New Roman" pitchFamily="18" charset="0"/>
                  </a:rPr>
                  <a:t>11</a:t>
                </a:r>
              </a:p>
            </p:txBody>
          </p:sp>
        </p:grpSp>
        <p:sp>
          <p:nvSpPr>
            <p:cNvPr id="51205" name="Rectangle 8"/>
            <p:cNvSpPr>
              <a:spLocks noChangeArrowheads="1"/>
            </p:cNvSpPr>
            <p:nvPr/>
          </p:nvSpPr>
          <p:spPr bwMode="auto">
            <a:xfrm>
              <a:off x="0" y="346"/>
              <a:ext cx="5760" cy="628"/>
            </a:xfrm>
            <a:prstGeom prst="rect">
              <a:avLst/>
            </a:prstGeom>
            <a:solidFill>
              <a:srgbClr val="CC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kumimoji="1" lang="zh-CN" altLang="en-US" sz="2800" b="1">
                  <a:solidFill>
                    <a:schemeClr val="bg2"/>
                  </a:solidFill>
                </a:rPr>
                <a:t>         下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图是一个用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8031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扩展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1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片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2732(EPROM),  2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片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6116(SRAM)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和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1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片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8255(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可编程并行接口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)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的电路。</a:t>
              </a:r>
            </a:p>
          </p:txBody>
        </p:sp>
        <p:sp>
          <p:nvSpPr>
            <p:cNvPr id="51206" name="Text Box 10"/>
            <p:cNvSpPr txBox="1">
              <a:spLocks noChangeArrowheads="1"/>
            </p:cNvSpPr>
            <p:nvPr/>
          </p:nvSpPr>
          <p:spPr bwMode="auto">
            <a:xfrm>
              <a:off x="760" y="1678"/>
              <a:ext cx="227" cy="33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chemeClr val="bg2"/>
                  </a:solidFill>
                  <a:latin typeface="Times New Roman" pitchFamily="18" charset="0"/>
                </a:rPr>
                <a:t>P</a:t>
              </a:r>
              <a:r>
                <a:rPr kumimoji="1" lang="en-US" altLang="zh-CN" sz="1400" b="1">
                  <a:solidFill>
                    <a:schemeClr val="bg2"/>
                  </a:solidFill>
                  <a:latin typeface="Times New Roman" pitchFamily="18" charset="0"/>
                </a:rPr>
                <a:t>2.0</a:t>
              </a:r>
              <a:r>
                <a:rPr kumimoji="1" lang="en-US" altLang="zh-CN" sz="1400">
                  <a:solidFill>
                    <a:schemeClr val="bg2"/>
                  </a:solidFill>
                  <a:latin typeface="Times New Roman" pitchFamily="18" charset="0"/>
                </a:rPr>
                <a:t> </a:t>
              </a:r>
              <a:r>
                <a:rPr kumimoji="1" lang="en-US" altLang="zh-CN">
                  <a:solidFill>
                    <a:schemeClr val="bg2"/>
                  </a:solidFill>
                  <a:latin typeface="Times New Roman" pitchFamily="18" charset="0"/>
                </a:rPr>
                <a:t>P</a:t>
              </a:r>
              <a:r>
                <a:rPr kumimoji="1" lang="en-US" altLang="zh-CN" sz="1400" b="1">
                  <a:solidFill>
                    <a:schemeClr val="bg2"/>
                  </a:solidFill>
                  <a:latin typeface="Times New Roman" pitchFamily="18" charset="0"/>
                </a:rPr>
                <a:t>2.3</a:t>
              </a: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3898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79" x="2468563" y="3300413"/>
          <p14:tracePt t="1320" x="2349500" y="3403600"/>
          <p14:tracePt t="1320" x="2332038" y="3411538"/>
          <p14:tracePt t="1775" x="2039938" y="3754438"/>
          <p14:tracePt t="2113" x="2032000" y="3771900"/>
          <p14:tracePt t="2143" x="2032000" y="3779838"/>
          <p14:tracePt t="2159" x="2022475" y="3806825"/>
          <p14:tracePt t="2175" x="1928813" y="3951288"/>
          <p14:tracePt t="2281" x="977900" y="5821363"/>
          <p14:tracePt t="2796" x="1389063" y="5040313"/>
          <p14:tracePt t="3067" x="1492250" y="4835525"/>
          <p14:tracePt t="3080" x="1585913" y="4594225"/>
          <p14:tracePt t="3097" x="1654175" y="4397375"/>
          <p14:tracePt t="3114" x="1722438" y="4157663"/>
          <p14:tracePt t="3130" x="1800225" y="3746500"/>
          <p14:tracePt t="3164" x="1825625" y="3582988"/>
          <p14:tracePt t="3180" x="1835150" y="3446463"/>
          <p14:tracePt t="3197" x="1835150" y="3300413"/>
          <p14:tracePt t="3214" x="1843088" y="3222625"/>
          <p14:tracePt t="3231" x="1843088" y="3171825"/>
          <p14:tracePt t="3248" x="1835150" y="3128963"/>
          <p14:tracePt t="3264" x="1835150" y="3086100"/>
          <p14:tracePt t="3282" x="1808163" y="3043238"/>
          <p14:tracePt t="3299" x="1774825" y="2982913"/>
          <p14:tracePt t="3315" x="1774825" y="2871788"/>
          <p14:tracePt t="3315" x="1800225" y="2854325"/>
          <p14:tracePt t="3351" x="1971675" y="2768600"/>
          <p14:tracePt t="3366" x="3103563" y="2435225"/>
          <p14:tracePt t="3536" x="3094038" y="2400300"/>
          <p14:tracePt t="3551" x="3103563" y="2314575"/>
          <p14:tracePt t="3553" x="2957513" y="1817688"/>
          <p14:tracePt t="3569" x="2889250" y="1671638"/>
          <p14:tracePt t="3584" x="2786063" y="1577975"/>
          <p14:tracePt t="3600" x="2717800" y="1550988"/>
          <p14:tracePt t="3616" x="2606675" y="1550988"/>
          <p14:tracePt t="3633" x="2503488" y="1577975"/>
          <p14:tracePt t="3650" x="2365375" y="1646238"/>
          <p14:tracePt t="3667" x="2220913" y="1739900"/>
          <p14:tracePt t="3683" x="2135188" y="1800225"/>
          <p14:tracePt t="3700" x="2049463" y="1843088"/>
          <p14:tracePt t="3717" x="1971675" y="1885950"/>
          <p14:tracePt t="3733" x="1920875" y="1903413"/>
          <p14:tracePt t="3750" x="1851025" y="1936750"/>
          <p14:tracePt t="3767" x="1808163" y="1971675"/>
          <p14:tracePt t="3784" x="1757363" y="2032000"/>
          <p14:tracePt t="3818" x="1731963" y="2057400"/>
          <p14:tracePt t="3834" x="1679575" y="2117725"/>
          <p14:tracePt t="3852" x="1492250" y="2254250"/>
          <p14:tracePt t="3885" x="1371600" y="2332038"/>
          <p14:tracePt t="3902" x="1200150" y="2468563"/>
          <p14:tracePt t="3919" x="1114425" y="2554288"/>
          <p14:tracePt t="3936" x="1036638" y="2657475"/>
          <p14:tracePt t="3952" x="977900" y="2778125"/>
          <p14:tracePt t="3971" x="935038" y="2879725"/>
          <p14:tracePt t="3986" x="892175" y="3000375"/>
          <p14:tracePt t="4004" x="865188" y="3121025"/>
          <p14:tracePt t="4019" x="822325" y="3275013"/>
          <p14:tracePt t="4035" x="763588" y="3429000"/>
          <p14:tracePt t="4052" x="693738" y="3600450"/>
          <p14:tracePt t="4069" x="539750" y="3994150"/>
          <p14:tracePt t="4103" x="506413" y="4140200"/>
          <p14:tracePt t="4119" x="463550" y="4321175"/>
          <p14:tracePt t="4136" x="446088" y="4449763"/>
          <p14:tracePt t="4152" x="428625" y="4594225"/>
          <p14:tracePt t="4169" x="420688" y="4697413"/>
          <p14:tracePt t="4186" x="420688" y="4783138"/>
          <p14:tracePt t="4203" x="411163" y="4894263"/>
          <p14:tracePt t="4219" x="411163" y="4972050"/>
          <p14:tracePt t="4236" x="403225" y="5092700"/>
          <p14:tracePt t="4253" x="403225" y="5178425"/>
          <p14:tracePt t="4270" x="411163" y="5349875"/>
          <p14:tracePt t="4287" x="446088" y="5554663"/>
          <p14:tracePt t="4322" x="479425" y="5665788"/>
          <p14:tracePt t="4337" x="539750" y="5846763"/>
          <p14:tracePt t="4371" x="574675" y="5907088"/>
          <p14:tracePt t="4389" x="617538" y="5932488"/>
          <p14:tracePt t="4421" x="625475" y="5932488"/>
          <p14:tracePt t="4437" x="668338" y="5922963"/>
          <p14:tracePt t="4488" x="703263" y="5940425"/>
          <p14:tracePt t="4506" x="754063" y="5949950"/>
          <p14:tracePt t="4522" x="806450" y="5957888"/>
          <p14:tracePt t="4540" x="942975" y="5915025"/>
          <p14:tracePt t="4540" x="968375" y="5907088"/>
          <p14:tracePt t="4590" x="1020763" y="5854700"/>
          <p14:tracePt t="4622" x="1071563" y="5821363"/>
          <p14:tracePt t="4638" x="1114425" y="5778500"/>
          <p14:tracePt t="4655" x="1139825" y="5735638"/>
          <p14:tracePt t="4672" x="1174750" y="5700713"/>
          <p14:tracePt t="4689" x="1208088" y="5657850"/>
          <p14:tracePt t="4705" x="1235075" y="5614988"/>
          <p14:tracePt t="4722" x="1268413" y="5572125"/>
          <p14:tracePt t="4739" x="1285875" y="5546725"/>
          <p14:tracePt t="4756" x="1293813" y="5511800"/>
          <p14:tracePt t="4773" x="1311275" y="5486400"/>
          <p14:tracePt t="4791" x="1320800" y="5461000"/>
          <p14:tracePt t="4806" x="1346200" y="5392738"/>
          <p14:tracePt t="4823" x="1397000" y="5280025"/>
          <p14:tracePt t="4857" x="1449388" y="5118100"/>
          <p14:tracePt t="4891" x="1492250" y="4979988"/>
          <p14:tracePt t="4924" x="1508125" y="4886325"/>
          <p14:tracePt t="4942" x="1543050" y="4792663"/>
          <p14:tracePt t="4957" x="1611313" y="4525963"/>
          <p14:tracePt t="4992" x="1636713" y="4406900"/>
          <p14:tracePt t="5007" x="1663700" y="4268788"/>
          <p14:tracePt t="5024" x="1671638" y="4165600"/>
          <p14:tracePt t="5041" x="1689100" y="4054475"/>
          <p14:tracePt t="5058" x="1706563" y="3925888"/>
          <p14:tracePt t="5091" x="1714500" y="3892550"/>
          <p14:tracePt t="5107" x="1714500" y="3875088"/>
          <p14:tracePt t="5125" x="1714500" y="3849688"/>
          <p14:tracePt t="5141" x="1714500" y="3822700"/>
          <p14:tracePt t="5174" x="1722438" y="3806825"/>
          <p14:tracePt t="5176" x="1722438" y="3789363"/>
          <p14:tracePt t="5191" x="1722438" y="3779838"/>
          <p14:tracePt t="5208" x="1722438" y="3763963"/>
          <p14:tracePt t="5225" x="1714500" y="3754438"/>
          <p14:tracePt t="5241" x="1714500" y="3729038"/>
          <p14:tracePt t="5261" x="1706563" y="3711575"/>
          <p14:tracePt t="5275" x="1706563" y="3686175"/>
          <p14:tracePt t="5275" x="1697038" y="3668713"/>
          <p14:tracePt t="5294" x="1689100" y="3651250"/>
          <p14:tracePt t="5311" x="1671638" y="3625850"/>
          <p14:tracePt t="5327" x="1654175" y="3600450"/>
          <p14:tracePt t="5345" x="1636713" y="3575050"/>
          <p14:tracePt t="5360" x="1628775" y="3565525"/>
          <p14:tracePt t="5472" x="1620838" y="3565525"/>
          <p14:tracePt t="5474" x="1611313" y="3557588"/>
          <p14:tracePt t="5493" x="1585913" y="3549650"/>
          <p14:tracePt t="5512" x="1568450" y="3540125"/>
          <p14:tracePt t="5639" x="1560513" y="3540125"/>
          <p14:tracePt t="5640" x="1525588" y="3540125"/>
          <p14:tracePt t="5677" x="1508125" y="3540125"/>
          <p14:tracePt t="5694" x="1482725" y="3532188"/>
          <p14:tracePt t="5742" x="1474788" y="3532188"/>
          <p14:tracePt t="6423" x="1465263" y="3532188"/>
          <p14:tracePt t="6454" x="1457325" y="3532188"/>
          <p14:tracePt t="6469" x="1457325" y="3540125"/>
          <p14:tracePt t="6471" x="1439863" y="3565525"/>
          <p14:tracePt t="6500" x="1422400" y="3643313"/>
          <p14:tracePt t="6535" x="1406525" y="3703638"/>
          <p14:tracePt t="6551" x="1389063" y="3729038"/>
          <p14:tracePt t="6568" x="1379538" y="3763963"/>
          <p14:tracePt t="6583" x="1363663" y="3797300"/>
          <p14:tracePt t="6600" x="1346200" y="3814763"/>
          <p14:tracePt t="6618" x="1328738" y="3865563"/>
          <p14:tracePt t="6633" x="1311275" y="3900488"/>
          <p14:tracePt t="6650" x="1293813" y="3943350"/>
          <p14:tracePt t="6667" x="1277938" y="4003675"/>
          <p14:tracePt t="6684" x="1250950" y="4054475"/>
          <p14:tracePt t="6700" x="1243013" y="4097338"/>
          <p14:tracePt t="6717" x="1225550" y="4132263"/>
          <p14:tracePt t="6734" x="1217613" y="4175125"/>
          <p14:tracePt t="6751" x="1200150" y="4225925"/>
          <p14:tracePt t="6767" x="1182688" y="4294188"/>
          <p14:tracePt t="6785" x="1174750" y="4337050"/>
          <p14:tracePt t="6802" x="1174750" y="4397375"/>
          <p14:tracePt t="6821" x="1174750" y="4440238"/>
          <p14:tracePt t="6837" x="1174750" y="4483100"/>
          <p14:tracePt t="6852" x="1174750" y="4525963"/>
          <p14:tracePt t="6869" x="1174750" y="4560888"/>
          <p14:tracePt t="6886" x="1174750" y="4594225"/>
          <p14:tracePt t="6902" x="1174750" y="4637088"/>
          <p14:tracePt t="6922" x="1174750" y="4664075"/>
          <p14:tracePt t="7010" x="1174750" y="4654550"/>
          <p14:tracePt t="7012" x="1174750" y="4586288"/>
          <p14:tracePt t="7012" x="1174750" y="4560888"/>
          <p14:tracePt t="7039" x="1165225" y="4525963"/>
          <p14:tracePt t="7052" x="1165225" y="4303713"/>
          <p14:tracePt t="7052" x="1165225" y="4251325"/>
          <p14:tracePt t="7087" x="1174750" y="4106863"/>
          <p14:tracePt t="7107" x="1174750" y="3978275"/>
          <p14:tracePt t="7119" x="1182688" y="3814763"/>
          <p14:tracePt t="7137" x="1192213" y="3678238"/>
          <p14:tracePt t="7153" x="1192213" y="3522663"/>
          <p14:tracePt t="7170" x="1192213" y="3411538"/>
          <p14:tracePt t="7186" x="1192213" y="3351213"/>
          <p14:tracePt t="7203" x="1192213" y="3335338"/>
          <p14:tracePt t="7239" x="1192213" y="3325813"/>
          <p14:tracePt t="7264" x="1182688" y="3325813"/>
          <p14:tracePt t="7272" x="1182688" y="3343275"/>
          <p14:tracePt t="7274" x="1149350" y="3651250"/>
          <p14:tracePt t="7323" x="1149350" y="3840163"/>
          <p14:tracePt t="7337" x="1149350" y="4079875"/>
          <p14:tracePt t="7355" x="1149350" y="4321175"/>
          <p14:tracePt t="7371" x="1139825" y="4664075"/>
          <p14:tracePt t="7389" x="1192213" y="4979988"/>
          <p14:tracePt t="7404" x="1225550" y="5143500"/>
          <p14:tracePt t="7422" x="1235075" y="5143500"/>
          <p14:tracePt t="7440" x="1243013" y="5143500"/>
          <p14:tracePt t="7455" x="1277938" y="5108575"/>
          <p14:tracePt t="7472" x="1311275" y="4964113"/>
          <p14:tracePt t="7488" x="1363663" y="4765675"/>
          <p14:tracePt t="7505" x="1535113" y="4149725"/>
          <p14:tracePt t="7606" x="1535113" y="4106863"/>
          <p14:tracePt t="7622" x="1535113" y="4097338"/>
          <p14:tracePt t="7688" x="1535113" y="4106863"/>
          <p14:tracePt t="7695" x="1517650" y="4149725"/>
          <p14:tracePt t="7706" x="1500188" y="4217988"/>
          <p14:tracePt t="7722" x="1482725" y="4278313"/>
          <p14:tracePt t="7739" x="1474788" y="4311650"/>
          <p14:tracePt t="7757" x="1465263" y="4346575"/>
          <p14:tracePt t="7773" x="1465263" y="4354513"/>
          <p14:tracePt t="7790" x="1465263" y="4371975"/>
          <p14:tracePt t="8335" x="1457325" y="4371975"/>
          <p14:tracePt t="8342" x="1500188" y="4321175"/>
          <p14:tracePt t="8411" x="1568450" y="4260850"/>
          <p14:tracePt t="8426" x="1697038" y="4208463"/>
          <p14:tracePt t="8444" x="1878013" y="4140200"/>
          <p14:tracePt t="8460" x="2135188" y="4071938"/>
          <p14:tracePt t="8477" x="2503488" y="4021138"/>
          <p14:tracePt t="8494" x="3008313" y="3935413"/>
          <p14:tracePt t="8494" x="3232150" y="3908425"/>
          <p14:tracePt t="8512" x="4021138" y="3822700"/>
          <p14:tracePt t="8560" x="4260850" y="3806825"/>
          <p14:tracePt t="8565" x="4475163" y="3789363"/>
          <p14:tracePt t="8578" x="4603750" y="3771900"/>
          <p14:tracePt t="8596" x="4706938" y="3754438"/>
          <p14:tracePt t="8612" x="4783138" y="3721100"/>
          <p14:tracePt t="8713" x="4808538" y="3721100"/>
          <p14:tracePt t="8728" x="4826000" y="3721100"/>
          <p14:tracePt t="8745" x="4886325" y="3721100"/>
          <p14:tracePt t="8778" x="4989513" y="3721100"/>
          <p14:tracePt t="8830" x="5032375" y="3711575"/>
          <p14:tracePt t="8845" x="5100638" y="3660775"/>
          <p14:tracePt t="8913" x="5108575" y="3643313"/>
          <p14:tracePt t="8930" x="5118100" y="3617913"/>
          <p14:tracePt t="8964" x="5118100" y="3608388"/>
          <p14:tracePt t="8980" x="5118100" y="3592513"/>
          <p14:tracePt t="8997" x="5118100" y="3575050"/>
          <p14:tracePt t="9014" x="5118100" y="3497263"/>
          <p14:tracePt t="9050" x="5118100" y="3446463"/>
          <p14:tracePt t="9066" x="5118100" y="3360738"/>
          <p14:tracePt t="9097" x="5100638" y="3300413"/>
          <p14:tracePt t="9130" x="5092700" y="3265488"/>
          <p14:tracePt t="9149" x="5083175" y="3222625"/>
          <p14:tracePt t="9164" x="5065713" y="3163888"/>
          <p14:tracePt t="9181" x="5049838" y="3111500"/>
          <p14:tracePt t="9197" x="5040313" y="3060700"/>
          <p14:tracePt t="9214" x="5006975" y="3025775"/>
          <p14:tracePt t="9231" x="4954588" y="2965450"/>
          <p14:tracePt t="9248" x="4921250" y="2940050"/>
          <p14:tracePt t="9264" x="4886325" y="2914650"/>
          <p14:tracePt t="9282" x="4860925" y="2897188"/>
          <p14:tracePt t="9299" x="4835525" y="2871788"/>
          <p14:tracePt t="9315" x="4783138" y="2836863"/>
          <p14:tracePt t="9351" x="4714875" y="2811463"/>
          <p14:tracePt t="9368" x="4637088" y="2803525"/>
          <p14:tracePt t="9385" x="4525963" y="2794000"/>
          <p14:tracePt t="9416" x="4475163" y="2794000"/>
          <p14:tracePt t="9434" x="4440238" y="2794000"/>
          <p14:tracePt t="9450" x="4422775" y="2794000"/>
          <p14:tracePt t="9467" x="4406900" y="2794000"/>
          <p14:tracePt t="9485" x="4389438" y="2794000"/>
          <p14:tracePt t="9499" x="4286250" y="2811463"/>
          <p14:tracePt t="9535" x="4260850" y="2811463"/>
          <p14:tracePt t="9551" x="4175125" y="2854325"/>
          <p14:tracePt t="9568" x="4089400" y="2879725"/>
          <p14:tracePt t="9583" x="4037013" y="2914650"/>
          <p14:tracePt t="9600" x="3994150" y="2949575"/>
          <p14:tracePt t="9616" x="3968750" y="2982913"/>
          <p14:tracePt t="9633" x="3960813" y="3000375"/>
          <p14:tracePt t="9650" x="3960813" y="3017838"/>
          <p14:tracePt t="9667" x="3951288" y="3025775"/>
          <p14:tracePt t="9683" x="3943350" y="3043238"/>
          <p14:tracePt t="9700" x="3935413" y="3051175"/>
          <p14:tracePt t="9717" x="3917950" y="3078163"/>
          <p14:tracePt t="9733" x="3900488" y="3111500"/>
          <p14:tracePt t="9750" x="3865563" y="3189288"/>
          <p14:tracePt t="9767" x="3832225" y="3249613"/>
          <p14:tracePt t="9784" x="3806825" y="3325813"/>
          <p14:tracePt t="9801" x="3789363" y="3403600"/>
          <p14:tracePt t="9821" x="3779838" y="3454400"/>
          <p14:tracePt t="9834" x="3779838" y="3489325"/>
          <p14:tracePt t="9854" x="3779838" y="3522663"/>
          <p14:tracePt t="9869" x="3779838" y="3540125"/>
          <p14:tracePt t="9885" x="3797300" y="3557588"/>
          <p14:tracePt t="9901" x="3806825" y="3565525"/>
          <p14:tracePt t="9919" x="3822700" y="3575050"/>
          <p14:tracePt t="9936" x="3857625" y="3608388"/>
          <p14:tracePt t="9968" x="3883025" y="3643313"/>
          <p14:tracePt t="9986" x="3917950" y="3678238"/>
          <p14:tracePt t="10002" x="3960813" y="3711575"/>
          <p14:tracePt t="10019" x="4011613" y="3754438"/>
          <p14:tracePt t="10035" x="4071938" y="3797300"/>
          <p14:tracePt t="10052" x="4140200" y="3840163"/>
          <p14:tracePt t="10068" x="4183063" y="3875088"/>
          <p14:tracePt t="10085" x="4243388" y="3892550"/>
          <p14:tracePt t="10119" x="4268788" y="3900488"/>
          <p14:tracePt t="10136" x="4311650" y="3900488"/>
          <p14:tracePt t="10137" x="4337050" y="3908425"/>
          <p14:tracePt t="10152" x="4389438" y="3917950"/>
          <p14:tracePt t="10170" x="4432300" y="3925888"/>
          <p14:tracePt t="10186" x="4483100" y="3943350"/>
          <p14:tracePt t="10203" x="4535488" y="3951288"/>
          <p14:tracePt t="10219" x="4568825" y="3951288"/>
          <p14:tracePt t="10236" x="4603750" y="3951288"/>
          <p14:tracePt t="10253" x="4637088" y="3943350"/>
          <p14:tracePt t="10270" x="4722813" y="3925888"/>
          <p14:tracePt t="10304" x="4749800" y="3917950"/>
          <p14:tracePt t="10321" x="4800600" y="3892550"/>
          <p14:tracePt t="10338" x="4843463" y="3875088"/>
          <p14:tracePt t="10354" x="4903788" y="3849688"/>
          <p14:tracePt t="10370" x="4946650" y="3832225"/>
          <p14:tracePt t="10386" x="5006975" y="3797300"/>
          <p14:tracePt t="10406" x="5022850" y="3779838"/>
          <p14:tracePt t="10421" x="5075238" y="3729038"/>
          <p14:tracePt t="10453" x="5126038" y="3668713"/>
          <p14:tracePt t="10488" x="5143500" y="3643313"/>
          <p14:tracePt t="10506" x="5229225" y="3454400"/>
          <p14:tracePt t="10506" x="5229225" y="3446463"/>
          <p14:tracePt t="10608" x="5229225" y="3436938"/>
          <p14:tracePt t="10622" x="5229225" y="3411538"/>
          <p14:tracePt t="10638" x="5229225" y="3360738"/>
          <p14:tracePt t="10655" x="5229225" y="3317875"/>
          <p14:tracePt t="10673" x="5229225" y="3292475"/>
          <p14:tracePt t="10688" x="5237163" y="3257550"/>
          <p14:tracePt t="10705" x="5237163" y="3222625"/>
          <p14:tracePt t="10722" x="5237163" y="3189288"/>
          <p14:tracePt t="10738" x="5221288" y="3163888"/>
          <p14:tracePt t="10755" x="5203825" y="3136900"/>
          <p14:tracePt t="10772" x="5186363" y="3111500"/>
          <p14:tracePt t="10789" x="5160963" y="3086100"/>
          <p14:tracePt t="10805" x="5135563" y="3025775"/>
          <p14:tracePt t="10839" x="5092700" y="2974975"/>
          <p14:tracePt t="10873" x="5049838" y="2940050"/>
          <p14:tracePt t="10892" x="4972050" y="2897188"/>
          <p14:tracePt t="10924" x="4911725" y="2879725"/>
          <p14:tracePt t="10942" x="4800600" y="2846388"/>
          <p14:tracePt t="10961" x="4740275" y="2820988"/>
          <p14:tracePt t="11008" x="4722813" y="2811463"/>
          <p14:tracePt t="11026" x="4679950" y="2811463"/>
          <p14:tracePt t="11044" x="4578350" y="2811463"/>
          <p14:tracePt t="11061" x="4457700" y="2811463"/>
          <p14:tracePt t="11075" x="4286250" y="2828925"/>
          <p14:tracePt t="11091" x="4114800" y="2846388"/>
          <p14:tracePt t="11108" x="3978275" y="2871788"/>
          <p14:tracePt t="11125" x="3917950" y="2889250"/>
          <p14:tracePt t="11141" x="3908425" y="2897188"/>
          <p14:tracePt t="11198" x="3900488" y="2897188"/>
          <p14:tracePt t="11212" x="3883025" y="2914650"/>
          <p14:tracePt t="11224" x="3857625" y="2940050"/>
          <p14:tracePt t="11240" x="3736975" y="3060700"/>
          <p14:tracePt t="11275" x="3694113" y="3111500"/>
          <p14:tracePt t="11294" x="3668713" y="3163888"/>
          <p14:tracePt t="11309" x="3660775" y="3189288"/>
          <p14:tracePt t="11325" x="3660775" y="3214688"/>
          <p14:tracePt t="11342" x="3660775" y="3232150"/>
          <p14:tracePt t="11359" x="3660775" y="3257550"/>
          <p14:tracePt t="11392" x="3660775" y="3275013"/>
          <p14:tracePt t="11409" x="3668713" y="3317875"/>
          <p14:tracePt t="11425" x="3678238" y="3368675"/>
          <p14:tracePt t="11425" x="3678238" y="3394075"/>
          <p14:tracePt t="11459" x="3686175" y="3421063"/>
          <p14:tracePt t="11476" x="3694113" y="3479800"/>
          <p14:tracePt t="11476" x="3703638" y="3506788"/>
          <p14:tracePt t="11492" x="3721100" y="3540125"/>
          <p14:tracePt t="11495" x="3729038" y="3557588"/>
          <p14:tracePt t="11495" x="3729038" y="3565525"/>
          <p14:tracePt t="11510" x="3736975" y="3582988"/>
          <p14:tracePt t="11527" x="3754438" y="3600450"/>
          <p14:tracePt t="11546" x="3763963" y="3625850"/>
          <p14:tracePt t="11560" x="3806825" y="3686175"/>
          <p14:tracePt t="11593" x="3832225" y="3703638"/>
          <p14:tracePt t="11610" x="3892550" y="3746500"/>
          <p14:tracePt t="11643" x="3925888" y="3779838"/>
          <p14:tracePt t="11661" x="3968750" y="3822700"/>
          <p14:tracePt t="11676" x="4029075" y="3857625"/>
          <p14:tracePt t="11676" x="4046538" y="3865563"/>
          <p14:tracePt t="11694" x="4106863" y="3892550"/>
          <p14:tracePt t="11710" x="4140200" y="3900488"/>
          <p14:tracePt t="11727" x="4183063" y="3908425"/>
          <p14:tracePt t="11743" x="4217988" y="3917950"/>
          <p14:tracePt t="11761" x="4251325" y="3917950"/>
          <p14:tracePt t="11777" x="4294188" y="3917950"/>
          <p14:tracePt t="11794" x="4371975" y="3925888"/>
          <p14:tracePt t="11828" x="4414838" y="3925888"/>
          <p14:tracePt t="11846" x="4457700" y="3925888"/>
          <p14:tracePt t="11861" x="4551363" y="3925888"/>
          <p14:tracePt t="11879" x="4621213" y="3908425"/>
          <p14:tracePt t="11894" x="4672013" y="3900488"/>
          <p14:tracePt t="11911" x="4722813" y="3875088"/>
          <p14:tracePt t="11929" x="4808538" y="3849688"/>
          <p14:tracePt t="11979" x="4818063" y="3840163"/>
          <p14:tracePt t="11995" x="4843463" y="3832225"/>
          <p14:tracePt t="12012" x="4903788" y="3806825"/>
          <p14:tracePt t="12046" x="4937125" y="3797300"/>
          <p14:tracePt t="12063" x="4972050" y="3779838"/>
          <p14:tracePt t="12096" x="4979988" y="3779838"/>
          <p14:tracePt t="13160" x="4989513" y="3779838"/>
          <p14:tracePt t="13206" x="4997450" y="3779838"/>
          <p14:tracePt t="13276" x="5006975" y="3779838"/>
          <p14:tracePt t="13287" x="5006975" y="3771900"/>
          <p14:tracePt t="13342" x="5014913" y="3771900"/>
          <p14:tracePt t="13343" x="5022850" y="3771900"/>
          <p14:tracePt t="13375" x="5032375" y="3763963"/>
          <p14:tracePt t="13377" x="5040313" y="3763963"/>
          <p14:tracePt t="13386" x="5057775" y="3754438"/>
          <p14:tracePt t="13402" x="5075238" y="3754438"/>
          <p14:tracePt t="13421" x="5083175" y="3736975"/>
          <p14:tracePt t="13453" x="5100638" y="3736975"/>
          <p14:tracePt t="13469" x="5126038" y="3721100"/>
          <p14:tracePt t="13506" x="5135563" y="3703638"/>
          <p14:tracePt t="13521" x="5143500" y="3703638"/>
          <p14:tracePt t="13621" x="5143500" y="3694113"/>
          <p14:tracePt t="13637" x="5143500" y="3678238"/>
          <p14:tracePt t="13654" x="5143500" y="3660775"/>
          <p14:tracePt t="13718" x="5143500" y="3651250"/>
          <p14:tracePt t="13725" x="5135563" y="3635375"/>
          <p14:tracePt t="13738" x="5135563" y="3625850"/>
          <p14:tracePt t="13754" x="5135563" y="3608388"/>
          <p14:tracePt t="13771" x="5118100" y="3600450"/>
          <p14:tracePt t="13788" x="5118100" y="3592513"/>
          <p14:tracePt t="13805" x="5100638" y="3582988"/>
          <p14:tracePt t="13839" x="5049838" y="3532188"/>
          <p14:tracePt t="13889" x="5014913" y="3506788"/>
          <p14:tracePt t="13905" x="4979988" y="3471863"/>
          <p14:tracePt t="13956" x="4979988" y="3463925"/>
          <p14:tracePt t="13958" x="4979988" y="3454400"/>
          <p14:tracePt t="14134" x="4997450" y="3454400"/>
          <p14:tracePt t="14141" x="5040313" y="3454400"/>
          <p14:tracePt t="14157" x="5092700" y="3454400"/>
          <p14:tracePt t="14173" x="5211763" y="3436938"/>
          <p14:tracePt t="14190" x="5280025" y="3429000"/>
          <p14:tracePt t="14207" x="5314950" y="3429000"/>
          <p14:tracePt t="14223" x="5322888" y="3429000"/>
          <p14:tracePt t="14310" x="5332413" y="3429000"/>
          <p14:tracePt t="14312" x="5340350" y="3429000"/>
          <p14:tracePt t="14398" x="5349875" y="3429000"/>
          <p14:tracePt t="14431" x="5349875" y="3436938"/>
          <p14:tracePt t="14437" x="5340350" y="3479800"/>
          <p14:tracePt t="14459" x="5340350" y="3506788"/>
          <p14:tracePt t="14475" x="5322888" y="3575050"/>
          <p14:tracePt t="14509" x="5322888" y="3643313"/>
          <p14:tracePt t="14526" x="5322888" y="3668713"/>
          <p14:tracePt t="14542" x="5322888" y="3694113"/>
          <p14:tracePt t="14559" x="5322888" y="3703638"/>
          <p14:tracePt t="14576" x="5322888" y="3721100"/>
          <p14:tracePt t="14592" x="5322888" y="3746500"/>
          <p14:tracePt t="14609" x="5297488" y="3822700"/>
          <p14:tracePt t="14642" x="5280025" y="3857625"/>
          <p14:tracePt t="14661" x="5272088" y="3875088"/>
          <p14:tracePt t="14935" x="5264150" y="3875088"/>
          <p14:tracePt t="14941" x="5254625" y="3875088"/>
          <p14:tracePt t="14964" x="5203825" y="3865563"/>
          <p14:tracePt t="14978" x="5135563" y="3840163"/>
          <p14:tracePt t="14995" x="3935413" y="3463925"/>
          <p14:tracePt t="15111" x="3892550" y="3446463"/>
          <p14:tracePt t="15166" x="3892550" y="3436938"/>
          <p14:tracePt t="15168" x="3900488" y="3436938"/>
          <p14:tracePt t="15199" x="3900488" y="3429000"/>
          <p14:tracePt t="15369" x="3900488" y="3421063"/>
          <p14:tracePt t="15464" x="3908425" y="3421063"/>
          <p14:tracePt t="15468" x="3935413" y="3403600"/>
          <p14:tracePt t="15481" x="3943350" y="3403600"/>
          <p14:tracePt t="15498" x="3978275" y="3386138"/>
          <p14:tracePt t="15550" x="3994150" y="3386138"/>
          <p14:tracePt t="15567" x="4003675" y="3386138"/>
          <p14:tracePt t="15585" x="4021138" y="3386138"/>
          <p14:tracePt t="15599" x="4079875" y="3394075"/>
          <p14:tracePt t="15616" x="4122738" y="3394075"/>
          <p14:tracePt t="15632" x="4192588" y="3394075"/>
          <p14:tracePt t="15649" x="4251325" y="3394075"/>
          <p14:tracePt t="15665" x="4337050" y="3394075"/>
          <p14:tracePt t="15682" x="4397375" y="3394075"/>
          <p14:tracePt t="15699" x="4457700" y="3394075"/>
          <p14:tracePt t="15716" x="4543425" y="3411538"/>
          <p14:tracePt t="15732" x="4654550" y="3436938"/>
          <p14:tracePt t="15732" x="4706938" y="3454400"/>
          <p14:tracePt t="15751" x="4818063" y="3479800"/>
          <p14:tracePt t="15767" x="4903788" y="3489325"/>
          <p14:tracePt t="15783" x="5135563" y="3532188"/>
          <p14:tracePt t="15834" x="5211763" y="3540125"/>
          <p14:tracePt t="15852" x="5332413" y="3557588"/>
          <p14:tracePt t="15867" x="5657850" y="3557588"/>
          <p14:tracePt t="15900" x="5829300" y="3549650"/>
          <p14:tracePt t="15918" x="5983288" y="3522663"/>
          <p14:tracePt t="15934" x="6207125" y="3497263"/>
          <p14:tracePt t="15951" x="6351588" y="3489325"/>
          <p14:tracePt t="15967" x="6600825" y="3479800"/>
          <p14:tracePt t="16002" x="6711950" y="3479800"/>
          <p14:tracePt t="16018" x="6986588" y="3479800"/>
          <p14:tracePt t="16052" x="7235825" y="3479800"/>
          <p14:tracePt t="16071" x="7312025" y="3479800"/>
          <p14:tracePt t="16084" x="7835900" y="3479800"/>
          <p14:tracePt t="16120" x="8350250" y="3471863"/>
          <p14:tracePt t="16168" x="8486775" y="3436938"/>
          <p14:tracePt t="16202" x="8512175" y="3429000"/>
          <p14:tracePt t="16219" x="8521700" y="3421063"/>
          <p14:tracePt t="16235" x="8529638" y="3421063"/>
          <p14:tracePt t="16352" x="8521700" y="3421063"/>
          <p14:tracePt t="16355" x="8426450" y="3454400"/>
          <p14:tracePt t="16389" x="8323263" y="3489325"/>
          <p14:tracePt t="16404" x="8169275" y="3522663"/>
          <p14:tracePt t="16404" x="8075613" y="3532188"/>
          <p14:tracePt t="16422" x="7954963" y="3540125"/>
          <p14:tracePt t="16437" x="7483475" y="3600450"/>
          <p14:tracePt t="16457" x="7354888" y="3608388"/>
          <p14:tracePt t="16470" x="6900863" y="3617913"/>
          <p14:tracePt t="16487" x="6661150" y="3625850"/>
          <p14:tracePt t="16505" x="6437313" y="3625850"/>
          <p14:tracePt t="16520" x="6069013" y="3643313"/>
          <p14:tracePt t="16559" x="6008688" y="3660775"/>
          <p14:tracePt t="16591" x="5992813" y="3668713"/>
          <p14:tracePt t="16621" x="5965825" y="3668713"/>
          <p14:tracePt t="16637" x="5907088" y="3686175"/>
          <p14:tracePt t="16654" x="5546725" y="3686175"/>
          <p14:tracePt t="16671" x="5178425" y="3678238"/>
          <p14:tracePt t="16688" x="4714875" y="3643313"/>
          <p14:tracePt t="16705" x="4457700" y="3643313"/>
          <p14:tracePt t="16721" x="4397375" y="3643313"/>
          <p14:tracePt t="16738" x="4397375" y="3635375"/>
          <p14:tracePt t="16755" x="4483100" y="3592513"/>
          <p14:tracePt t="16772" x="4646613" y="3532188"/>
          <p14:tracePt t="16788" x="4818063" y="3454400"/>
          <p14:tracePt t="16805" x="4843463" y="3394075"/>
          <p14:tracePt t="16923" x="4826000" y="3394075"/>
          <p14:tracePt t="17111" x="4835525" y="3394075"/>
          <p14:tracePt t="17135" x="4843463" y="3394075"/>
          <p14:tracePt t="17230" x="4851400" y="3394075"/>
          <p14:tracePt t="17240" x="4860925" y="3394075"/>
          <p14:tracePt t="17242" x="4964113" y="3394075"/>
          <p14:tracePt t="17276" x="5022850" y="3394075"/>
          <p14:tracePt t="17291" x="5126038" y="3394075"/>
          <p14:tracePt t="17291" x="5151438" y="3394075"/>
          <p14:tracePt t="17310" x="5178425" y="3394075"/>
          <p14:tracePt t="17325" x="5229225" y="3394075"/>
          <p14:tracePt t="17342" x="5297488" y="3394075"/>
          <p14:tracePt t="17375" x="5340350" y="3411538"/>
          <p14:tracePt t="17459" x="5340350" y="3421063"/>
          <p14:tracePt t="17467" x="5340350" y="3436938"/>
          <p14:tracePt t="17475" x="5375275" y="3471863"/>
          <p14:tracePt t="17493" x="5418138" y="3549650"/>
          <p14:tracePt t="17493" x="5435600" y="3575050"/>
          <p14:tracePt t="17511" x="5461000" y="3617913"/>
          <p14:tracePt t="17526" x="5494338" y="3694113"/>
          <p14:tracePt t="17543" x="5494338" y="3711575"/>
          <p14:tracePt t="17560" x="5494338" y="3721100"/>
          <p14:tracePt t="17576" x="5486400" y="3729038"/>
          <p14:tracePt t="17593" x="5468938" y="3736975"/>
          <p14:tracePt t="17610" x="5451475" y="3754438"/>
          <p14:tracePt t="17626" x="5426075" y="3771900"/>
          <p14:tracePt t="17643" x="5408613" y="3797300"/>
          <p14:tracePt t="17661" x="5383213" y="3849688"/>
          <p14:tracePt t="17676" x="5365750" y="3883025"/>
          <p14:tracePt t="17693" x="5349875" y="3900488"/>
          <p14:tracePt t="17710" x="5349875" y="3908425"/>
          <p14:tracePt t="18776" x="5340350" y="3908425"/>
          <p14:tracePt t="18778" x="5322888" y="3900488"/>
          <p14:tracePt t="18801" x="5314950" y="3892550"/>
          <p14:tracePt t="18820" x="5307013" y="3883025"/>
          <p14:tracePt t="18834" x="5272088" y="3875088"/>
          <p14:tracePt t="18869" x="5211763" y="3849688"/>
          <p14:tracePt t="18901" x="5168900" y="3840163"/>
          <p14:tracePt t="18920" x="5151438" y="3832225"/>
          <p14:tracePt t="18936" x="5151438" y="3822700"/>
          <p14:tracePt t="18952" x="5143500" y="3814763"/>
          <p14:tracePt t="18968" x="5126038" y="3806825"/>
          <p14:tracePt t="18985" x="5092700" y="3779838"/>
          <p14:tracePt t="19020" x="5057775" y="3754438"/>
          <p14:tracePt t="19037" x="4979988" y="3721100"/>
          <p14:tracePt t="19068" x="4946650" y="3694113"/>
          <p14:tracePt t="19068" x="4937125" y="3694113"/>
          <p14:tracePt t="19136" x="4929188" y="3686175"/>
          <p14:tracePt t="19152" x="4911725" y="3678238"/>
          <p14:tracePt t="19169" x="4800600" y="3660775"/>
          <p14:tracePt t="19170" x="4629150" y="3608388"/>
          <p14:tracePt t="19185" x="4414838" y="3565525"/>
          <p14:tracePt t="19202" x="4235450" y="3514725"/>
          <p14:tracePt t="19219" x="4149725" y="3479800"/>
          <p14:tracePt t="19236" x="4140200" y="3479800"/>
          <p14:tracePt t="19252" x="4235450" y="3421063"/>
          <p14:tracePt t="19307" x="4260850" y="3403600"/>
          <p14:tracePt t="19322" x="4278313" y="3394075"/>
          <p14:tracePt t="19339" x="4286250" y="3394075"/>
          <p14:tracePt t="19354" x="4294188" y="3394075"/>
          <p14:tracePt t="19372" x="4303713" y="3394075"/>
          <p14:tracePt t="19387" x="4303713" y="3421063"/>
          <p14:tracePt t="19422" x="4311650" y="3421063"/>
          <p14:tracePt t="19567" x="4311650" y="3429000"/>
          <p14:tracePt t="19711" x="4311650" y="3436938"/>
          <p14:tracePt t="20506" x="4303713" y="3446463"/>
          <p14:tracePt t="20507" x="4251325" y="3446463"/>
          <p14:tracePt t="20527" x="4149725" y="3446463"/>
          <p14:tracePt t="20544" x="3943350" y="3446463"/>
          <p14:tracePt t="20577" x="3771900" y="3446463"/>
          <p14:tracePt t="20610" x="3557588" y="3479800"/>
          <p14:tracePt t="20643" x="3403600" y="3479800"/>
          <p14:tracePt t="20662" x="3171825" y="3479800"/>
          <p14:tracePt t="20677" x="2906713" y="3479800"/>
          <p14:tracePt t="20694" x="2622550" y="3479800"/>
          <p14:tracePt t="20710" x="2443163" y="3479800"/>
          <p14:tracePt t="20710" x="2365375" y="3479800"/>
          <p14:tracePt t="20727" x="2289175" y="3471863"/>
          <p14:tracePt t="20744" x="2271713" y="3471863"/>
          <p14:tracePt t="20808" x="2263775" y="3471863"/>
          <p14:tracePt t="20810" x="2211388" y="3471863"/>
          <p14:tracePt t="20828" x="1293813" y="3471863"/>
          <p14:tracePt t="20896" x="1311275" y="3463925"/>
          <p14:tracePt t="20930" x="1346200" y="3429000"/>
          <p14:tracePt t="20947" x="1389063" y="3386138"/>
          <p14:tracePt t="20962" x="1474788" y="3325813"/>
          <p14:tracePt t="20996" x="1474788" y="3317875"/>
          <p14:tracePt t="21038" x="1474788" y="3325813"/>
          <p14:tracePt t="21041" x="1406525" y="3368675"/>
          <p14:tracePt t="21062" x="1225550" y="3411538"/>
          <p14:tracePt t="21097" x="1217613" y="3411538"/>
          <p14:tracePt t="21168" x="1208088" y="3411538"/>
          <p14:tracePt t="21191" x="1200150" y="3411538"/>
          <p14:tracePt t="21197" x="1182688" y="3411538"/>
          <p14:tracePt t="21213" x="1157288" y="3429000"/>
          <p14:tracePt t="21600" x="1165225" y="3429000"/>
          <p14:tracePt t="21603" x="1174750" y="3429000"/>
          <p14:tracePt t="21616" x="1182688" y="3429000"/>
          <p14:tracePt t="21632" x="1192213" y="3429000"/>
          <p14:tracePt t="21649" x="1200150" y="3436938"/>
          <p14:tracePt t="21665" x="1208088" y="3436938"/>
          <p14:tracePt t="21682" x="1225550" y="3436938"/>
          <p14:tracePt t="21699" x="1235075" y="3436938"/>
          <p14:tracePt t="21716" x="1250950" y="3436938"/>
          <p14:tracePt t="21732" x="1260475" y="3436938"/>
          <p14:tracePt t="21749" x="1277938" y="3436938"/>
          <p14:tracePt t="21766" x="1303338" y="3436938"/>
          <p14:tracePt t="21784" x="1328738" y="3436938"/>
          <p14:tracePt t="21800" x="1389063" y="3446463"/>
          <p14:tracePt t="21834" x="1457325" y="3463925"/>
          <p14:tracePt t="21883" x="1492250" y="3463925"/>
          <p14:tracePt t="21885" x="1550988" y="3471863"/>
          <p14:tracePt t="21920" x="1568450" y="3471863"/>
          <p14:tracePt t="21934" x="1620838" y="3479800"/>
          <p14:tracePt t="21950" x="1697038" y="3489325"/>
          <p14:tracePt t="21967" x="1749425" y="3489325"/>
          <p14:tracePt t="21985" x="1817688" y="3489325"/>
          <p14:tracePt t="22001" x="1878013" y="3489325"/>
          <p14:tracePt t="22018" x="1920875" y="3489325"/>
          <p14:tracePt t="22035" x="1971675" y="3489325"/>
          <p14:tracePt t="22051" x="2014538" y="3497263"/>
          <p14:tracePt t="22068" x="2065338" y="3497263"/>
          <p14:tracePt t="22085" x="2117725" y="3514725"/>
          <p14:tracePt t="22101" x="2178050" y="3522663"/>
          <p14:tracePt t="22118" x="2220913" y="3522663"/>
          <p14:tracePt t="22118" x="2254250" y="3522663"/>
          <p14:tracePt t="22135" x="2289175" y="3522663"/>
          <p14:tracePt t="22151" x="2306638" y="3522663"/>
          <p14:tracePt t="22168" x="2322513" y="3522663"/>
          <p14:tracePt t="22223" x="2332038" y="3522663"/>
          <p14:tracePt t="22225" x="2339975" y="3532188"/>
          <p14:tracePt t="22235" x="2349500" y="3540125"/>
          <p14:tracePt t="22252" x="2374900" y="3557588"/>
          <p14:tracePt t="22269" x="2408238" y="3575050"/>
          <p14:tracePt t="22286" x="2478088" y="3608388"/>
          <p14:tracePt t="22322" x="2493963" y="3617913"/>
          <p14:tracePt t="22413" x="2486025" y="3617913"/>
          <p14:tracePt t="22415" x="2478088" y="3617913"/>
          <p14:tracePt t="22438" x="2425700" y="3575050"/>
          <p14:tracePt t="22458" x="2365375" y="3497263"/>
          <p14:tracePt t="22458" x="2357438" y="3454400"/>
          <p14:tracePt t="22487" x="2332038" y="3411538"/>
          <p14:tracePt t="22506" x="2314575" y="3351213"/>
          <p14:tracePt t="22520" x="2289175" y="3275013"/>
          <p14:tracePt t="22558" x="2289175" y="3197225"/>
          <p14:tracePt t="22605" x="2306638" y="3163888"/>
          <p14:tracePt t="22621" x="2339975" y="3121025"/>
          <p14:tracePt t="22638" x="2374900" y="3094038"/>
          <p14:tracePt t="22654" x="2400300" y="3060700"/>
          <p14:tracePt t="22671" x="2468563" y="3035300"/>
          <p14:tracePt t="22688" x="2520950" y="3025775"/>
          <p14:tracePt t="22705" x="2571750" y="3008313"/>
          <p14:tracePt t="22721" x="2640013" y="3000375"/>
          <p14:tracePt t="22738" x="2717800" y="2992438"/>
          <p14:tracePt t="22755" x="2778125" y="2974975"/>
          <p14:tracePt t="22772" x="2803525" y="2965450"/>
          <p14:tracePt t="22789" x="2820988" y="2965450"/>
          <p14:tracePt t="22805" x="2836863" y="2965450"/>
          <p14:tracePt t="22822" x="2879725" y="2965450"/>
          <p14:tracePt t="22842" x="2932113" y="2992438"/>
          <p14:tracePt t="22856" x="3078163" y="3068638"/>
          <p14:tracePt t="22889" x="3154363" y="3121025"/>
          <p14:tracePt t="22923" x="3154363" y="3128963"/>
          <p14:tracePt t="22942" x="3154363" y="3136900"/>
          <p14:tracePt t="22958" x="3154363" y="3154363"/>
          <p14:tracePt t="22975" x="3154363" y="3197225"/>
          <p14:tracePt t="22975" x="3146425" y="3222625"/>
          <p14:tracePt t="23007" x="3136900" y="3275013"/>
          <p14:tracePt t="23025" x="3121025" y="3343275"/>
          <p14:tracePt t="23040" x="3086100" y="3429000"/>
          <p14:tracePt t="23057" x="3060700" y="3522663"/>
          <p14:tracePt t="23075" x="3017838" y="3686175"/>
          <p14:tracePt t="23124" x="3017838" y="3694113"/>
          <p14:tracePt t="23140" x="2992438" y="3721100"/>
          <p14:tracePt t="23174" x="2949575" y="3746500"/>
          <p14:tracePt t="23207" x="2906713" y="3763963"/>
          <p14:tracePt t="23209" x="2828925" y="3763963"/>
          <p14:tracePt t="23227" x="2743200" y="3771900"/>
          <p14:tracePt t="23241" x="2682875" y="3771900"/>
          <p14:tracePt t="23259" x="2640013" y="3771900"/>
          <p14:tracePt t="23292" x="2606675" y="3754438"/>
          <p14:tracePt t="23308" x="2563813" y="3736975"/>
          <p14:tracePt t="23325" x="2546350" y="3721100"/>
          <p14:tracePt t="23325" x="2528888" y="3711575"/>
          <p14:tracePt t="23368" x="2528888" y="3703638"/>
          <p14:tracePt t="23416" x="2536825" y="3703638"/>
          <p14:tracePt t="23425" x="2536825" y="3694113"/>
          <p14:tracePt t="23464" x="2546350" y="3694113"/>
          <p14:tracePt t="23465" x="2563813" y="3668713"/>
          <p14:tracePt t="23526" x="2571750" y="3668713"/>
          <p14:tracePt t="23543" x="2579688" y="3660775"/>
          <p14:tracePt t="23562" x="2597150" y="3643313"/>
          <p14:tracePt t="23576" x="2674938" y="3592513"/>
          <p14:tracePt t="23610" x="2725738" y="3557588"/>
          <p14:tracePt t="23628" x="2760663" y="3532188"/>
          <p14:tracePt t="23643" x="2836863" y="3479800"/>
          <p14:tracePt t="23676" x="2879725" y="3471863"/>
          <p14:tracePt t="23693" x="2914650" y="3463925"/>
          <p14:tracePt t="23710" x="2957513" y="3463925"/>
          <p14:tracePt t="23727" x="2982913" y="3463925"/>
          <p14:tracePt t="23743" x="3000375" y="3463925"/>
          <p14:tracePt t="23762" x="3051175" y="3463925"/>
          <p14:tracePt t="23777" x="3103563" y="3463925"/>
          <p14:tracePt t="23794" x="3214688" y="3463925"/>
          <p14:tracePt t="23828" x="3292475" y="3421063"/>
          <p14:tracePt t="23828" x="3292475" y="3411538"/>
          <p14:tracePt t="23926" x="3300413" y="3411538"/>
          <p14:tracePt t="24007" x="3308350" y="3411538"/>
          <p14:tracePt t="24009" x="3394075" y="3360738"/>
          <p14:tracePt t="24064" x="3454400" y="3308350"/>
          <p14:tracePt t="24096" x="3471863" y="3292475"/>
          <p14:tracePt t="24112" x="3479800" y="3282950"/>
          <p14:tracePt t="24132" x="3489325" y="3275013"/>
          <p14:tracePt t="24145" x="3489325" y="3257550"/>
          <p14:tracePt t="24162" x="3497263" y="3249613"/>
          <p14:tracePt t="24179" x="3506788" y="3232150"/>
          <p14:tracePt t="24196" x="3522663" y="3197225"/>
          <p14:tracePt t="24212" x="3540125" y="3163888"/>
          <p14:tracePt t="24229" x="3549650" y="3146425"/>
          <p14:tracePt t="24246" x="3549650" y="3121025"/>
          <p14:tracePt t="24246" x="3549650" y="3111500"/>
          <p14:tracePt t="24263" x="3549650" y="3094038"/>
          <p14:tracePt t="24329" x="3557588" y="3094038"/>
          <p14:tracePt t="24330" x="3557588" y="3068638"/>
          <p14:tracePt t="24367" x="3557588" y="3060700"/>
          <p14:tracePt t="24384" x="3565525" y="3043238"/>
          <p14:tracePt t="24384" x="3575050" y="3035300"/>
          <p14:tracePt t="24415" x="3575050" y="3017838"/>
          <p14:tracePt t="24433" x="3575050" y="2982913"/>
          <p14:tracePt t="24448" x="3575050" y="2932113"/>
          <p14:tracePt t="24466" x="3575050" y="2889250"/>
          <p14:tracePt t="24481" x="3575050" y="2828925"/>
          <p14:tracePt t="24498" x="3643313" y="2649538"/>
          <p14:tracePt t="24533" x="3678238" y="2536825"/>
          <p14:tracePt t="24566" x="3736975" y="2417763"/>
          <p14:tracePt t="24568" x="3736975" y="2392363"/>
          <p14:tracePt t="24584" x="3736975" y="2382838"/>
          <p14:tracePt t="24648" x="3746500" y="2382838"/>
          <p14:tracePt t="24807" x="3754438" y="2382838"/>
          <p14:tracePt t="24823" x="3754438" y="2392363"/>
          <p14:tracePt t="24832" x="3763963" y="2400300"/>
          <p14:tracePt t="24850" x="3763963" y="2408238"/>
          <p14:tracePt t="24866" x="3771900" y="2408238"/>
          <p14:tracePt t="24883" x="3806825" y="2417763"/>
          <p14:tracePt t="24919" x="3814763" y="2417763"/>
          <p14:tracePt t="24934" x="3840163" y="2425700"/>
          <p14:tracePt t="24950" x="3900488" y="2435225"/>
          <p14:tracePt t="24967" x="3951288" y="2443163"/>
          <p14:tracePt t="24984" x="3994150" y="2460625"/>
          <p14:tracePt t="25001" x="4046538" y="2478088"/>
          <p14:tracePt t="25034" x="4097338" y="2493963"/>
          <p14:tracePt t="25036" x="4165600" y="2511425"/>
          <p14:tracePt t="25050" x="4208463" y="2520950"/>
          <p14:tracePt t="25067" x="4243388" y="2520950"/>
          <p14:tracePt t="25085" x="4260850" y="2528888"/>
          <p14:tracePt t="25102" x="4303713" y="2536825"/>
          <p14:tracePt t="25117" x="4329113" y="2554288"/>
          <p14:tracePt t="25117" x="4354513" y="2563813"/>
          <p14:tracePt t="25135" x="4364038" y="2571750"/>
          <p14:tracePt t="25151" x="4406900" y="2579688"/>
          <p14:tracePt t="25168" x="4440238" y="2579688"/>
          <p14:tracePt t="25185" x="4500563" y="2579688"/>
          <p14:tracePt t="25201" x="4551363" y="2579688"/>
          <p14:tracePt t="25218" x="4594225" y="2579688"/>
          <p14:tracePt t="25235" x="4629150" y="2579688"/>
          <p14:tracePt t="25252" x="4672013" y="2589213"/>
          <p14:tracePt t="25268" x="4749800" y="2597150"/>
          <p14:tracePt t="25268" x="4775200" y="2606675"/>
          <p14:tracePt t="25303" x="4818063" y="2614613"/>
          <p14:tracePt t="25322" x="4878388" y="2622550"/>
          <p14:tracePt t="25336" x="4937125" y="2632075"/>
          <p14:tracePt t="25352" x="4989513" y="2632075"/>
          <p14:tracePt t="25369" x="5032375" y="2632075"/>
          <p14:tracePt t="25387" x="5075238" y="2632075"/>
          <p14:tracePt t="25403" x="5108575" y="2640013"/>
          <p14:tracePt t="25420" x="5151438" y="2649538"/>
          <p14:tracePt t="25437" x="5168900" y="2657475"/>
          <p14:tracePt t="25453" x="5186363" y="2657475"/>
          <p14:tracePt t="25469" x="5203825" y="2657475"/>
          <p14:tracePt t="25487" x="5221288" y="2657475"/>
          <p14:tracePt t="25506" x="5237163" y="2649538"/>
          <p14:tracePt t="25521" x="5254625" y="2649538"/>
          <p14:tracePt t="25639" x="5246688" y="2649538"/>
          <p14:tracePt t="25661" x="5237163" y="2649538"/>
          <p14:tracePt t="25680" x="5229225" y="2649538"/>
          <p14:tracePt t="25690" x="5211763" y="2649538"/>
          <p14:tracePt t="25704" x="5203825" y="2657475"/>
          <p14:tracePt t="25721" x="5178425" y="2682875"/>
          <p14:tracePt t="25737" x="5143500" y="2725738"/>
          <p14:tracePt t="25754" x="5083175" y="2794000"/>
          <p14:tracePt t="25771" x="4979988" y="2897188"/>
          <p14:tracePt t="25788" x="4818063" y="3000375"/>
          <p14:tracePt t="25805" x="4243388" y="3222625"/>
          <p14:tracePt t="26152" x="4243388" y="3214688"/>
          <p14:tracePt t="26158" x="4064000" y="3214688"/>
          <p14:tracePt t="26174" x="3832225" y="3214688"/>
          <p14:tracePt t="26190" x="3754438" y="3214688"/>
          <p14:tracePt t="26207" x="3703638" y="3206750"/>
          <p14:tracePt t="26223" x="3694113" y="3197225"/>
          <p14:tracePt t="26240" x="3668713" y="3171825"/>
          <p14:tracePt t="26257" x="3635375" y="3136900"/>
          <p14:tracePt t="26274" x="3582988" y="3068638"/>
          <p14:tracePt t="26308" x="3582988" y="3043238"/>
          <p14:tracePt t="26342" x="3582988" y="3035300"/>
          <p14:tracePt t="26358" x="3608388" y="3000375"/>
          <p14:tracePt t="26393" x="3608388" y="2992438"/>
          <p14:tracePt t="26408" x="3608388" y="2974975"/>
          <p14:tracePt t="26425" x="3617913" y="2949575"/>
          <p14:tracePt t="26443" x="3651250" y="2906713"/>
          <p14:tracePt t="26459" x="3814763" y="2751138"/>
          <p14:tracePt t="26492" x="3892550" y="2657475"/>
          <p14:tracePt t="26508" x="3935413" y="2571750"/>
          <p14:tracePt t="26526" x="3951288" y="2520950"/>
          <p14:tracePt t="26542" x="3951288" y="2460625"/>
          <p14:tracePt t="26559" x="3951288" y="2435225"/>
          <p14:tracePt t="26631" x="3951288" y="2425700"/>
          <p14:tracePt t="26632" x="3960813" y="2425700"/>
          <p14:tracePt t="26642" x="3968750" y="2425700"/>
          <p14:tracePt t="26662" x="3986213" y="2425700"/>
          <p14:tracePt t="26676" x="3994150" y="2417763"/>
          <p14:tracePt t="26693" x="4003675" y="2408238"/>
          <p14:tracePt t="26709" x="4011613" y="2400300"/>
          <p14:tracePt t="26726" x="4021138" y="2400300"/>
          <p14:tracePt t="26799" x="4029075" y="2400300"/>
          <p14:tracePt t="26811" x="4097338" y="2400300"/>
          <p14:tracePt t="26844" x="4132263" y="2400300"/>
          <p14:tracePt t="26862" x="4243388" y="2400300"/>
          <p14:tracePt t="26862" x="4268788" y="2400300"/>
          <p14:tracePt t="26895" x="4311650" y="2400300"/>
          <p14:tracePt t="26913" x="4354513" y="2400300"/>
          <p14:tracePt t="26928" x="4406900" y="2400300"/>
          <p14:tracePt t="26945" x="4551363" y="2417763"/>
          <p14:tracePt t="26996" x="4629150" y="2425700"/>
          <p14:tracePt t="27013" x="4689475" y="2435225"/>
          <p14:tracePt t="27028" x="4979988" y="2460625"/>
          <p14:tracePt t="27096" x="5075238" y="2486025"/>
          <p14:tracePt t="27112" x="5186363" y="2503488"/>
          <p14:tracePt t="27145" x="5221288" y="2503488"/>
          <p14:tracePt t="27162" x="5280025" y="2503488"/>
          <p14:tracePt t="27179" x="5332413" y="2503488"/>
          <p14:tracePt t="27195" x="5375275" y="2503488"/>
          <p14:tracePt t="27212" x="5426075" y="2503488"/>
          <p14:tracePt t="27229" x="5478463" y="2503488"/>
          <p14:tracePt t="27245" x="5529263" y="2511425"/>
          <p14:tracePt t="27245" x="5564188" y="2511425"/>
          <p14:tracePt t="27263" x="5607050" y="2511425"/>
          <p14:tracePt t="27280" x="5640388" y="2511425"/>
          <p14:tracePt t="27352" x="5622925" y="2528888"/>
          <p14:tracePt t="27353" x="5607050" y="2528888"/>
          <p14:tracePt t="27363" x="5075238" y="2743200"/>
          <p14:tracePt t="27434" x="4954588" y="2778125"/>
          <p14:tracePt t="27450" x="4868863" y="2794000"/>
          <p14:tracePt t="27466" x="4835525" y="2803525"/>
          <p14:tracePt t="27497" x="4818063" y="2803525"/>
          <p14:tracePt t="27514" x="4792663" y="2811463"/>
          <p14:tracePt t="27516" x="4689475" y="2811463"/>
          <p14:tracePt t="27548" x="4637088" y="2811463"/>
          <p14:tracePt t="27568" x="4621213" y="2811463"/>
          <p14:tracePt t="27584" x="4621213" y="2820988"/>
          <p14:tracePt t="27639" x="4611688" y="2820988"/>
          <p14:tracePt t="27648" x="4611688" y="2828925"/>
          <p14:tracePt t="27649" x="4594225" y="2828925"/>
          <p14:tracePt t="27665" x="4483100" y="2906713"/>
          <p14:tracePt t="27698" x="4406900" y="2957513"/>
          <p14:tracePt t="27715" x="4294188" y="3008313"/>
          <p14:tracePt t="27731" x="4217988" y="3051175"/>
          <p14:tracePt t="27748" x="4157663" y="3078163"/>
          <p14:tracePt t="27765" x="4122738" y="3086100"/>
          <p14:tracePt t="27765" x="4106863" y="3094038"/>
          <p14:tracePt t="27783" x="4089400" y="3103563"/>
          <p14:tracePt t="27799" x="4071938" y="3111500"/>
          <p14:tracePt t="27833" x="4037013" y="3128963"/>
          <p14:tracePt t="27991" x="4037013" y="3121025"/>
          <p14:tracePt t="28023" x="4037013" y="3111500"/>
          <p14:tracePt t="28025" x="4054475" y="3111500"/>
          <p14:tracePt t="28053" x="4064000" y="3111500"/>
          <p14:tracePt t="28069" x="4089400" y="3111500"/>
          <p14:tracePt t="28100" x="4140200" y="3111500"/>
          <p14:tracePt t="28117" x="4192588" y="3111500"/>
          <p14:tracePt t="28134" x="4251325" y="3103563"/>
          <p14:tracePt t="28150" x="4354513" y="3094038"/>
          <p14:tracePt t="28167" x="4397375" y="3086100"/>
          <p14:tracePt t="28184" x="4406900" y="3086100"/>
          <p14:tracePt t="28305" x="4414838" y="3086100"/>
          <p14:tracePt t="28456" x="4422775" y="3078163"/>
          <p14:tracePt t="28463" x="4432300" y="3078163"/>
          <p14:tracePt t="28470" x="4465638" y="3068638"/>
          <p14:tracePt t="28487" x="4578350" y="3025775"/>
          <p14:tracePt t="28504" x="4706938" y="2992438"/>
          <p14:tracePt t="28521" x="5126038" y="2820988"/>
          <p14:tracePt t="28554" x="5461000" y="2649538"/>
          <p14:tracePt t="28594" x="5468938" y="2632075"/>
          <p14:tracePt t="28655" x="5478463" y="2632075"/>
          <p14:tracePt t="28661" x="5478463" y="2622550"/>
          <p14:tracePt t="28670" x="5486400" y="2579688"/>
          <p14:tracePt t="28687" x="5546725" y="2554288"/>
          <p14:tracePt t="28704" x="5589588" y="2528888"/>
          <p14:tracePt t="28720" x="5632450" y="2503488"/>
          <p14:tracePt t="28737" x="5649913" y="2486025"/>
          <p14:tracePt t="28754" x="5665788" y="2468563"/>
          <p14:tracePt t="28770" x="5700713" y="2451100"/>
          <p14:tracePt t="28788" x="5726113" y="2443163"/>
          <p14:tracePt t="28804" x="5743575" y="2425700"/>
          <p14:tracePt t="28906" x="5751513" y="2425700"/>
          <p14:tracePt t="28917" x="5811838" y="2443163"/>
          <p14:tracePt t="28958" x="6008688" y="2632075"/>
          <p14:tracePt t="29056" x="6008688" y="2665413"/>
          <p14:tracePt t="29107" x="6061075" y="2803525"/>
          <p14:tracePt t="29139" x="6094413" y="2889250"/>
          <p14:tracePt t="29156" x="6146800" y="3008313"/>
          <p14:tracePt t="29173" x="6180138" y="3086100"/>
          <p14:tracePt t="29189" x="6207125" y="3128963"/>
          <p14:tracePt t="29344" x="6215063" y="3128963"/>
          <p14:tracePt t="29383" x="6223000" y="3128963"/>
          <p14:tracePt t="29557" x="6232525" y="3128963"/>
          <p14:tracePt t="29655" x="6240463" y="3128963"/>
          <p14:tracePt t="29679" x="6240463" y="3111500"/>
          <p14:tracePt t="29682" x="6257925" y="3086100"/>
          <p14:tracePt t="29692" x="6275388" y="3035300"/>
          <p14:tracePt t="29709" x="6300788" y="2949575"/>
          <p14:tracePt t="29726" x="6326188" y="2846388"/>
          <p14:tracePt t="29742" x="6361113" y="2682875"/>
          <p14:tracePt t="29776" x="6386513" y="2614613"/>
          <p14:tracePt t="29779" x="6394450" y="2597150"/>
          <p14:tracePt t="29793" x="6403975" y="2597150"/>
          <p14:tracePt t="29847" x="6411913" y="2589213"/>
          <p14:tracePt t="29849" x="6908800" y="2511425"/>
          <p14:tracePt t="29928" x="7097713" y="2528888"/>
          <p14:tracePt t="29945" x="7364413" y="2579688"/>
          <p14:tracePt t="29962" x="7689850" y="2640013"/>
          <p14:tracePt t="29995" x="7732713" y="2640013"/>
          <p14:tracePt t="30012" x="7740650" y="2640013"/>
          <p14:tracePt t="30045" x="7750175" y="2640013"/>
          <p14:tracePt t="30045" x="7758113" y="2640013"/>
          <p14:tracePt t="30081" x="7775575" y="2640013"/>
          <p14:tracePt t="30095" x="7826375" y="2632075"/>
          <p14:tracePt t="30111" x="7894638" y="2632075"/>
          <p14:tracePt t="30145" x="7989888" y="2632075"/>
          <p14:tracePt t="30178" x="8023225" y="2632075"/>
          <p14:tracePt t="30239" x="8023225" y="2640013"/>
          <p14:tracePt t="30247" x="8023225" y="2657475"/>
          <p14:tracePt t="30247" x="8023225" y="2674938"/>
          <p14:tracePt t="30263" x="8007350" y="2717800"/>
          <p14:tracePt t="30279" x="7997825" y="2828925"/>
          <p14:tracePt t="30314" x="7997825" y="2854325"/>
          <p14:tracePt t="30330" x="7997825" y="2863850"/>
          <p14:tracePt t="30346" x="7997825" y="2871788"/>
          <p14:tracePt t="30365" x="7997825" y="2879725"/>
          <p14:tracePt t="30380" x="7997825" y="2889250"/>
          <p14:tracePt t="30396" x="7997825" y="2949575"/>
          <p14:tracePt t="30447" x="7997825" y="2992438"/>
          <p14:tracePt t="30450" x="7997825" y="3017838"/>
          <p14:tracePt t="30468" x="7997825" y="3025775"/>
          <p14:tracePt t="30514" x="8007350" y="3025775"/>
          <p14:tracePt t="31183" x="7989888" y="3043238"/>
          <p14:tracePt t="31184" x="7947025" y="3078163"/>
          <p14:tracePt t="31200" x="7886700" y="3136900"/>
          <p14:tracePt t="31217" x="7793038" y="3214688"/>
          <p14:tracePt t="31234" x="7697788" y="3308350"/>
          <p14:tracePt t="31251" x="7569200" y="3454400"/>
          <p14:tracePt t="31267" x="7458075" y="3617913"/>
          <p14:tracePt t="31284" x="7329488" y="3779838"/>
          <p14:tracePt t="31302" x="6994525" y="4225925"/>
          <p14:tracePt t="31337" x="6892925" y="4364038"/>
          <p14:tracePt t="31351" x="6789738" y="4483100"/>
          <p14:tracePt t="31368" x="6686550" y="4629150"/>
          <p14:tracePt t="31385" x="6489700" y="4878388"/>
          <p14:tracePt t="31418" x="6394450" y="4997450"/>
          <p14:tracePt t="31435" x="6249988" y="5135563"/>
          <p14:tracePt t="31452" x="6129338" y="5246688"/>
          <p14:tracePt t="31469" x="6008688" y="5340350"/>
          <p14:tracePt t="31485" x="5829300" y="5486400"/>
          <p14:tracePt t="31503" x="5683250" y="5589588"/>
          <p14:tracePt t="31520" x="5554663" y="5683250"/>
          <p14:tracePt t="31539" x="5408613" y="5786438"/>
          <p14:tracePt t="31569" x="5254625" y="5897563"/>
          <p14:tracePt t="31571" x="5135563" y="5992813"/>
          <p14:tracePt t="31587" x="5014913" y="6086475"/>
          <p14:tracePt t="31604" x="4921250" y="6154738"/>
          <p14:tracePt t="31619" x="4826000" y="6240463"/>
          <p14:tracePt t="31636" x="4765675" y="6292850"/>
          <p14:tracePt t="31653" x="4689475" y="6351588"/>
          <p14:tracePt t="31653" x="4646613" y="6378575"/>
          <p14:tracePt t="31671" x="4621213" y="6403975"/>
          <p14:tracePt t="31686" x="4543425" y="6464300"/>
          <p14:tracePt t="31703" x="4518025" y="6464300"/>
          <p14:tracePt t="31720" x="4508500" y="6464300"/>
          <p14:tracePt t="31736" x="4508500" y="6472238"/>
          <p14:tracePt t="31753" x="4500563" y="6472238"/>
          <p14:tracePt t="31770" x="4492625" y="6472238"/>
          <p14:tracePt t="31815" x="4483100" y="6472238"/>
          <p14:tracePt t="31864" x="4475163" y="6472238"/>
          <p14:tracePt t="31866" x="4440238" y="6472238"/>
          <p14:tracePt t="31888" x="4414838" y="6480175"/>
          <p14:tracePt t="31907" x="4397375" y="6480175"/>
          <p14:tracePt t="32000" x="4406900" y="6480175"/>
          <p14:tracePt t="32001" x="4414838" y="6464300"/>
          <p14:tracePt t="32056" x="4492625" y="6464300"/>
          <p14:tracePt t="32107" x="4525963" y="6464300"/>
          <p14:tracePt t="32122" x="4578350" y="6464300"/>
          <p14:tracePt t="32139" x="4621213" y="6454775"/>
          <p14:tracePt t="32155" x="4654550" y="6446838"/>
          <p14:tracePt t="32172" x="4697413" y="6446838"/>
          <p14:tracePt t="32189" x="4740275" y="6437313"/>
          <p14:tracePt t="32206" x="4783138" y="6437313"/>
          <p14:tracePt t="32222" x="4860925" y="6437313"/>
          <p14:tracePt t="32239" x="4921250" y="6454775"/>
          <p14:tracePt t="32256" x="4979988" y="6454775"/>
          <p14:tracePt t="32273" x="5032375" y="6464300"/>
          <p14:tracePt t="32289" x="5083175" y="6472238"/>
          <p14:tracePt t="32309" x="5126038" y="6472238"/>
          <p14:tracePt t="32325" x="5178425" y="6472238"/>
          <p14:tracePt t="32325" x="5203825" y="6472238"/>
          <p14:tracePt t="32343" x="5322888" y="6472238"/>
          <p14:tracePt t="32374" x="5443538" y="6472238"/>
          <p14:tracePt t="32391" x="5521325" y="6480175"/>
          <p14:tracePt t="32407" x="5572125" y="6489700"/>
          <p14:tracePt t="32424" x="5597525" y="6489700"/>
          <p14:tracePt t="32442" x="5607050" y="6489700"/>
          <p14:tracePt t="32458" x="5607050" y="6480175"/>
          <p14:tracePt t="32527" x="5607050" y="6472238"/>
          <p14:tracePt t="32663" x="5607050" y="6464300"/>
          <p14:tracePt t="32679" x="5580063" y="6446838"/>
          <p14:tracePt t="32693" x="5511800" y="6411913"/>
          <p14:tracePt t="32709" x="5365750" y="6378575"/>
          <p14:tracePt t="32726" x="5194300" y="6326188"/>
          <p14:tracePt t="32743" x="4664075" y="6103938"/>
          <p14:tracePt t="32778" x="4535488" y="6000750"/>
          <p14:tracePt t="32793" x="4483100" y="5940425"/>
          <p14:tracePt t="32810" x="4457700" y="5872163"/>
          <p14:tracePt t="33051" x="4457700" y="5864225"/>
          <p14:tracePt t="33063" x="4457700" y="5854700"/>
          <p14:tracePt t="33081" x="4465638" y="5846763"/>
          <p14:tracePt t="33097" x="4475163" y="5837238"/>
          <p14:tracePt t="33121" x="4483100" y="5829300"/>
          <p14:tracePt t="33127" x="4483100" y="5821363"/>
          <p14:tracePt t="33145" x="4500563" y="5811838"/>
          <p14:tracePt t="33162" x="4535488" y="5794375"/>
          <p14:tracePt t="33179" x="4578350" y="5761038"/>
          <p14:tracePt t="33195" x="4629150" y="5735638"/>
          <p14:tracePt t="33212" x="4706938" y="5683250"/>
          <p14:tracePt t="33229" x="4792663" y="5607050"/>
          <p14:tracePt t="33245" x="4851400" y="5529263"/>
          <p14:tracePt t="33263" x="4886325" y="5400675"/>
          <p14:tracePt t="33280" x="4894263" y="5332413"/>
          <p14:tracePt t="33296" x="4886325" y="5264150"/>
          <p14:tracePt t="33314" x="4851400" y="5194300"/>
          <p14:tracePt t="33330" x="4664075" y="5006975"/>
          <p14:tracePt t="33364" x="4364038" y="4706938"/>
          <p14:tracePt t="33364" x="4337050" y="4672013"/>
          <p14:tracePt t="33433" x="4303713" y="4611688"/>
          <p14:tracePt t="33433" x="4268788" y="4578350"/>
          <p14:tracePt t="33450" x="4217988" y="4483100"/>
          <p14:tracePt t="33467" x="4122738" y="4371975"/>
          <p14:tracePt t="33481" x="4011613" y="4294188"/>
          <p14:tracePt t="33498" x="3489325" y="4046538"/>
          <p14:tracePt t="33533" x="3275013" y="3978275"/>
          <p14:tracePt t="33550" x="3086100" y="3908425"/>
          <p14:tracePt t="33565" x="3008313" y="3857625"/>
          <p14:tracePt t="33582" x="3000375" y="3822700"/>
          <p14:tracePt t="33598" x="3000375" y="3771900"/>
          <p14:tracePt t="33598" x="3000375" y="3736975"/>
          <p14:tracePt t="33616" x="3000375" y="3721100"/>
          <p14:tracePt t="33631" x="3000375" y="3643313"/>
          <p14:tracePt t="33648" x="2992438" y="3617913"/>
          <p14:tracePt t="33664" x="2982913" y="3575050"/>
          <p14:tracePt t="33681" x="2982913" y="3540125"/>
          <p14:tracePt t="33698" x="2982913" y="3506788"/>
          <p14:tracePt t="33715" x="2982913" y="3497263"/>
          <p14:tracePt t="33878" x="2982913" y="3489325"/>
          <p14:tracePt t="33907" x="3000375" y="3479800"/>
          <p14:tracePt t="33912" x="3035300" y="3479800"/>
          <p14:tracePt t="33934" x="3078163" y="3463925"/>
          <p14:tracePt t="33968" x="3094038" y="3463925"/>
          <p14:tracePt t="33983" x="3128963" y="3446463"/>
          <p14:tracePt t="34002" x="3179763" y="3436938"/>
          <p14:tracePt t="34017" x="3265488" y="3436938"/>
          <p14:tracePt t="34035" x="3343275" y="3436938"/>
          <p14:tracePt t="34050" x="3421063" y="3436938"/>
          <p14:tracePt t="34067" x="3463925" y="3436938"/>
          <p14:tracePt t="34085" x="3471863" y="3436938"/>
          <p14:tracePt t="34102" x="3479800" y="3436938"/>
          <p14:tracePt t="34173" x="3489325" y="3436938"/>
          <p14:tracePt t="34179" x="3514725" y="3436938"/>
          <p14:tracePt t="34199" x="3540125" y="3436938"/>
          <p14:tracePt t="34216" x="3557588" y="3429000"/>
          <p14:tracePt t="34232" x="3557588" y="3421063"/>
          <p14:tracePt t="34348" x="3557588" y="3411538"/>
          <p14:tracePt t="34375" x="3557588" y="3403600"/>
          <p14:tracePt t="34377" x="3557588" y="3386138"/>
          <p14:tracePt t="34401" x="3557588" y="3368675"/>
          <p14:tracePt t="34419" x="3565525" y="3335338"/>
          <p14:tracePt t="34435" x="3575050" y="3308350"/>
          <p14:tracePt t="34450" x="3575050" y="3300413"/>
          <p14:tracePt t="34519" x="3575050" y="3335338"/>
          <p14:tracePt t="34525" x="3549650" y="3421063"/>
          <p14:tracePt t="34534" x="3540125" y="3557588"/>
          <p14:tracePt t="34552" x="3532188" y="3806825"/>
          <p14:tracePt t="34585" x="3532188" y="3875088"/>
          <p14:tracePt t="34601" x="3540125" y="3892550"/>
          <p14:tracePt t="34618" x="3540125" y="3908425"/>
          <p14:tracePt t="34635" x="3549650" y="3917950"/>
          <p14:tracePt t="34651" x="3557588" y="3943350"/>
          <p14:tracePt t="34668" x="3557588" y="3978275"/>
          <p14:tracePt t="34685" x="3582988" y="4079875"/>
          <p14:tracePt t="34702" x="3608388" y="4183063"/>
          <p14:tracePt t="34718" x="3635375" y="4268788"/>
          <p14:tracePt t="34735" x="3660775" y="4364038"/>
          <p14:tracePt t="34752" x="3694113" y="4440238"/>
          <p14:tracePt t="34769" x="3729038" y="4500563"/>
          <p14:tracePt t="34786" x="3754438" y="4543425"/>
          <p14:tracePt t="34802" x="3779838" y="4578350"/>
          <p14:tracePt t="34820" x="3814763" y="4611688"/>
          <p14:tracePt t="34836" x="3865563" y="4646613"/>
          <p14:tracePt t="34859" x="3960813" y="4679950"/>
          <p14:tracePt t="34886" x="3986213" y="4689475"/>
          <p14:tracePt t="34903" x="4011613" y="4706938"/>
          <p14:tracePt t="34920" x="4037013" y="4714875"/>
          <p14:tracePt t="34938" x="4054475" y="4732338"/>
          <p14:tracePt t="34938" x="4071938" y="4740275"/>
          <p14:tracePt t="34962" x="4294188" y="4818063"/>
          <p14:tracePt t="34990" x="4568825" y="4894263"/>
          <p14:tracePt t="35006" x="4749800" y="4946650"/>
          <p14:tracePt t="35023" x="4868863" y="4954588"/>
          <p14:tracePt t="35038" x="4911725" y="4954588"/>
          <p14:tracePt t="35096" x="4903788" y="4954588"/>
          <p14:tracePt t="35104" x="4886325" y="4972050"/>
          <p14:tracePt t="35122" x="4878388" y="4997450"/>
          <p14:tracePt t="35137" x="4868863" y="5022850"/>
          <p14:tracePt t="35154" x="4860925" y="5065713"/>
          <p14:tracePt t="35171" x="4860925" y="5108575"/>
          <p14:tracePt t="35187" x="4860925" y="5143500"/>
          <p14:tracePt t="35204" x="4851400" y="5186363"/>
          <p14:tracePt t="35221" x="4851400" y="5237163"/>
          <p14:tracePt t="35238" x="4843463" y="5307013"/>
          <p14:tracePt t="35255" x="4826000" y="5392738"/>
          <p14:tracePt t="35271" x="4800600" y="5511800"/>
          <p14:tracePt t="35289" x="4775200" y="5632450"/>
          <p14:tracePt t="35306" x="4740275" y="5786438"/>
          <p14:tracePt t="35339" x="4757738" y="5761038"/>
          <p14:tracePt t="35406" x="4757738" y="5751513"/>
          <p14:tracePt t="36027" x="4740275" y="5743575"/>
          <p14:tracePt t="36030" x="4732338" y="5735638"/>
          <p14:tracePt t="36042" x="4329113" y="5572125"/>
          <p14:tracePt t="36110" x="4192588" y="5521325"/>
          <p14:tracePt t="36127" x="4079875" y="5461000"/>
          <p14:tracePt t="36143" x="3883025" y="5408613"/>
          <p14:tracePt t="36162" x="3694113" y="5349875"/>
          <p14:tracePt t="36176" x="3463925" y="5272088"/>
          <p14:tracePt t="36193" x="3206750" y="5194300"/>
          <p14:tracePt t="36209" x="2949575" y="5100638"/>
          <p14:tracePt t="36227" x="2708275" y="4979988"/>
          <p14:tracePt t="36243" x="2493963" y="4843463"/>
          <p14:tracePt t="36262" x="2451100" y="4800600"/>
          <p14:tracePt t="36277" x="2349500" y="4679950"/>
          <p14:tracePt t="36295" x="2289175" y="4586288"/>
          <p14:tracePt t="36310" x="2254250" y="4525963"/>
          <p14:tracePt t="36328" x="2203450" y="4465638"/>
          <p14:tracePt t="36344" x="2151063" y="4337050"/>
          <p14:tracePt t="36395" x="2151063" y="4303713"/>
          <p14:tracePt t="36413" x="2151063" y="4268788"/>
          <p14:tracePt t="36428" x="2151063" y="4200525"/>
          <p14:tracePt t="36463" x="2151063" y="4183063"/>
          <p14:tracePt t="36479" x="2151063" y="4157663"/>
          <p14:tracePt t="36495" x="2178050" y="4106863"/>
          <p14:tracePt t="36512" x="2220913" y="4037013"/>
          <p14:tracePt t="36549" x="2228850" y="4011613"/>
          <p14:tracePt t="36562" x="2263775" y="3978275"/>
          <p14:tracePt t="36596" x="2289175" y="3960813"/>
          <p14:tracePt t="36612" x="2332038" y="3908425"/>
          <p14:tracePt t="36630" x="2349500" y="3875088"/>
          <p14:tracePt t="36645" x="2374900" y="3849688"/>
          <p14:tracePt t="36662" x="2382838" y="3832225"/>
          <p14:tracePt t="36717" x="2392363" y="3832225"/>
          <p14:tracePt t="36729" x="2392363" y="3822700"/>
          <p14:tracePt t="36750" x="2392363" y="3814763"/>
          <p14:tracePt t="36862" x="2382838" y="3797300"/>
          <p14:tracePt t="36864" x="2314575" y="3746500"/>
          <p14:tracePt t="36880" x="2160588" y="3660775"/>
          <p14:tracePt t="36902" x="2100263" y="3635375"/>
          <p14:tracePt t="36915" x="2032000" y="3600450"/>
          <p14:tracePt t="36932" x="1928813" y="3565525"/>
          <p14:tracePt t="36947" x="1851025" y="3549650"/>
          <p14:tracePt t="37030" x="1835150" y="3549650"/>
          <p14:tracePt t="37032" x="1636713" y="3522663"/>
          <p14:tracePt t="37067" x="1311275" y="3436938"/>
          <p14:tracePt t="37115" x="1303338" y="3429000"/>
          <p14:tracePt t="37189" x="1303338" y="3421063"/>
          <p14:tracePt t="37197" x="1285875" y="3421063"/>
          <p14:tracePt t="37417" x="1277938" y="3421063"/>
          <p14:tracePt t="37598" x="1277938" y="3411538"/>
          <p14:tracePt t="37599" x="1285875" y="3411538"/>
          <p14:tracePt t="37663" x="1293813" y="3411538"/>
          <p14:tracePt t="37685" x="1303338" y="3411538"/>
          <p14:tracePt t="37687" x="1311275" y="3403600"/>
          <p14:tracePt t="37701" x="1346200" y="3394075"/>
          <p14:tracePt t="37718" x="1397000" y="3386138"/>
          <p14:tracePt t="37734" x="1439863" y="3368675"/>
          <p14:tracePt t="37751" x="1500188" y="3360738"/>
          <p14:tracePt t="37768" x="1560513" y="3360738"/>
          <p14:tracePt t="37786" x="1611313" y="3360738"/>
          <p14:tracePt t="37802" x="1860550" y="3351213"/>
          <p14:tracePt t="37886" x="1936750" y="3360738"/>
          <p14:tracePt t="37902" x="2022475" y="3368675"/>
          <p14:tracePt t="37919" x="2074863" y="3368675"/>
          <p14:tracePt t="37936" x="2135188" y="3368675"/>
          <p14:tracePt t="38054" x="2143125" y="3368675"/>
          <p14:tracePt t="38086" x="2151063" y="3368675"/>
          <p14:tracePt t="38127" x="2160588" y="3368675"/>
          <p14:tracePt t="38286" x="2151063" y="3368675"/>
          <p14:tracePt t="38297" x="2143125" y="3368675"/>
          <p14:tracePt t="38322" x="2074863" y="3506788"/>
          <p14:tracePt t="38405" x="2006600" y="3746500"/>
          <p14:tracePt t="38489" x="2006600" y="3763963"/>
          <p14:tracePt t="38506" x="1989138" y="3832225"/>
          <p14:tracePt t="38540" x="1989138" y="3865563"/>
          <p14:tracePt t="38557" x="1989138" y="3900488"/>
          <p14:tracePt t="38573" x="1997075" y="4003675"/>
          <p14:tracePt t="38607" x="1997075" y="4064000"/>
          <p14:tracePt t="38639" x="1997075" y="4079875"/>
          <p14:tracePt t="38870" x="2006600" y="4079875"/>
          <p14:tracePt t="38947" x="2006600" y="4089400"/>
          <p14:tracePt t="39149" x="2014538" y="4089400"/>
          <p14:tracePt t="39177" x="2022475" y="4089400"/>
          <p14:tracePt t="39198" x="2032000" y="4089400"/>
          <p14:tracePt t="39213" x="2039938" y="4089400"/>
          <p14:tracePt t="39229" x="2049463" y="4089400"/>
          <p14:tracePt t="39230" x="2057400" y="4089400"/>
          <p14:tracePt t="39242" x="2092325" y="4097338"/>
          <p14:tracePt t="39276" x="2125663" y="4097338"/>
          <p14:tracePt t="39278" x="2143125" y="4097338"/>
          <p14:tracePt t="39295" x="2168525" y="4097338"/>
          <p14:tracePt t="39311" x="2193925" y="4106863"/>
          <p14:tracePt t="39327" x="2220913" y="4106863"/>
          <p14:tracePt t="39343" x="2279650" y="4114800"/>
          <p14:tracePt t="39377" x="2306638" y="4114800"/>
          <p14:tracePt t="39394" x="2339975" y="4114800"/>
          <p14:tracePt t="39411" x="2503488" y="4132263"/>
          <p14:tracePt t="39495" x="2546350" y="4140200"/>
          <p14:tracePt t="39512" x="2632075" y="4140200"/>
          <p14:tracePt t="39545" x="2665413" y="4140200"/>
          <p14:tracePt t="39561" x="2743200" y="4140200"/>
          <p14:tracePt t="39597" x="2828925" y="4140200"/>
          <p14:tracePt t="39628" x="2863850" y="4140200"/>
          <p14:tracePt t="39628" x="2879725" y="4140200"/>
          <p14:tracePt t="39645" x="2914650" y="4140200"/>
          <p14:tracePt t="39662" x="2957513" y="4140200"/>
          <p14:tracePt t="39678" x="3008313" y="4140200"/>
          <p14:tracePt t="39695" x="3068638" y="4140200"/>
          <p14:tracePt t="39712" x="3121025" y="4140200"/>
          <p14:tracePt t="39729" x="3179763" y="4140200"/>
          <p14:tracePt t="39745" x="3232150" y="4140200"/>
          <p14:tracePt t="39762" x="3265488" y="4122738"/>
          <p14:tracePt t="39779" x="3300413" y="4122738"/>
          <p14:tracePt t="39798" x="3317875" y="4122738"/>
          <p14:tracePt t="39812" x="3360738" y="4122738"/>
          <p14:tracePt t="39831" x="3463925" y="4114800"/>
          <p14:tracePt t="39880" x="3522663" y="4106863"/>
          <p14:tracePt t="39897" x="3617913" y="4097338"/>
          <p14:tracePt t="39930" x="3660775" y="4097338"/>
          <p14:tracePt t="39947" x="3703638" y="4097338"/>
          <p14:tracePt t="39947" x="3721100" y="4097338"/>
          <p14:tracePt t="39967" x="3736975" y="4097338"/>
          <p14:tracePt t="39981" x="3797300" y="4089400"/>
          <p14:tracePt t="40000" x="3832225" y="4089400"/>
          <p14:tracePt t="40014" x="3875088" y="4089400"/>
          <p14:tracePt t="40033" x="3908425" y="4079875"/>
          <p14:tracePt t="40051" x="3960813" y="4071938"/>
          <p14:tracePt t="40066" x="4037013" y="4064000"/>
          <p14:tracePt t="40085" x="4200525" y="4046538"/>
          <p14:tracePt t="40114" x="4260850" y="4037013"/>
          <p14:tracePt t="40132" x="4311650" y="4029075"/>
          <p14:tracePt t="40148" x="4354513" y="4029075"/>
          <p14:tracePt t="40164" x="4406900" y="4021138"/>
          <p14:tracePt t="40181" x="4457700" y="4011613"/>
          <p14:tracePt t="40198" x="4518025" y="4011613"/>
          <p14:tracePt t="40215" x="4603750" y="4011613"/>
          <p14:tracePt t="40231" x="4672013" y="4011613"/>
          <p14:tracePt t="40248" x="4757738" y="4011613"/>
          <p14:tracePt t="40265" x="4800600" y="4011613"/>
          <p14:tracePt t="40282" x="4835525" y="4011613"/>
          <p14:tracePt t="40299" x="4911725" y="4011613"/>
          <p14:tracePt t="40334" x="4954588" y="4011613"/>
          <p14:tracePt t="40350" x="5040313" y="4011613"/>
          <p14:tracePt t="40367" x="5126038" y="4011613"/>
          <p14:tracePt t="40384" x="5314950" y="4011613"/>
          <p14:tracePt t="40419" x="5392738" y="4011613"/>
          <p14:tracePt t="40434" x="5435600" y="4011613"/>
          <p14:tracePt t="40449" x="5461000" y="4011613"/>
          <p14:tracePt t="40466" x="5494338" y="4011613"/>
          <p14:tracePt t="40484" x="5511800" y="4011613"/>
          <p14:tracePt t="40500" x="5529263" y="4011613"/>
          <p14:tracePt t="40566" x="5521325" y="4011613"/>
          <p14:tracePt t="40568" x="5503863" y="4029075"/>
          <p14:tracePt t="40584" x="5478463" y="4071938"/>
          <p14:tracePt t="40601" x="5443538" y="4114800"/>
          <p14:tracePt t="40617" x="5400675" y="4217988"/>
          <p14:tracePt t="40650" x="5400675" y="4251325"/>
          <p14:tracePt t="40667" x="5383213" y="4286250"/>
          <p14:tracePt t="40684" x="5365750" y="4321175"/>
          <p14:tracePt t="40701" x="5349875" y="4406900"/>
          <p14:tracePt t="40717" x="5349875" y="4475163"/>
          <p14:tracePt t="40734" x="5340350" y="4535488"/>
          <p14:tracePt t="40751" x="5322888" y="4603750"/>
          <p14:tracePt t="40768" x="5314950" y="4672013"/>
          <p14:tracePt t="40784" x="5314950" y="4732338"/>
          <p14:tracePt t="40802" x="5314950" y="4835525"/>
          <p14:tracePt t="40835" x="5297488" y="5032375"/>
          <p14:tracePt t="40886" x="5297488" y="5126038"/>
          <p14:tracePt t="40902" x="5289550" y="5178425"/>
          <p14:tracePt t="40921" x="5289550" y="5229225"/>
          <p14:tracePt t="40935" x="5289550" y="5280025"/>
          <p14:tracePt t="40952" x="5289550" y="5332413"/>
          <p14:tracePt t="40972" x="5280025" y="5392738"/>
          <p14:tracePt t="40986" x="5272088" y="5494338"/>
          <p14:tracePt t="41005" x="5272088" y="5521325"/>
          <p14:tracePt t="41020" x="5272088" y="5554663"/>
          <p14:tracePt t="41036" x="5272088" y="5589588"/>
          <p14:tracePt t="41213" x="5272088" y="5572125"/>
          <p14:tracePt t="41221" x="5272088" y="5511800"/>
          <p14:tracePt t="41221" x="5272088" y="5451475"/>
          <p14:tracePt t="41237" x="5272088" y="5357813"/>
          <p14:tracePt t="41253" x="5254625" y="5203825"/>
          <p14:tracePt t="41271" x="5211763" y="5049838"/>
          <p14:tracePt t="41287" x="5160963" y="4818063"/>
          <p14:tracePt t="41307" x="5100638" y="4603750"/>
          <p14:tracePt t="41322" x="5040313" y="4397375"/>
          <p14:tracePt t="41338" x="4954588" y="4132263"/>
          <p14:tracePt t="41355" x="4886325" y="3943350"/>
          <p14:tracePt t="41372" x="4722813" y="3617913"/>
          <p14:tracePt t="41405" x="4578350" y="3454400"/>
          <p14:tracePt t="41423" x="4483100" y="3360738"/>
          <p14:tracePt t="41489" x="4483100" y="3351213"/>
          <p14:tracePt t="41526" x="4483100" y="3343275"/>
          <p14:tracePt t="41528" x="4483100" y="3335338"/>
          <p14:tracePt t="41629" x="4483100" y="3343275"/>
          <p14:tracePt t="41636" x="4475163" y="3386138"/>
          <p14:tracePt t="41656" x="4457700" y="3421063"/>
          <p14:tracePt t="41672" x="4457700" y="3446463"/>
          <p14:tracePt t="41689" x="4457700" y="3454400"/>
          <p14:tracePt t="41706" x="4457700" y="3463925"/>
          <p14:tracePt t="41723" x="4483100" y="3463925"/>
          <p14:tracePt t="41740" x="4535488" y="3489325"/>
          <p14:tracePt t="41757" x="4775200" y="3582988"/>
          <p14:tracePt t="41775" x="5168900" y="3763963"/>
          <p14:tracePt t="41790" x="5597525" y="3943350"/>
          <p14:tracePt t="41807" x="6180138" y="4132263"/>
          <p14:tracePt t="41842" x="6249988" y="4140200"/>
          <p14:tracePt t="41858" x="6265863" y="4140200"/>
          <p14:tracePt t="41876" x="6275388" y="4132263"/>
          <p14:tracePt t="41890" x="6318250" y="4097338"/>
          <p14:tracePt t="41926" x="6369050" y="4079875"/>
          <p14:tracePt t="41974" x="6378575" y="4079875"/>
          <p14:tracePt t="42032" x="6386513" y="4079875"/>
          <p14:tracePt t="42033" x="6394450" y="4079875"/>
          <p14:tracePt t="42042" x="6411913" y="4064000"/>
          <p14:tracePt t="42059" x="6446838" y="4046538"/>
          <p14:tracePt t="42075" x="6497638" y="4003675"/>
          <p14:tracePt t="42092" x="6523038" y="3960813"/>
          <p14:tracePt t="42109" x="6557963" y="3908425"/>
          <p14:tracePt t="42125" x="6575425" y="3883025"/>
          <p14:tracePt t="42182" x="6583363" y="3883025"/>
          <p14:tracePt t="42229" x="6600825" y="3883025"/>
          <p14:tracePt t="42237" x="6626225" y="3892550"/>
          <p14:tracePt t="42245" x="6772275" y="3917950"/>
          <p14:tracePt t="42245" x="6935788" y="3951288"/>
          <p14:tracePt t="42262" x="7150100" y="3986213"/>
          <p14:tracePt t="42276" x="8718550" y="4064000"/>
          <p14:tracePt t="42310" x="9036050" y="3968750"/>
          <p14:tracePt t="42327" x="9129713" y="3892550"/>
          <p14:tracePt t="42343" x="9104313" y="3806825"/>
          <p14:tracePt t="42394" x="9086850" y="3779838"/>
          <p14:tracePt t="42411" x="9078913" y="3771900"/>
          <p14:tracePt t="42427" x="9078913" y="3643313"/>
          <p14:tracePt t="42495" x="9069388" y="3625850"/>
          <p14:tracePt t="42512" x="9051925" y="3625850"/>
          <p14:tracePt t="42527" x="8950325" y="3643313"/>
          <p14:tracePt t="42562" x="8607425" y="3806825"/>
          <p14:tracePt t="42595" x="8435975" y="3892550"/>
          <p14:tracePt t="42612" x="8315325" y="3935413"/>
          <p14:tracePt t="42709" x="8307388" y="3943350"/>
          <p14:tracePt t="42725" x="8264525" y="3960813"/>
          <p14:tracePt t="42745" x="8237538" y="3968750"/>
          <p14:tracePt t="42853" x="8229600" y="3968750"/>
          <p14:tracePt t="42902" x="8221663" y="3978275"/>
          <p14:tracePt t="42904" x="8212138" y="3978275"/>
          <p14:tracePt t="42914" x="8204200" y="3978275"/>
          <p14:tracePt t="44421" x="8204200" y="3986213"/>
          <p14:tracePt t="44423" x="8178800" y="4003675"/>
          <p14:tracePt t="44454" x="8007350" y="4071938"/>
          <p14:tracePt t="44504" x="7912100" y="4097338"/>
          <p14:tracePt t="44521" x="7646988" y="4165600"/>
          <p14:tracePt t="44521" x="7612063" y="4165600"/>
          <p14:tracePt t="44588" x="7493000" y="4183063"/>
          <p14:tracePt t="44605" x="7380288" y="4200525"/>
          <p14:tracePt t="44621" x="7235825" y="4217988"/>
          <p14:tracePt t="44637" x="7123113" y="4225925"/>
          <p14:tracePt t="44655" x="7037388" y="4225925"/>
          <p14:tracePt t="44671" x="6943725" y="4243388"/>
          <p14:tracePt t="44688" x="6865938" y="4260850"/>
          <p14:tracePt t="44704" x="6737350" y="4268788"/>
          <p14:tracePt t="44721" x="6565900" y="4278313"/>
          <p14:tracePt t="44738" x="6300788" y="4278313"/>
          <p14:tracePt t="44755" x="6051550" y="4268788"/>
          <p14:tracePt t="44755" x="5907088" y="4260850"/>
          <p14:tracePt t="44772" x="5357813" y="4208463"/>
          <p14:tracePt t="44806" x="4929188" y="4208463"/>
          <p14:tracePt t="44839" x="4603750" y="4208463"/>
          <p14:tracePt t="44857" x="3925888" y="4200525"/>
          <p14:tracePt t="44890" x="3222625" y="4200525"/>
          <p14:tracePt t="44924" x="2803525" y="4200525"/>
          <p14:tracePt t="44942" x="2606675" y="4200525"/>
          <p14:tracePt t="44958" x="2417763" y="4217988"/>
          <p14:tracePt t="44974" x="2228850" y="4225925"/>
          <p14:tracePt t="44991" x="1963738" y="4243388"/>
          <p14:tracePt t="45007" x="1731963" y="4243388"/>
          <p14:tracePt t="45024" x="1500188" y="4225925"/>
          <p14:tracePt t="45042" x="1336675" y="4208463"/>
          <p14:tracePt t="45059" x="1217613" y="4200525"/>
          <p14:tracePt t="45109" x="1217613" y="4192588"/>
          <p14:tracePt t="45110" x="1217613" y="4175125"/>
          <p14:tracePt t="45125" x="1217613" y="4157663"/>
          <p14:tracePt t="45141" x="1225550" y="4122738"/>
          <p14:tracePt t="45159" x="1225550" y="4106863"/>
          <p14:tracePt t="45175" x="1225550" y="4079875"/>
          <p14:tracePt t="45191" x="1200150" y="4037013"/>
          <p14:tracePt t="45208" x="1165225" y="3960813"/>
          <p14:tracePt t="45225" x="1114425" y="3892550"/>
          <p14:tracePt t="45225" x="0" y="0"/>
        </p14:tracePtLst>
        <p14:tracePtLst>
          <p14:tracePt t="45243" x="1089025" y="3822700"/>
          <p14:tracePt t="45310" x="1089025" y="3814763"/>
          <p14:tracePt t="45313" x="1089025" y="3789363"/>
          <p14:tracePt t="45326" x="1106488" y="3754438"/>
          <p14:tracePt t="45342" x="1114425" y="3729038"/>
          <p14:tracePt t="45359" x="1122363" y="3694113"/>
          <p14:tracePt t="45376" x="1131888" y="3668713"/>
          <p14:tracePt t="45396" x="1131888" y="3660775"/>
          <p14:tracePt t="45795" x="1139825" y="3660775"/>
          <p14:tracePt t="45797" x="1149350" y="3660775"/>
          <p14:tracePt t="45797" x="1157288" y="3660775"/>
          <p14:tracePt t="45828" x="1174750" y="3660775"/>
          <p14:tracePt t="45845" x="1192213" y="3651250"/>
          <p14:tracePt t="45862" x="1225550" y="3651250"/>
          <p14:tracePt t="45878" x="1260475" y="3651250"/>
          <p14:tracePt t="45895" x="1303338" y="3651250"/>
          <p14:tracePt t="45911" x="1346200" y="3651250"/>
          <p14:tracePt t="45929" x="1371600" y="3651250"/>
          <p14:tracePt t="45947" x="1406525" y="3651250"/>
          <p14:tracePt t="45964" x="1422400" y="3651250"/>
          <p14:tracePt t="45981" x="1431925" y="3651250"/>
          <p14:tracePt t="45995" x="1517650" y="3651250"/>
          <p14:tracePt t="46031" x="1560513" y="3651250"/>
          <p14:tracePt t="46048" x="1603375" y="3651250"/>
          <p14:tracePt t="46062" x="1646238" y="3651250"/>
          <p14:tracePt t="46096" x="1706563" y="3651250"/>
          <p14:tracePt t="46129" x="1757363" y="3651250"/>
          <p14:tracePt t="46146" x="1817688" y="3660775"/>
          <p14:tracePt t="46163" x="1885950" y="3660775"/>
          <p14:tracePt t="46179" x="1979613" y="3660775"/>
          <p14:tracePt t="46196" x="2032000" y="3660775"/>
          <p14:tracePt t="46213" x="2082800" y="3660775"/>
          <p14:tracePt t="46229" x="2125663" y="3660775"/>
          <p14:tracePt t="46246" x="2160588" y="3660775"/>
          <p14:tracePt t="46263" x="2203450" y="3660775"/>
          <p14:tracePt t="46281" x="2246313" y="3660775"/>
          <p14:tracePt t="46297" x="2349500" y="3660775"/>
          <p14:tracePt t="46332" x="2400300" y="3660775"/>
          <p14:tracePt t="46348" x="2425700" y="3660775"/>
          <p14:tracePt t="46365" x="2451100" y="3660775"/>
          <p14:tracePt t="46398" x="2460625" y="3660775"/>
          <p14:tracePt t="46414" x="2478088" y="3660775"/>
          <p14:tracePt t="46448" x="2503488" y="3660775"/>
          <p14:tracePt t="46465" x="2546350" y="3660775"/>
          <p14:tracePt t="46483" x="2657475" y="3678238"/>
          <p14:tracePt t="46517" x="2665413" y="3678238"/>
          <p14:tracePt t="46725" x="2657475" y="3678238"/>
          <p14:tracePt t="46732" x="2649538" y="3678238"/>
          <p14:tracePt t="46732" x="2640013" y="3678238"/>
          <p14:tracePt t="46748" x="2622550" y="3686175"/>
          <p14:tracePt t="46765" x="2589213" y="3694113"/>
          <p14:tracePt t="46783" x="2554288" y="3694113"/>
          <p14:tracePt t="46799" x="2503488" y="3703638"/>
          <p14:tracePt t="46816" x="2443163" y="3711575"/>
          <p14:tracePt t="46833" x="2382838" y="3721100"/>
          <p14:tracePt t="46850" x="2332038" y="3721100"/>
          <p14:tracePt t="46866" x="2271713" y="3729038"/>
          <p14:tracePt t="46883" x="2185988" y="3736975"/>
          <p14:tracePt t="46900" x="2032000" y="3746500"/>
          <p14:tracePt t="46917" x="1893888" y="3763963"/>
          <p14:tracePt t="46935" x="1792288" y="3779838"/>
          <p14:tracePt t="46953" x="1646238" y="3797300"/>
          <p14:tracePt t="46967" x="1585913" y="3806825"/>
          <p14:tracePt t="46985" x="1560513" y="3806825"/>
          <p14:tracePt t="47018" x="1550988" y="3806825"/>
          <p14:tracePt t="47035" x="1525588" y="3806825"/>
          <p14:tracePt t="47035" x="1500188" y="3806825"/>
          <p14:tracePt t="47068" x="1465263" y="3806825"/>
          <p14:tracePt t="47085" x="1431925" y="3806825"/>
          <p14:tracePt t="47101" x="1414463" y="3806825"/>
          <p14:tracePt t="48644" x="1422400" y="3806825"/>
          <p14:tracePt t="48698" x="1431925" y="3806825"/>
          <p14:tracePt t="48724" x="1439863" y="3806825"/>
          <p14:tracePt t="48748" x="1449388" y="3806825"/>
          <p14:tracePt t="48749" x="1457325" y="3806825"/>
          <p14:tracePt t="48761" x="1465263" y="3806825"/>
          <p14:tracePt t="48777" x="1482725" y="3797300"/>
          <p14:tracePt t="48794" x="1525588" y="3779838"/>
          <p14:tracePt t="48811" x="1585913" y="3746500"/>
          <p14:tracePt t="48828" x="1654175" y="3729038"/>
          <p14:tracePt t="48844" x="1774825" y="3694113"/>
          <p14:tracePt t="48861" x="2082800" y="3625850"/>
          <p14:tracePt t="48894" x="2193925" y="3592513"/>
          <p14:tracePt t="48911" x="2322513" y="3557588"/>
          <p14:tracePt t="48928" x="2460625" y="3514725"/>
          <p14:tracePt t="48945" x="2811463" y="3463925"/>
          <p14:tracePt t="48978" x="3043238" y="3436938"/>
          <p14:tracePt t="48982" x="3179763" y="3411538"/>
          <p14:tracePt t="48995" x="3900488" y="3308350"/>
          <p14:tracePt t="49030" x="4122738" y="3265488"/>
          <p14:tracePt t="49047" x="4311650" y="3240088"/>
          <p14:tracePt t="49062" x="4654550" y="3197225"/>
          <p14:tracePt t="49095" x="4818063" y="3179763"/>
          <p14:tracePt t="49112" x="4911725" y="3171825"/>
          <p14:tracePt t="49129" x="4989513" y="3171825"/>
          <p14:tracePt t="49145" x="5014913" y="3171825"/>
          <p14:tracePt t="49162" x="5022850" y="3171825"/>
          <p14:tracePt t="49212" x="5032375" y="3171825"/>
          <p14:tracePt t="49213" x="5057775" y="3154363"/>
          <p14:tracePt t="49229" x="5126038" y="3128963"/>
          <p14:tracePt t="49246" x="5211763" y="3086100"/>
          <p14:tracePt t="49262" x="5264150" y="3060700"/>
          <p14:tracePt t="49280" x="5280025" y="3051175"/>
          <p14:tracePt t="49297" x="5289550" y="3051175"/>
          <p14:tracePt t="49313" x="5307013" y="3043238"/>
          <p14:tracePt t="49330" x="5307013" y="3035300"/>
          <p14:tracePt t="49349" x="5314950" y="3035300"/>
          <p14:tracePt t="49453" x="5307013" y="3035300"/>
          <p14:tracePt t="49460" x="5297488" y="3035300"/>
          <p14:tracePt t="49482" x="5280025" y="3043238"/>
          <p14:tracePt t="49516" x="5178425" y="3086100"/>
          <p14:tracePt t="49549" x="5075238" y="3136900"/>
          <p14:tracePt t="49566" x="5006975" y="3163888"/>
          <p14:tracePt t="49582" x="4937125" y="3189288"/>
          <p14:tracePt t="49598" x="4903788" y="3214688"/>
          <p14:tracePt t="49614" x="4860925" y="3240088"/>
          <p14:tracePt t="49631" x="4826000" y="3265488"/>
          <p14:tracePt t="49648" x="4792663" y="3292475"/>
          <p14:tracePt t="49665" x="4757738" y="3308350"/>
          <p14:tracePt t="49681" x="4722813" y="3317875"/>
          <p14:tracePt t="49698" x="4722813" y="3325813"/>
          <p14:tracePt t="49698" x="4714875" y="3325813"/>
          <p14:tracePt t="49828" x="4714875" y="3317875"/>
          <p14:tracePt t="49830" x="4732338" y="3249613"/>
          <p14:tracePt t="49866" x="4740275" y="3128963"/>
          <p14:tracePt t="49903" x="4740275" y="3060700"/>
          <p14:tracePt t="49919" x="4757738" y="2949575"/>
          <p14:tracePt t="49950" x="4765675" y="2889250"/>
          <p14:tracePt t="49966" x="4775200" y="2846388"/>
          <p14:tracePt t="49983" x="4792663" y="2811463"/>
          <p14:tracePt t="50003" x="4800600" y="2760663"/>
          <p14:tracePt t="50019" x="4808538" y="2717800"/>
          <p14:tracePt t="50033" x="4818063" y="2657475"/>
          <p14:tracePt t="50054" x="4826000" y="2632075"/>
          <p14:tracePt t="50067" x="4860925" y="2579688"/>
          <p14:tracePt t="50085" x="4868863" y="2546350"/>
          <p14:tracePt t="50102" x="4878388" y="2520950"/>
          <p14:tracePt t="50118" x="4886325" y="2486025"/>
          <p14:tracePt t="50135" x="4886325" y="2468563"/>
          <p14:tracePt t="50151" x="4903788" y="2443163"/>
          <p14:tracePt t="50169" x="4911725" y="2417763"/>
          <p14:tracePt t="50185" x="4911725" y="2408238"/>
          <p14:tracePt t="50252" x="4921250" y="2408238"/>
          <p14:tracePt t="51261" x="4921250" y="2417763"/>
          <p14:tracePt t="51365" x="4911725" y="2417763"/>
          <p14:tracePt t="51374" x="4911725" y="2435225"/>
          <p14:tracePt t="51392" x="4903788" y="2460625"/>
          <p14:tracePt t="51426" x="4903788" y="2478088"/>
          <p14:tracePt t="51442" x="4878388" y="2571750"/>
          <p14:tracePt t="51493" x="4868863" y="2606675"/>
          <p14:tracePt t="51511" x="4860925" y="2632075"/>
          <p14:tracePt t="51526" x="4818063" y="2811463"/>
          <p14:tracePt t="51583" x="4800600" y="2846388"/>
          <p14:tracePt t="51593" x="4775200" y="2914650"/>
          <p14:tracePt t="51611" x="4732338" y="3000375"/>
          <p14:tracePt t="51629" x="4722813" y="3035300"/>
          <p14:tracePt t="51643" x="4697413" y="3094038"/>
          <p14:tracePt t="51661" x="4672013" y="3128963"/>
          <p14:tracePt t="51676" x="4646613" y="3171825"/>
          <p14:tracePt t="51693" x="4603750" y="3214688"/>
          <p14:tracePt t="51710" x="4568825" y="3257550"/>
          <p14:tracePt t="51727" x="4543425" y="3292475"/>
          <p14:tracePt t="51743" x="4508500" y="3335338"/>
          <p14:tracePt t="51761" x="4457700" y="3386138"/>
          <p14:tracePt t="51777" x="4354513" y="3454400"/>
          <p14:tracePt t="51794" x="4140200" y="3557588"/>
          <p14:tracePt t="51831" x="4132263" y="3575050"/>
          <p14:tracePt t="51884" x="4140200" y="3575050"/>
          <p14:tracePt t="51895" x="4149725" y="3575050"/>
          <p14:tracePt t="51911" x="4157663" y="3557588"/>
          <p14:tracePt t="51913" x="4175125" y="3532188"/>
          <p14:tracePt t="51946" x="4175125" y="3522663"/>
          <p14:tracePt t="52261" x="4183063" y="3522663"/>
          <p14:tracePt t="52261" x="4192588" y="3522663"/>
          <p14:tracePt t="52268" x="4200525" y="3522663"/>
          <p14:tracePt t="52281" x="4268788" y="3522663"/>
          <p14:tracePt t="52314" x="4475163" y="3506788"/>
          <p14:tracePt t="52349" x="4568825" y="3506788"/>
          <p14:tracePt t="52365" x="4664075" y="3497263"/>
          <p14:tracePt t="52383" x="4714875" y="3489325"/>
          <p14:tracePt t="52397" x="4722813" y="3489325"/>
          <p14:tracePt t="52414" x="4740275" y="3479800"/>
          <p14:tracePt t="52451" x="4765675" y="3479800"/>
          <p14:tracePt t="52467" x="4800600" y="3479800"/>
          <p14:tracePt t="52483" x="4894263" y="3479800"/>
          <p14:tracePt t="52515" x="4921250" y="3479800"/>
          <p14:tracePt t="52532" x="4929188" y="3479800"/>
          <p14:tracePt t="52956" x="4921250" y="3479800"/>
          <p14:tracePt t="52964" x="4689475" y="3429000"/>
          <p14:tracePt t="53035" x="4551363" y="3386138"/>
          <p14:tracePt t="53051" x="4337050" y="3343275"/>
          <p14:tracePt t="53069" x="4183063" y="3308350"/>
          <p14:tracePt t="53101" x="4175125" y="3300413"/>
          <p14:tracePt t="53148" x="4175125" y="3292475"/>
          <p14:tracePt t="53180" x="4175125" y="3282950"/>
          <p14:tracePt t="53192" x="4165600" y="3275013"/>
          <p14:tracePt t="53201" x="4157663" y="3257550"/>
          <p14:tracePt t="53218" x="4149725" y="3249613"/>
          <p14:tracePt t="53309" x="4149725" y="3240088"/>
          <p14:tracePt t="53319" x="4157663" y="3240088"/>
          <p14:tracePt t="53338" x="4157663" y="3232150"/>
          <p14:tracePt t="53352" x="4157663" y="3214688"/>
          <p14:tracePt t="53477" x="4165600" y="3214688"/>
          <p14:tracePt t="53482" x="4175125" y="3214688"/>
          <p14:tracePt t="53741" x="4183063" y="3214688"/>
          <p14:tracePt t="53742" x="4183063" y="3206750"/>
          <p14:tracePt t="53754" x="4200525" y="3206750"/>
          <p14:tracePt t="53772" x="4311650" y="3197225"/>
          <p14:tracePt t="53788" x="4449763" y="3206750"/>
          <p14:tracePt t="53805" x="4679950" y="3206750"/>
          <p14:tracePt t="53839" x="4697413" y="3206750"/>
          <p14:tracePt t="53924" x="4689475" y="3206750"/>
          <p14:tracePt t="53939" x="4679950" y="3214688"/>
          <p14:tracePt t="54212" x="4689475" y="3214688"/>
          <p14:tracePt t="54215" x="4697413" y="3206750"/>
          <p14:tracePt t="54223" x="4714875" y="3197225"/>
          <p14:tracePt t="54240" x="4732338" y="3189288"/>
          <p14:tracePt t="54257" x="4765675" y="3171825"/>
          <p14:tracePt t="54274" x="4843463" y="3146425"/>
          <p14:tracePt t="54274" x="4878388" y="3146425"/>
          <p14:tracePt t="54309" x="4921250" y="3146425"/>
          <p14:tracePt t="54325" x="4964113" y="3146425"/>
          <p14:tracePt t="54392" x="4972050" y="3146425"/>
          <p14:tracePt t="54408" x="4972050" y="3136900"/>
          <p14:tracePt t="54805" x="4964113" y="3136900"/>
          <p14:tracePt t="54815" x="4929188" y="3136900"/>
          <p14:tracePt t="54845" x="4808538" y="3136900"/>
          <p14:tracePt t="54878" x="4672013" y="3136900"/>
          <p14:tracePt t="54895" x="4192588" y="3111500"/>
          <p14:tracePt t="54928" x="3779838" y="3078163"/>
          <p14:tracePt t="54945" x="3522663" y="3051175"/>
          <p14:tracePt t="54964" x="3300413" y="3043238"/>
          <p14:tracePt t="54978" x="3111500" y="3043238"/>
          <p14:tracePt t="54995" x="3035300" y="3043238"/>
          <p14:tracePt t="55012" x="2992438" y="3043238"/>
          <p14:tracePt t="55046" x="2965450" y="3043238"/>
          <p14:tracePt t="55079" x="2836863" y="3043238"/>
          <p14:tracePt t="55082" x="2606675" y="3043238"/>
          <p14:tracePt t="55095" x="2365375" y="3043238"/>
          <p14:tracePt t="55112" x="2049463" y="3043238"/>
          <p14:tracePt t="55130" x="1903413" y="3043238"/>
          <p14:tracePt t="55145" x="1885950" y="3043238"/>
          <p14:tracePt t="55188" x="1911350" y="3025775"/>
          <p14:tracePt t="55196" x="1928813" y="3025775"/>
          <p14:tracePt t="55212" x="1971675" y="2992438"/>
          <p14:tracePt t="55213" x="2022475" y="2957513"/>
          <p14:tracePt t="55229" x="2057400" y="2932113"/>
          <p14:tracePt t="55246" x="2057400" y="2914650"/>
          <p14:tracePt t="55293" x="2049463" y="2914650"/>
          <p14:tracePt t="55295" x="1979613" y="2922588"/>
          <p14:tracePt t="55295" x="1946275" y="2940050"/>
          <p14:tracePt t="55318" x="1825625" y="2974975"/>
          <p14:tracePt t="55318" x="1817688" y="2992438"/>
          <p14:tracePt t="55349" x="1817688" y="3000375"/>
          <p14:tracePt t="55445" x="1808163" y="3000375"/>
          <p14:tracePt t="55452" x="1800225" y="3000375"/>
          <p14:tracePt t="55466" x="1757363" y="3035300"/>
          <p14:tracePt t="55482" x="1654175" y="3103563"/>
          <p14:tracePt t="55498" x="1550988" y="3146425"/>
          <p14:tracePt t="55514" x="1492250" y="3163888"/>
          <p14:tracePt t="55581" x="1492250" y="3154363"/>
          <p14:tracePt t="55587" x="1492250" y="3136900"/>
          <p14:tracePt t="55597" x="1482725" y="3111500"/>
          <p14:tracePt t="55614" x="1482725" y="3103563"/>
          <p14:tracePt t="55631" x="1474788" y="3094038"/>
          <p14:tracePt t="55648" x="1465263" y="3094038"/>
          <p14:tracePt t="55693" x="1457325" y="3094038"/>
          <p14:tracePt t="55715" x="1457325" y="3103563"/>
          <p14:tracePt t="56132" x="1449388" y="3103563"/>
          <p14:tracePt t="56134" x="1449388" y="3086100"/>
          <p14:tracePt t="56150" x="1449388" y="3068638"/>
          <p14:tracePt t="56168" x="1439863" y="3051175"/>
          <p14:tracePt t="56184" x="1439863" y="3025775"/>
          <p14:tracePt t="56201" x="1439863" y="3008313"/>
          <p14:tracePt t="56217" x="1439863" y="2992438"/>
          <p14:tracePt t="56235" x="1439863" y="2974975"/>
          <p14:tracePt t="56251" x="1439863" y="2957513"/>
          <p14:tracePt t="56251" x="1439863" y="2949575"/>
          <p14:tracePt t="56268" x="1439863" y="2922588"/>
          <p14:tracePt t="56286" x="1439863" y="2871788"/>
          <p14:tracePt t="56320" x="1439863" y="2854325"/>
          <p14:tracePt t="56335" x="1439863" y="2828925"/>
          <p14:tracePt t="56352" x="1439863" y="2794000"/>
          <p14:tracePt t="56385" x="1449388" y="2768600"/>
          <p14:tracePt t="56404" x="1449388" y="2760663"/>
          <p14:tracePt t="56419" x="1457325" y="2717800"/>
          <p14:tracePt t="56486" x="1465263" y="2700338"/>
          <p14:tracePt t="56504" x="1465263" y="2674938"/>
          <p14:tracePt t="56520" x="1474788" y="2649538"/>
          <p14:tracePt t="56536" x="1482725" y="2597150"/>
          <p14:tracePt t="56604" x="1492250" y="2579688"/>
          <p14:tracePt t="56621" x="1492250" y="2571750"/>
          <p14:tracePt t="56636" x="1492250" y="2563813"/>
          <p14:tracePt t="56677" x="1492250" y="2554288"/>
          <p14:tracePt t="56692" x="1500188" y="2554288"/>
          <p14:tracePt t="56700" x="1500188" y="2546350"/>
          <p14:tracePt t="57148" x="1500188" y="2554288"/>
          <p14:tracePt t="57158" x="1500188" y="2563813"/>
          <p14:tracePt t="57161" x="1492250" y="2571750"/>
          <p14:tracePt t="57173" x="1492250" y="2589213"/>
          <p14:tracePt t="57190" x="1492250" y="2606675"/>
          <p14:tracePt t="57206" x="1492250" y="2632075"/>
          <p14:tracePt t="57223" x="1482725" y="2649538"/>
          <p14:tracePt t="57240" x="1474788" y="2665413"/>
          <p14:tracePt t="57257" x="1474788" y="2674938"/>
          <p14:tracePt t="57274" x="1457325" y="2743200"/>
          <p14:tracePt t="57325" x="1457325" y="2778125"/>
          <p14:tracePt t="57347" x="1457325" y="2794000"/>
          <p14:tracePt t="57361" x="1449388" y="2828925"/>
          <p14:tracePt t="57374" x="1449388" y="2846388"/>
          <p14:tracePt t="57391" x="1449388" y="2871788"/>
          <p14:tracePt t="57408" x="1439863" y="2889250"/>
          <p14:tracePt t="57424" x="1439863" y="2906713"/>
          <p14:tracePt t="57442" x="1439863" y="2922588"/>
          <p14:tracePt t="57458" x="1431925" y="2940050"/>
          <p14:tracePt t="57475" x="1431925" y="2965450"/>
          <p14:tracePt t="57492" x="1431925" y="2982913"/>
          <p14:tracePt t="57509" x="1431925" y="3000375"/>
          <p14:tracePt t="57525" x="1431925" y="3017838"/>
          <p14:tracePt t="57796" x="1422400" y="3017838"/>
          <p14:tracePt t="57797" x="1414463" y="3017838"/>
          <p14:tracePt t="58020" x="1414463" y="3008313"/>
          <p14:tracePt t="58022" x="1414463" y="2965450"/>
          <p14:tracePt t="58045" x="1422400" y="2914650"/>
          <p14:tracePt t="58095" x="1439863" y="2871788"/>
          <p14:tracePt t="58128" x="1449388" y="2846388"/>
          <p14:tracePt t="58145" x="1465263" y="2803525"/>
          <p14:tracePt t="58161" x="1474788" y="2760663"/>
          <p14:tracePt t="58178" x="1492250" y="2717800"/>
          <p14:tracePt t="58195" x="1492250" y="2682875"/>
          <p14:tracePt t="58212" x="1500188" y="2649538"/>
          <p14:tracePt t="58228" x="1508125" y="2632075"/>
          <p14:tracePt t="58285" x="1508125" y="2622550"/>
          <p14:tracePt t="58294" x="1508125" y="2614613"/>
          <p14:tracePt t="58313" x="1517650" y="2614613"/>
          <p14:tracePt t="58329" x="1517650" y="2606675"/>
          <p14:tracePt t="58612" x="1517650" y="2614613"/>
          <p14:tracePt t="58618" x="1517650" y="2622550"/>
          <p14:tracePt t="58630" x="1517650" y="2632075"/>
          <p14:tracePt t="58647" x="1517650" y="2657475"/>
          <p14:tracePt t="58664" x="1517650" y="2674938"/>
          <p14:tracePt t="58681" x="1517650" y="2700338"/>
          <p14:tracePt t="58698" x="1508125" y="2735263"/>
          <p14:tracePt t="58714" x="1508125" y="2760663"/>
          <p14:tracePt t="58731" x="1500188" y="2803525"/>
          <p14:tracePt t="58749" x="1500188" y="2836863"/>
          <p14:tracePt t="58765" x="1500188" y="2846388"/>
          <p14:tracePt t="58782" x="1500188" y="2863850"/>
          <p14:tracePt t="58798" x="1500188" y="2879725"/>
          <p14:tracePt t="58900" x="1500188" y="2871788"/>
          <p14:tracePt t="58915" x="1500188" y="2863850"/>
          <p14:tracePt t="58932" x="1508125" y="2846388"/>
          <p14:tracePt t="58936" x="1543050" y="2811463"/>
          <p14:tracePt t="58952" x="1593850" y="2768600"/>
          <p14:tracePt t="58968" x="1689100" y="2708275"/>
          <p14:tracePt t="58985" x="1928813" y="2589213"/>
          <p14:tracePt t="59017" x="2039938" y="2536825"/>
          <p14:tracePt t="59035" x="2178050" y="2468563"/>
          <p14:tracePt t="59053" x="2211388" y="2451100"/>
          <p14:tracePt t="59067" x="2665413" y="2289175"/>
          <p14:tracePt t="59117" x="2794000" y="2254250"/>
          <p14:tracePt t="59134" x="2922588" y="2211388"/>
          <p14:tracePt t="59150" x="3000375" y="2203450"/>
          <p14:tracePt t="59167" x="3103563" y="2178050"/>
          <p14:tracePt t="59184" x="3214688" y="2168525"/>
          <p14:tracePt t="59201" x="3360738" y="2160588"/>
          <p14:tracePt t="59217" x="3522663" y="2151063"/>
          <p14:tracePt t="59234" x="3763963" y="2151063"/>
          <p14:tracePt t="59250" x="3951288" y="2151063"/>
          <p14:tracePt t="59268" x="4346575" y="2151063"/>
          <p14:tracePt t="59302" x="4475163" y="2151063"/>
          <p14:tracePt t="59320" x="4568825" y="2151063"/>
          <p14:tracePt t="59336" x="4637088" y="2143125"/>
          <p14:tracePt t="59351" x="4732338" y="2168525"/>
          <p14:tracePt t="59351" x="4749800" y="2185988"/>
          <p14:tracePt t="59389" x="4792663" y="2220913"/>
          <p14:tracePt t="59401" x="4937125" y="2314575"/>
          <p14:tracePt t="59420" x="5168900" y="2451100"/>
          <p14:tracePt t="59440" x="5322888" y="2536825"/>
          <p14:tracePt t="59453" x="5408613" y="2589213"/>
          <p14:tracePt t="59519" x="5426075" y="2743200"/>
          <p14:tracePt t="59519" x="5418138" y="2768600"/>
          <p14:tracePt t="59620" x="5392738" y="2794000"/>
          <p14:tracePt t="59636" x="5314950" y="2940050"/>
          <p14:tracePt t="59653" x="5264150" y="3035300"/>
          <p14:tracePt t="59670" x="5237163" y="3128963"/>
          <p14:tracePt t="59686" x="5211763" y="3179763"/>
          <p14:tracePt t="59703" x="5186363" y="3232150"/>
          <p14:tracePt t="59720" x="5160963" y="3300413"/>
          <p14:tracePt t="59737" x="5126038" y="3343275"/>
          <p14:tracePt t="59753" x="5100638" y="3403600"/>
          <p14:tracePt t="59771" x="5083175" y="3436938"/>
          <p14:tracePt t="59771" x="5065713" y="3454400"/>
          <p14:tracePt t="59788" x="5057775" y="3479800"/>
          <p14:tracePt t="60221" x="5065713" y="3479800"/>
          <p14:tracePt t="60222" x="5075238" y="3479800"/>
          <p14:tracePt t="60241" x="5151438" y="3479800"/>
          <p14:tracePt t="60257" x="5272088" y="3479800"/>
          <p14:tracePt t="60273" x="5461000" y="3471863"/>
          <p14:tracePt t="60290" x="5640388" y="3471863"/>
          <p14:tracePt t="60306" x="5854700" y="3463925"/>
          <p14:tracePt t="60323" x="6129338" y="3446463"/>
          <p14:tracePt t="60357" x="6318250" y="3429000"/>
          <p14:tracePt t="60425" x="6446838" y="3429000"/>
          <p14:tracePt t="60458" x="6464300" y="3429000"/>
          <p14:tracePt t="60474" x="6480175" y="3429000"/>
          <p14:tracePt t="60491" x="6489700" y="3429000"/>
          <p14:tracePt t="60508" x="6507163" y="3429000"/>
          <p14:tracePt t="60542" x="6540500" y="3421063"/>
          <p14:tracePt t="60593" x="6540500" y="3411538"/>
          <p14:tracePt t="60676" x="6540500" y="3421063"/>
          <p14:tracePt t="60684" x="6532563" y="3421063"/>
          <p14:tracePt t="60684" x="6532563" y="3429000"/>
          <p14:tracePt t="60692" x="6507163" y="3436938"/>
          <p14:tracePt t="60708" x="6489700" y="3446463"/>
          <p14:tracePt t="60725" x="6472238" y="3446463"/>
          <p14:tracePt t="60742" x="6464300" y="3446463"/>
          <p14:tracePt t="60761" x="6464300" y="3454400"/>
          <p14:tracePt t="60925" x="6472238" y="3454400"/>
          <p14:tracePt t="60927" x="6497638" y="3463925"/>
          <p14:tracePt t="60944" x="6583363" y="3463925"/>
          <p14:tracePt t="60977" x="6635750" y="3471863"/>
          <p14:tracePt t="60994" x="6721475" y="3471863"/>
          <p14:tracePt t="60994" x="6729413" y="3471863"/>
          <p14:tracePt t="61109" x="6737350" y="3471863"/>
          <p14:tracePt t="61111" x="6746875" y="3471863"/>
          <p14:tracePt t="61127" x="6754813" y="3471863"/>
          <p14:tracePt t="61144" x="6764338" y="3471863"/>
          <p14:tracePt t="61228" x="6754813" y="3471863"/>
          <p14:tracePt t="61234" x="6737350" y="3479800"/>
          <p14:tracePt t="61244" x="6721475" y="3479800"/>
          <p14:tracePt t="61261" x="6686550" y="3497263"/>
          <p14:tracePt t="61279" x="6651625" y="3497263"/>
          <p14:tracePt t="61296" x="6635750" y="3497263"/>
          <p14:tracePt t="61313" x="6600825" y="3497263"/>
          <p14:tracePt t="61346" x="6583363" y="3497263"/>
          <p14:tracePt t="61364" x="6550025" y="3497263"/>
          <p14:tracePt t="61383" x="6540500" y="3489325"/>
          <p14:tracePt t="62196" x="6550025" y="3489325"/>
          <p14:tracePt t="62276" x="6550025" y="3479800"/>
          <p14:tracePt t="62290" x="6550025" y="3454400"/>
          <p14:tracePt t="62320" x="6540500" y="3436938"/>
          <p14:tracePt t="62336" x="6540500" y="3386138"/>
          <p14:tracePt t="62374" x="6550025" y="3368675"/>
          <p14:tracePt t="62374" x="6557963" y="3351213"/>
          <p14:tracePt t="62422" x="6565900" y="3351213"/>
          <p14:tracePt t="62424" x="6575425" y="3343275"/>
          <p14:tracePt t="62454" x="6600825" y="3343275"/>
          <p14:tracePt t="62485" x="6608763" y="3343275"/>
          <p14:tracePt t="63188" x="6618288" y="3335338"/>
          <p14:tracePt t="63189" x="6618288" y="3325813"/>
          <p14:tracePt t="63205" x="6618288" y="3317875"/>
          <p14:tracePt t="63222" x="6626225" y="3292475"/>
          <p14:tracePt t="63239" x="6635750" y="3257550"/>
          <p14:tracePt t="63256" x="6626225" y="3232150"/>
          <p14:tracePt t="63273" x="6626225" y="3214688"/>
          <p14:tracePt t="63273" x="6618288" y="3197225"/>
          <p14:tracePt t="63295" x="6608763" y="3189288"/>
          <p14:tracePt t="63306" x="6583363" y="3154363"/>
          <p14:tracePt t="63341" x="6565900" y="3121025"/>
          <p14:tracePt t="63407" x="6565900" y="3111500"/>
          <p14:tracePt t="63684" x="6565900" y="3103563"/>
          <p14:tracePt t="64365" x="6575425" y="3103563"/>
          <p14:tracePt t="64383" x="6583363" y="3103563"/>
          <p14:tracePt t="64397" x="6592888" y="3103563"/>
          <p14:tracePt t="64399" x="6608763" y="3103563"/>
          <p14:tracePt t="64412" x="6635750" y="3103563"/>
          <p14:tracePt t="64431" x="6678613" y="3103563"/>
          <p14:tracePt t="64446" x="6772275" y="3111500"/>
          <p14:tracePt t="64481" x="6815138" y="3111500"/>
          <p14:tracePt t="64496" x="6850063" y="3111500"/>
          <p14:tracePt t="64557" x="6858000" y="3111500"/>
          <p14:tracePt t="64589" x="6865938" y="3111500"/>
          <p14:tracePt t="64590" x="6875463" y="3111500"/>
          <p14:tracePt t="64596" x="6883400" y="3111500"/>
          <p14:tracePt t="64614" x="6918325" y="3128963"/>
          <p14:tracePt t="64630" x="6969125" y="3136900"/>
          <p14:tracePt t="64646" x="7021513" y="3136900"/>
          <p14:tracePt t="64663" x="7064375" y="3136900"/>
          <p14:tracePt t="64680" x="7072313" y="3136900"/>
          <p14:tracePt t="64988" x="7064375" y="3136900"/>
          <p14:tracePt t="65476" x="7054850" y="3136900"/>
          <p14:tracePt t="65478" x="7037388" y="3136900"/>
          <p14:tracePt t="65501" x="7021513" y="3136900"/>
          <p14:tracePt t="65521" x="6994525" y="3136900"/>
          <p14:tracePt t="65535" x="6969125" y="3136900"/>
          <p14:tracePt t="65552" x="6823075" y="3128963"/>
          <p14:tracePt t="65602" x="6797675" y="3121025"/>
          <p14:tracePt t="65619" x="6789738" y="3121025"/>
          <p14:tracePt t="66004" x="6797675" y="3121025"/>
          <p14:tracePt t="66006" x="6815138" y="3121025"/>
          <p14:tracePt t="66021" x="6858000" y="3121025"/>
          <p14:tracePt t="66038" x="6943725" y="3111500"/>
          <p14:tracePt t="66055" x="7278688" y="3146425"/>
          <p14:tracePt t="66088" x="7569200" y="3206750"/>
          <p14:tracePt t="66104" x="7937500" y="3275013"/>
          <p14:tracePt t="66122" x="8151813" y="3325813"/>
          <p14:tracePt t="66138" x="8264525" y="3335338"/>
          <p14:tracePt t="66211" x="8255000" y="3335338"/>
          <p14:tracePt t="66213" x="8247063" y="3335338"/>
          <p14:tracePt t="66324" x="8247063" y="3325813"/>
          <p14:tracePt t="66325" x="8255000" y="3325813"/>
          <p14:tracePt t="66339" x="8272463" y="3317875"/>
          <p14:tracePt t="66380" x="8280400" y="3308350"/>
          <p14:tracePt t="66382" x="8307388" y="3300413"/>
          <p14:tracePt t="66391" x="8358188" y="3282950"/>
          <p14:tracePt t="66409" x="8435975" y="3240088"/>
          <p14:tracePt t="66425" x="8512175" y="3179763"/>
          <p14:tracePt t="66442" x="8564563" y="3136900"/>
          <p14:tracePt t="66458" x="8580438" y="3111500"/>
          <p14:tracePt t="66458" x="8580438" y="3094038"/>
          <p14:tracePt t="66476" x="8580438" y="3078163"/>
          <p14:tracePt t="66476" x="8580438" y="3068638"/>
          <p14:tracePt t="66541" x="8572500" y="3068638"/>
          <p14:tracePt t="66693" x="8564563" y="3068638"/>
          <p14:tracePt t="66709" x="8555038" y="3068638"/>
          <p14:tracePt t="66731" x="8547100" y="3068638"/>
          <p14:tracePt t="66803" x="8555038" y="3068638"/>
          <p14:tracePt t="66825" x="8564563" y="3068638"/>
          <p14:tracePt t="66844" x="8572500" y="3060700"/>
          <p14:tracePt t="66847" x="8623300" y="3060700"/>
          <p14:tracePt t="66893" x="8675688" y="3078163"/>
          <p14:tracePt t="66909" x="8709025" y="3078163"/>
          <p14:tracePt t="66926" x="8743950" y="3078163"/>
          <p14:tracePt t="66943" x="8751888" y="3078163"/>
          <p14:tracePt t="67007" x="8761413" y="3078163"/>
          <p14:tracePt t="67854" x="8743950" y="3078163"/>
          <p14:tracePt t="67855" x="8743950" y="3086100"/>
          <p14:tracePt t="67867" x="8709025" y="3094038"/>
          <p14:tracePt t="67882" x="8632825" y="3103563"/>
          <p14:tracePt t="67898" x="8547100" y="3121025"/>
          <p14:tracePt t="67916" x="8461375" y="3128963"/>
          <p14:tracePt t="67932" x="8255000" y="3146425"/>
          <p14:tracePt t="67949" x="8108950" y="3146425"/>
          <p14:tracePt t="67966" x="7415213" y="3146425"/>
          <p14:tracePt t="68017" x="7140575" y="3146425"/>
          <p14:tracePt t="68034" x="6900863" y="3146425"/>
          <p14:tracePt t="68050" x="6608763" y="3154363"/>
          <p14:tracePt t="68067" x="6351588" y="3171825"/>
          <p14:tracePt t="68083" x="6061075" y="3197225"/>
          <p14:tracePt t="68100" x="5768975" y="3197225"/>
          <p14:tracePt t="68116" x="5211763" y="3197225"/>
          <p14:tracePt t="68133" x="4997450" y="3197225"/>
          <p14:tracePt t="68149" x="4860925" y="3189288"/>
          <p14:tracePt t="68167" x="4835525" y="3179763"/>
          <p14:tracePt t="68183" x="4835525" y="3171825"/>
          <p14:tracePt t="68200" x="4843463" y="3171825"/>
          <p14:tracePt t="68216" x="4860925" y="3154363"/>
          <p14:tracePt t="68233" x="4860925" y="3136900"/>
          <p14:tracePt t="68250" x="4860925" y="3121025"/>
          <p14:tracePt t="68267" x="4868863" y="3103563"/>
          <p14:tracePt t="68405" x="4868863" y="3094038"/>
          <p14:tracePt t="68413" x="4878388" y="3086100"/>
          <p14:tracePt t="68435" x="4886325" y="3078163"/>
          <p14:tracePt t="68566" x="4894263" y="3078163"/>
          <p14:tracePt t="68573" x="4929188" y="3060700"/>
          <p14:tracePt t="68603" x="4954588" y="3051175"/>
          <p14:tracePt t="68619" x="4972050" y="3035300"/>
          <p14:tracePt t="68636" x="4989513" y="3035300"/>
          <p14:tracePt t="70438" x="4997450" y="3035300"/>
          <p14:tracePt t="70541" x="4989513" y="3035300"/>
          <p14:tracePt t="70554" x="4989513" y="3043238"/>
          <p14:tracePt t="70663" x="4979988" y="3043238"/>
          <p14:tracePt t="70709" x="4972050" y="3043238"/>
          <p14:tracePt t="70713" x="4964113" y="3043238"/>
          <p14:tracePt t="70731" x="4954588" y="3043238"/>
          <p14:tracePt t="70766" x="4954588" y="3051175"/>
          <p14:tracePt t="70767" x="4946650" y="3051175"/>
          <p14:tracePt t="70782" x="4937125" y="3051175"/>
          <p14:tracePt t="70799" x="4929188" y="3051175"/>
          <p14:tracePt t="70818" x="4911725" y="3060700"/>
          <p14:tracePt t="70833" x="4886325" y="3068638"/>
          <p14:tracePt t="70850" x="4860925" y="3078163"/>
          <p14:tracePt t="70866" x="4826000" y="3078163"/>
          <p14:tracePt t="70883" x="4757738" y="3086100"/>
          <p14:tracePt t="70916" x="4714875" y="3086100"/>
          <p14:tracePt t="70934" x="4697413" y="3094038"/>
          <p14:tracePt t="70950" x="4664075" y="3094038"/>
          <p14:tracePt t="70967" x="4621213" y="3094038"/>
          <p14:tracePt t="70983" x="4518025" y="3094038"/>
          <p14:tracePt t="71017" x="4483100" y="3094038"/>
          <p14:tracePt t="71035" x="4475163" y="3094038"/>
          <p14:tracePt t="71116" x="4475163" y="3086100"/>
          <p14:tracePt t="71142" x="4475163" y="3078163"/>
          <p14:tracePt t="71165" x="4465638" y="3078163"/>
          <p14:tracePt t="71167" x="4465638" y="3068638"/>
          <p14:tracePt t="71213" x="4465638" y="3060700"/>
          <p14:tracePt t="71224" x="4465638" y="3051175"/>
          <p14:tracePt t="71254" x="4465638" y="3043238"/>
          <p14:tracePt t="71255" x="4465638" y="3035300"/>
          <p14:tracePt t="71267" x="4465638" y="2982913"/>
          <p14:tracePt t="71303" x="4483100" y="2949575"/>
          <p14:tracePt t="71335" x="4492625" y="2897188"/>
          <p14:tracePt t="71351" x="4518025" y="2836863"/>
          <p14:tracePt t="71353" x="4500563" y="2700338"/>
          <p14:tracePt t="71385" x="4449763" y="2622550"/>
          <p14:tracePt t="71404" x="4379913" y="2554288"/>
          <p14:tracePt t="71419" x="4311650" y="2503488"/>
          <p14:tracePt t="71435" x="4268788" y="2486025"/>
          <p14:tracePt t="71452" x="4268788" y="2478088"/>
          <p14:tracePt t="71485" x="4278313" y="2478088"/>
          <p14:tracePt t="71526" x="4278313" y="2468563"/>
          <p14:tracePt t="71528" x="4406900" y="2392363"/>
          <p14:tracePt t="71619" x="4422775" y="2392363"/>
          <p14:tracePt t="71636" x="4432300" y="2392363"/>
          <p14:tracePt t="71653" x="4465638" y="2435225"/>
          <p14:tracePt t="71670" x="4560888" y="2486025"/>
          <p14:tracePt t="71686" x="4664075" y="2563813"/>
          <p14:tracePt t="71703" x="4792663" y="2649538"/>
          <p14:tracePt t="71720" x="4886325" y="2725738"/>
          <p14:tracePt t="71737" x="4972050" y="2768600"/>
          <p14:tracePt t="71753" x="5006975" y="2811463"/>
          <p14:tracePt t="71771" x="5014913" y="2828925"/>
          <p14:tracePt t="71787" x="5022850" y="2854325"/>
          <p14:tracePt t="71804" x="5014913" y="2932113"/>
          <p14:tracePt t="71840" x="5006975" y="2957513"/>
          <p14:tracePt t="71855" x="4997450" y="2992438"/>
          <p14:tracePt t="71872" x="4989513" y="3035300"/>
          <p14:tracePt t="71887" x="4972050" y="3121025"/>
          <p14:tracePt t="71923" x="4954588" y="3214688"/>
          <p14:tracePt t="71955" x="4911725" y="3325813"/>
          <p14:tracePt t="71988" x="4808538" y="3454400"/>
          <p14:tracePt t="72006" x="4594225" y="3643313"/>
          <p14:tracePt t="72039" x="4492625" y="3729038"/>
          <p14:tracePt t="72057" x="4329113" y="3857625"/>
          <p14:tracePt t="72091" x="4286250" y="3883025"/>
          <p14:tracePt t="72106" x="4251325" y="3892550"/>
          <p14:tracePt t="72122" x="4235450" y="3900488"/>
          <p14:tracePt t="72139" x="4200525" y="3917950"/>
          <p14:tracePt t="72156" x="4175125" y="3917950"/>
          <p14:tracePt t="72172" x="4140200" y="3925888"/>
          <p14:tracePt t="72189" x="4132263" y="3925888"/>
          <p14:tracePt t="72279" x="4122738" y="3917950"/>
          <p14:tracePt t="72293" x="4114800" y="3908425"/>
          <p14:tracePt t="72295" x="4106863" y="3900488"/>
          <p14:tracePt t="72310" x="4097338" y="3883025"/>
          <p14:tracePt t="72325" x="4089400" y="3875088"/>
          <p14:tracePt t="72341" x="4089400" y="3575050"/>
          <p14:tracePt t="72425" x="4089400" y="3522663"/>
          <p14:tracePt t="72442" x="4089400" y="3479800"/>
          <p14:tracePt t="72458" x="4089400" y="3446463"/>
          <p14:tracePt t="72475" x="4079875" y="3411538"/>
          <p14:tracePt t="72492" x="4079875" y="3378200"/>
          <p14:tracePt t="72525" x="4079875" y="3351213"/>
          <p14:tracePt t="72548" x="4097338" y="3325813"/>
          <p14:tracePt t="72558" x="4106863" y="3292475"/>
          <p14:tracePt t="72577" x="4132263" y="3214688"/>
          <p14:tracePt t="72608" x="4149725" y="3171825"/>
          <p14:tracePt t="72625" x="4149725" y="3121025"/>
          <p14:tracePt t="72641" x="4165600" y="3086100"/>
          <p14:tracePt t="72658" x="4175125" y="3051175"/>
          <p14:tracePt t="72675" x="4192588" y="3017838"/>
          <p14:tracePt t="72692" x="4200525" y="3008313"/>
          <p14:tracePt t="72708" x="4217988" y="2992438"/>
          <p14:tracePt t="72725" x="4235450" y="2982913"/>
          <p14:tracePt t="72742" x="4251325" y="2974975"/>
          <p14:tracePt t="72761" x="4268788" y="2957513"/>
          <p14:tracePt t="72776" x="4278313" y="2949575"/>
          <p14:tracePt t="72793" x="4286250" y="2940050"/>
          <p14:tracePt t="72812" x="4303713" y="2932113"/>
          <p14:tracePt t="72828" x="4329113" y="2914650"/>
          <p14:tracePt t="72843" x="4354513" y="2889250"/>
          <p14:tracePt t="72877" x="4379913" y="2854325"/>
          <p14:tracePt t="72911" x="4379913" y="2846388"/>
          <p14:tracePt t="72927" x="4397375" y="2820988"/>
          <p14:tracePt t="72962" x="4397375" y="2794000"/>
          <p14:tracePt t="72994" x="4397375" y="2778125"/>
          <p14:tracePt t="73010" x="4397375" y="2768600"/>
          <p14:tracePt t="73027" x="3771900" y="2589213"/>
          <p14:tracePt t="73063" x="2006600" y="2289175"/>
          <p14:tracePt t="73094" x="1320800" y="2203450"/>
          <p14:tracePt t="73127" x="831850" y="2178050"/>
          <p14:tracePt t="73129" x="565150" y="2178050"/>
          <p14:tracePt t="73144" x="549275" y="2178050"/>
          <p14:tracePt t="73237" x="539750" y="2178050"/>
          <p14:tracePt t="73253" x="522288" y="2178050"/>
          <p14:tracePt t="73257" x="471488" y="2228850"/>
          <p14:tracePt t="73279" x="436563" y="2279650"/>
          <p14:tracePt t="73296" x="420688" y="2349500"/>
          <p14:tracePt t="73332" x="428625" y="2365375"/>
          <p14:tracePt t="73348" x="436563" y="2392363"/>
          <p14:tracePt t="73365" x="463550" y="2417763"/>
          <p14:tracePt t="73382" x="471488" y="2435225"/>
          <p14:tracePt t="73396" x="574675" y="2563813"/>
          <p14:tracePt t="73431" x="650875" y="2674938"/>
          <p14:tracePt t="73449" x="693738" y="2794000"/>
          <p14:tracePt t="73465" x="720725" y="2871788"/>
          <p14:tracePt t="73481" x="720725" y="2914650"/>
          <p14:tracePt t="73500" x="720725" y="2922588"/>
          <p14:tracePt t="73709" x="720725" y="2914650"/>
          <p14:tracePt t="73713" x="720725" y="2906713"/>
          <p14:tracePt t="73730" x="720725" y="2889250"/>
          <p14:tracePt t="73748" x="720725" y="2871788"/>
          <p14:tracePt t="73764" x="728663" y="2811463"/>
          <p14:tracePt t="73782" x="728663" y="2768600"/>
          <p14:tracePt t="73798" x="728663" y="2692400"/>
          <p14:tracePt t="73832" x="728663" y="2632075"/>
          <p14:tracePt t="73867" x="720725" y="2579688"/>
          <p14:tracePt t="73899" x="711200" y="2546350"/>
          <p14:tracePt t="73918" x="703263" y="2528888"/>
          <p14:tracePt t="73933" x="693738" y="2520950"/>
          <p14:tracePt t="73949" x="693738" y="2486025"/>
          <p14:tracePt t="73966" x="685800" y="2468563"/>
          <p14:tracePt t="73983" x="685800" y="2425700"/>
          <p14:tracePt t="73999" x="685800" y="2392363"/>
          <p14:tracePt t="74016" x="685800" y="2357438"/>
          <p14:tracePt t="74033" x="685800" y="2332038"/>
          <p14:tracePt t="74049" x="685800" y="2271713"/>
          <p14:tracePt t="74083" x="685800" y="2246313"/>
          <p14:tracePt t="74099" x="685800" y="2228850"/>
          <p14:tracePt t="74116" x="693738" y="2211388"/>
          <p14:tracePt t="74133" x="703263" y="2185988"/>
          <p14:tracePt t="74150" x="703263" y="2160588"/>
          <p14:tracePt t="74167" x="720725" y="2143125"/>
          <p14:tracePt t="74183" x="728663" y="2125663"/>
          <p14:tracePt t="74200" x="736600" y="2117725"/>
          <p14:tracePt t="74217" x="754063" y="2100263"/>
          <p14:tracePt t="74233" x="763588" y="2082800"/>
          <p14:tracePt t="74250" x="779463" y="2065338"/>
          <p14:tracePt t="74267" x="849313" y="2014538"/>
          <p14:tracePt t="74304" x="874713" y="1989138"/>
          <p14:tracePt t="74321" x="925513" y="1971675"/>
          <p14:tracePt t="74335" x="1003300" y="1936750"/>
          <p14:tracePt t="74368" x="1046163" y="1928813"/>
          <p14:tracePt t="74384" x="1096963" y="1920875"/>
          <p14:tracePt t="74404" x="1157288" y="1911350"/>
          <p14:tracePt t="74420" x="1293813" y="1885950"/>
          <p14:tracePt t="74435" x="1422400" y="1878013"/>
          <p14:tracePt t="74452" x="1679575" y="1868488"/>
          <p14:tracePt t="74486" x="1782763" y="1868488"/>
          <p14:tracePt t="74519" x="2365375" y="1868488"/>
          <p14:tracePt t="74604" x="2528888" y="1868488"/>
          <p14:tracePt t="74619" x="2665413" y="1860550"/>
          <p14:tracePt t="74635" x="2820988" y="1843088"/>
          <p14:tracePt t="74652" x="2932113" y="1843088"/>
          <p14:tracePt t="74669" x="3060700" y="1843088"/>
          <p14:tracePt t="74686" x="3179763" y="1843088"/>
          <p14:tracePt t="74719" x="3292475" y="1843088"/>
          <p14:tracePt t="74737" x="3479800" y="1868488"/>
          <p14:tracePt t="74753" x="3668713" y="1885950"/>
          <p14:tracePt t="74770" x="4037013" y="1893888"/>
          <p14:tracePt t="74804" x="4175125" y="1893888"/>
          <p14:tracePt t="74820" x="4389438" y="1878013"/>
          <p14:tracePt t="74854" x="4475163" y="1878013"/>
          <p14:tracePt t="74871" x="4543425" y="1878013"/>
          <p14:tracePt t="74904" x="4560888" y="1885950"/>
          <p14:tracePt t="74921" x="4578350" y="1885950"/>
          <p14:tracePt t="74938" x="4629150" y="1893888"/>
          <p14:tracePt t="74954" x="4697413" y="1911350"/>
          <p14:tracePt t="74971" x="4860925" y="1954213"/>
          <p14:tracePt t="74992" x="4964113" y="1979613"/>
          <p14:tracePt t="75005" x="5022850" y="2006600"/>
          <p14:tracePt t="75023" x="5040313" y="2014538"/>
          <p14:tracePt t="75038" x="5100638" y="2211388"/>
          <p14:tracePt t="75139" x="5160963" y="2332038"/>
          <p14:tracePt t="75156" x="5254625" y="2546350"/>
          <p14:tracePt t="75189" x="5272088" y="2640013"/>
          <p14:tracePt t="75205" x="5272088" y="2682875"/>
          <p14:tracePt t="75222" x="5272088" y="2708275"/>
          <p14:tracePt t="75239" x="5254625" y="2751138"/>
          <p14:tracePt t="75256" x="5246688" y="2768600"/>
          <p14:tracePt t="75273" x="5246688" y="2811463"/>
          <p14:tracePt t="75292" x="5246688" y="2871788"/>
          <p14:tracePt t="75309" x="5246688" y="2922588"/>
          <p14:tracePt t="75323" x="5246688" y="3111500"/>
          <p14:tracePt t="75358" x="5254625" y="3206750"/>
          <p14:tracePt t="75374" x="5272088" y="3249613"/>
          <p14:tracePt t="75390" x="5280025" y="3282950"/>
          <p14:tracePt t="75510" x="5280025" y="3292475"/>
          <p14:tracePt t="75512" x="5280025" y="3300413"/>
          <p14:tracePt t="75524" x="5272088" y="3317875"/>
          <p14:tracePt t="75542" x="5264150" y="3335338"/>
          <p14:tracePt t="75558" x="5246688" y="3351213"/>
          <p14:tracePt t="75594" x="5237163" y="3351213"/>
          <p14:tracePt t="75637" x="5229225" y="3351213"/>
          <p14:tracePt t="75645" x="5221288" y="3351213"/>
          <p14:tracePt t="75662" x="5211763" y="3351213"/>
          <p14:tracePt t="75674" x="5203825" y="3351213"/>
          <p14:tracePt t="75692" x="5194300" y="3351213"/>
          <p14:tracePt t="75726" x="5186363" y="3351213"/>
          <p14:tracePt t="75765" x="5178425" y="3351213"/>
          <p14:tracePt t="76221" x="5186363" y="3351213"/>
          <p14:tracePt t="76831" x="5194300" y="3351213"/>
          <p14:tracePt t="76885" x="5203825" y="3351213"/>
          <p14:tracePt t="76910" x="5211763" y="3351213"/>
          <p14:tracePt t="76912" x="5221288" y="3351213"/>
          <p14:tracePt t="76932" x="5246688" y="3351213"/>
          <p14:tracePt t="76949" x="5289550" y="3360738"/>
          <p14:tracePt t="76967" x="5478463" y="3394075"/>
          <p14:tracePt t="76999" x="5597525" y="3429000"/>
          <p14:tracePt t="77018" x="5692775" y="3436938"/>
          <p14:tracePt t="77034" x="5794375" y="3463925"/>
          <p14:tracePt t="77050" x="5846763" y="3471863"/>
          <p14:tracePt t="77067" x="5940425" y="3489325"/>
          <p14:tracePt t="77099" x="5983288" y="3497263"/>
          <p14:tracePt t="77116" x="6078538" y="3532188"/>
          <p14:tracePt t="77132" x="6240463" y="3565525"/>
          <p14:tracePt t="77149" x="6300788" y="3575050"/>
          <p14:tracePt t="77166" x="6361113" y="3582988"/>
          <p14:tracePt t="77183" x="6386513" y="3582988"/>
          <p14:tracePt t="77230" x="6394450" y="3582988"/>
          <p14:tracePt t="77231" x="6403975" y="3582988"/>
          <p14:tracePt t="77250" x="6411913" y="3582988"/>
          <p14:tracePt t="77266" x="6480175" y="3582988"/>
          <p14:tracePt t="77266" x="6497638" y="3592513"/>
          <p14:tracePt t="77302" x="6557963" y="3600450"/>
          <p14:tracePt t="77319" x="6608763" y="3617913"/>
          <p14:tracePt t="77335" x="6661150" y="3625850"/>
          <p14:tracePt t="77352" x="6704013" y="3635375"/>
          <p14:tracePt t="77367" x="6729413" y="3635375"/>
          <p14:tracePt t="77479" x="6737350" y="3635375"/>
          <p14:tracePt t="77550" x="6746875" y="3635375"/>
          <p14:tracePt t="77551" x="6850063" y="3635375"/>
          <p14:tracePt t="77602" x="6951663" y="3625850"/>
          <p14:tracePt t="77619" x="7004050" y="3617913"/>
          <p14:tracePt t="77635" x="7029450" y="3617913"/>
          <p14:tracePt t="77652" x="7046913" y="3617913"/>
          <p14:tracePt t="77668" x="7054850" y="3617913"/>
          <p14:tracePt t="77685" x="7097713" y="3617913"/>
          <p14:tracePt t="77702" x="7150100" y="3635375"/>
          <p14:tracePt t="77719" x="7226300" y="3643313"/>
          <p14:tracePt t="77736" x="7278688" y="3651250"/>
          <p14:tracePt t="77752" x="7294563" y="3651250"/>
          <p14:tracePt t="77805" x="7286625" y="3651250"/>
          <p14:tracePt t="77822" x="7269163" y="3651250"/>
          <p14:tracePt t="77830" x="7115175" y="3651250"/>
          <p14:tracePt t="77856" x="6986588" y="3651250"/>
          <p14:tracePt t="77870" x="6832600" y="3651250"/>
          <p14:tracePt t="77887" x="6737350" y="3651250"/>
          <p14:tracePt t="77923" x="6729413" y="3651250"/>
          <p14:tracePt t="77974" x="6721475" y="3651250"/>
          <p14:tracePt t="77976" x="6694488" y="3651250"/>
          <p14:tracePt t="78006" x="6686550" y="3643313"/>
          <p14:tracePt t="78024" x="6669088" y="3643313"/>
          <p14:tracePt t="78077" x="6669088" y="3635375"/>
          <p14:tracePt t="78222" x="6678613" y="3635375"/>
          <p14:tracePt t="78236" x="6711950" y="3625850"/>
          <p14:tracePt t="78256" x="6746875" y="3617913"/>
          <p14:tracePt t="78272" x="6780213" y="3608388"/>
          <p14:tracePt t="78291" x="6865938" y="3600450"/>
          <p14:tracePt t="78306" x="7011988" y="3600450"/>
          <p14:tracePt t="78322" x="7535863" y="3721100"/>
          <p14:tracePt t="78357" x="8032750" y="3746500"/>
          <p14:tracePt t="78424" x="8040688" y="3729038"/>
          <p14:tracePt t="78440" x="8050213" y="3729038"/>
          <p14:tracePt t="78457" x="8058150" y="3729038"/>
          <p14:tracePt t="78474" x="8075613" y="3729038"/>
          <p14:tracePt t="78490" x="8297863" y="3754438"/>
          <p14:tracePt t="78524" x="8426450" y="3763963"/>
          <p14:tracePt t="78524" x="8486775" y="3763963"/>
          <p14:tracePt t="78542" x="8529638" y="3763963"/>
          <p14:tracePt t="78557" x="8537575" y="3763963"/>
          <p14:tracePt t="78603" x="8529638" y="3763963"/>
          <p14:tracePt t="78630" x="8521700" y="3763963"/>
          <p14:tracePt t="78702" x="8529638" y="3763963"/>
          <p14:tracePt t="78724" x="8547100" y="3754438"/>
          <p14:tracePt t="79310" x="8547100" y="3746500"/>
          <p14:tracePt t="79313" x="8537575" y="3746500"/>
          <p14:tracePt t="79328" x="8537575" y="3736975"/>
          <p14:tracePt t="79345" x="8478838" y="3703638"/>
          <p14:tracePt t="79381" x="8451850" y="3686175"/>
          <p14:tracePt t="79395" x="8426450" y="3660775"/>
          <p14:tracePt t="79431" x="8418513" y="3643313"/>
          <p14:tracePt t="79447" x="8375650" y="3625850"/>
          <p14:tracePt t="79482" x="8323263" y="3608388"/>
          <p14:tracePt t="79496" x="8151813" y="3582988"/>
          <p14:tracePt t="79531" x="8032750" y="3592513"/>
          <p14:tracePt t="79546" x="7886700" y="3668713"/>
          <p14:tracePt t="79565" x="7800975" y="3721100"/>
          <p14:tracePt t="79582" x="7783513" y="3746500"/>
          <p14:tracePt t="79596" x="7750175" y="3771900"/>
          <p14:tracePt t="79613" x="7723188" y="3797300"/>
          <p14:tracePt t="79630" x="7680325" y="3840163"/>
          <p14:tracePt t="79646" x="7569200" y="3908425"/>
          <p14:tracePt t="79663" x="7423150" y="3986213"/>
          <p14:tracePt t="79680" x="7183438" y="4097338"/>
          <p14:tracePt t="79696" x="6900863" y="4208463"/>
          <p14:tracePt t="79713" x="6523038" y="4379913"/>
          <p14:tracePt t="79730" x="6000750" y="4586288"/>
          <p14:tracePt t="79746" x="5607050" y="4749800"/>
          <p14:tracePt t="79763" x="5229225" y="4903788"/>
          <p14:tracePt t="79763" x="5126038" y="4946650"/>
          <p14:tracePt t="79782" x="5040313" y="4979988"/>
          <p14:tracePt t="79797" x="4535488" y="5083175"/>
          <p14:tracePt t="79832" x="3986213" y="5100638"/>
          <p14:tracePt t="79866" x="3643313" y="5100638"/>
          <p14:tracePt t="79882" x="3136900" y="5118100"/>
          <p14:tracePt t="79882" x="3060700" y="5118100"/>
          <p14:tracePt t="79917" x="2982913" y="5118100"/>
          <p14:tracePt t="79931" x="2863850" y="5126038"/>
          <p14:tracePt t="79949" x="2725738" y="5126038"/>
          <p14:tracePt t="79964" x="2451100" y="5075238"/>
          <p14:tracePt t="79982" x="2254250" y="5040313"/>
          <p14:tracePt t="79998" x="2057400" y="4979988"/>
          <p14:tracePt t="80015" x="1774825" y="4843463"/>
          <p14:tracePt t="80048" x="1714500" y="4792663"/>
          <p14:tracePt t="80065" x="1671638" y="4732338"/>
          <p14:tracePt t="80098" x="1593850" y="4664075"/>
          <p14:tracePt t="80132" x="1457325" y="4560888"/>
          <p14:tracePt t="80149" x="1363663" y="4465638"/>
          <p14:tracePt t="80166" x="1328738" y="4379913"/>
          <p14:tracePt t="80182" x="1303338" y="4329113"/>
          <p14:tracePt t="80199" x="1293813" y="4286250"/>
          <p14:tracePt t="80216" x="1293813" y="4243388"/>
          <p14:tracePt t="80233" x="1293813" y="4225925"/>
          <p14:tracePt t="80249" x="1293813" y="4200525"/>
          <p14:tracePt t="80266" x="1293813" y="4157663"/>
          <p14:tracePt t="80318" x="1293813" y="4140200"/>
          <p14:tracePt t="80333" x="1293813" y="4132263"/>
          <p14:tracePt t="80519" x="1293813" y="4157663"/>
          <p14:tracePt t="80520" x="1293813" y="4208463"/>
          <p14:tracePt t="80535" x="1303338" y="4354513"/>
          <p14:tracePt t="80584" x="1303338" y="4406900"/>
          <p14:tracePt t="80586" x="1303338" y="4465638"/>
          <p14:tracePt t="80618" x="1303338" y="4483100"/>
          <p14:tracePt t="80635" x="1303338" y="4500563"/>
          <p14:tracePt t="80652" x="1293813" y="4525963"/>
          <p14:tracePt t="80668" x="1285875" y="4603750"/>
          <p14:tracePt t="80685" x="1268413" y="4689475"/>
          <p14:tracePt t="80702" x="1250950" y="4722813"/>
          <p14:tracePt t="80718" x="1250950" y="4732338"/>
          <p14:tracePt t="80781" x="1260475" y="4722813"/>
          <p14:tracePt t="80789" x="1277938" y="4697413"/>
          <p14:tracePt t="80802" x="1414463" y="4578350"/>
          <p14:tracePt t="80836" x="1593850" y="4371975"/>
          <p14:tracePt t="80974" x="1593850" y="4364038"/>
          <p14:tracePt t="81093" x="1603375" y="4364038"/>
          <p14:tracePt t="81096" x="1603375" y="4354513"/>
          <p14:tracePt t="81108" x="1603375" y="4346575"/>
          <p14:tracePt t="81122" x="1611313" y="4329113"/>
          <p14:tracePt t="81137" x="1611313" y="4311650"/>
          <p14:tracePt t="81155" x="1611313" y="4303713"/>
          <p14:tracePt t="81321" x="1620838" y="4303713"/>
          <p14:tracePt t="81322" x="1628775" y="4303713"/>
          <p14:tracePt t="81339" x="1646238" y="4311650"/>
          <p14:tracePt t="81356" x="1697038" y="4321175"/>
          <p14:tracePt t="81389" x="1808163" y="4371975"/>
          <p14:tracePt t="81423" x="1860550" y="4397375"/>
          <p14:tracePt t="81440" x="1885950" y="4406900"/>
          <p14:tracePt t="81456" x="1885950" y="4414838"/>
          <p14:tracePt t="81473" x="1885950" y="4422775"/>
          <p14:tracePt t="81489" x="1851025" y="4440238"/>
          <p14:tracePt t="81523" x="1800225" y="4465638"/>
          <p14:tracePt t="81541" x="1731963" y="4500563"/>
          <p14:tracePt t="81541" x="1697038" y="4518025"/>
          <p14:tracePt t="81557" x="1654175" y="4543425"/>
          <p14:tracePt t="81574" x="1636713" y="4568825"/>
          <p14:tracePt t="81591" x="1611313" y="4594225"/>
          <p14:tracePt t="81607" x="1611313" y="4603750"/>
          <p14:tracePt t="81623" x="1603375" y="4611688"/>
          <p14:tracePt t="81709" x="1603375" y="4621213"/>
          <p14:tracePt t="81723" x="1603375" y="4654550"/>
          <p14:tracePt t="81741" x="1593850" y="4672013"/>
          <p14:tracePt t="81758" x="1593850" y="4679950"/>
          <p14:tracePt t="81914" x="1593850" y="4689475"/>
          <p14:tracePt t="81925" x="1585913" y="4689475"/>
          <p14:tracePt t="82358" x="1585913" y="4679950"/>
          <p14:tracePt t="82358" x="1593850" y="4672013"/>
          <p14:tracePt t="82377" x="1593850" y="4646613"/>
          <p14:tracePt t="82379" x="1593850" y="4594225"/>
          <p14:tracePt t="82395" x="1593850" y="4543425"/>
          <p14:tracePt t="82411" x="1603375" y="4397375"/>
          <p14:tracePt t="82565" x="1603375" y="4389438"/>
          <p14:tracePt t="82621" x="1611313" y="4389438"/>
          <p14:tracePt t="82629" x="1593850" y="4389438"/>
          <p14:tracePt t="82982" x="1603375" y="4389438"/>
          <p14:tracePt t="82994" x="1765300" y="4578350"/>
          <p14:tracePt t="83034" x="1851025" y="4654550"/>
          <p14:tracePt t="83048" x="1989138" y="4775200"/>
          <p14:tracePt t="83066" x="2271713" y="4989513"/>
          <p14:tracePt t="83098" x="2503488" y="5143500"/>
          <p14:tracePt t="83115" x="2751138" y="5280025"/>
          <p14:tracePt t="83131" x="3111500" y="5443538"/>
          <p14:tracePt t="83148" x="3436938" y="5597525"/>
          <p14:tracePt t="83165" x="3600450" y="5683250"/>
          <p14:tracePt t="83182" x="3668713" y="5726113"/>
          <p14:tracePt t="83199" x="3703638" y="5743575"/>
          <p14:tracePt t="83215" x="3721100" y="5768975"/>
          <p14:tracePt t="83232" x="3754438" y="5803900"/>
          <p14:tracePt t="83249" x="3814763" y="5846763"/>
          <p14:tracePt t="83266" x="3883025" y="5907088"/>
          <p14:tracePt t="83282" x="4021138" y="5949950"/>
          <p14:tracePt t="83318" x="4079875" y="5949950"/>
          <p14:tracePt t="83333" x="4122738" y="5949950"/>
          <p14:tracePt t="83349" x="4149725" y="5949950"/>
          <p14:tracePt t="83366" x="4165600" y="5949950"/>
          <p14:tracePt t="83383" x="4175125" y="5940425"/>
          <p14:tracePt t="83400" x="4175125" y="5932488"/>
          <p14:tracePt t="83419" x="4175125" y="5922963"/>
          <p14:tracePt t="83493" x="4175125" y="5915025"/>
          <p14:tracePt t="83495" x="4149725" y="5880100"/>
          <p14:tracePt t="83518" x="4106863" y="5864225"/>
          <p14:tracePt t="83535" x="4064000" y="5854700"/>
          <p14:tracePt t="83551" x="4054475" y="5854700"/>
          <p14:tracePt t="83611" x="4054475" y="5864225"/>
          <p14:tracePt t="83614" x="4054475" y="5889625"/>
          <p14:tracePt t="83634" x="4054475" y="5897563"/>
          <p14:tracePt t="83651" x="4046538" y="5915025"/>
          <p14:tracePt t="83668" x="4037013" y="5949950"/>
          <p14:tracePt t="83685" x="4029075" y="5975350"/>
          <p14:tracePt t="83702" x="4011613" y="6026150"/>
          <p14:tracePt t="83718" x="4011613" y="6094413"/>
          <p14:tracePt t="83735" x="4011613" y="6172200"/>
          <p14:tracePt t="83751" x="4021138" y="6240463"/>
          <p14:tracePt t="83768" x="4071938" y="6308725"/>
          <p14:tracePt t="83802" x="4097338" y="6343650"/>
          <p14:tracePt t="83819" x="4140200" y="6361113"/>
          <p14:tracePt t="83836" x="4278313" y="6429375"/>
          <p14:tracePt t="83871" x="4354513" y="6489700"/>
          <p14:tracePt t="83886" x="4518025" y="6600825"/>
          <p14:tracePt t="83920" x="4860925" y="6729413"/>
          <p14:tracePt t="83987" x="4954588" y="6754813"/>
          <p14:tracePt t="84003" x="5264150" y="6807200"/>
          <p14:tracePt t="84037" x="5357813" y="6815138"/>
          <p14:tracePt t="84054" x="5451475" y="6815138"/>
          <p14:tracePt t="84109" x="5451475" y="6807200"/>
          <p14:tracePt t="84110" x="5461000" y="6807200"/>
          <p14:tracePt t="84121" x="5461000" y="6797675"/>
          <p14:tracePt t="84137" x="5478463" y="6780213"/>
          <p14:tracePt t="84154" x="5521325" y="6754813"/>
          <p14:tracePt t="84170" x="5554663" y="6729413"/>
          <p14:tracePt t="84187" x="5614988" y="6704013"/>
          <p14:tracePt t="84204" x="5708650" y="6643688"/>
          <p14:tracePt t="84221" x="5751513" y="6592888"/>
          <p14:tracePt t="84237" x="5786438" y="6550025"/>
          <p14:tracePt t="84254" x="5786438" y="6507163"/>
          <p14:tracePt t="84271" x="5794375" y="6472238"/>
          <p14:tracePt t="84288" x="5794375" y="6429375"/>
          <p14:tracePt t="84306" x="5786438" y="6394450"/>
          <p14:tracePt t="84322" x="5761038" y="6335713"/>
          <p14:tracePt t="84338" x="5718175" y="6249988"/>
          <p14:tracePt t="84355" x="5554663" y="6000750"/>
          <p14:tracePt t="84389" x="5511800" y="5922963"/>
          <p14:tracePt t="84406" x="5461000" y="5864225"/>
          <p14:tracePt t="84422" x="5418138" y="5811838"/>
          <p14:tracePt t="84439" x="5375275" y="5778500"/>
          <p14:tracePt t="84456" x="5264150" y="5708650"/>
          <p14:tracePt t="84489" x="5126038" y="5665788"/>
          <p14:tracePt t="84507" x="4954588" y="5614988"/>
          <p14:tracePt t="84523" x="4732338" y="5580063"/>
          <p14:tracePt t="84540" x="4414838" y="5537200"/>
          <p14:tracePt t="84557" x="4157663" y="5511800"/>
          <p14:tracePt t="84574" x="3968750" y="5511800"/>
          <p14:tracePt t="84590" x="3822700" y="5511800"/>
          <p14:tracePt t="84606" x="3763963" y="5511800"/>
          <p14:tracePt t="84623" x="3746500" y="5511800"/>
          <p14:tracePt t="84669" x="3736975" y="5511800"/>
          <p14:tracePt t="84670" x="3721100" y="5521325"/>
          <p14:tracePt t="84690" x="3686175" y="5546725"/>
          <p14:tracePt t="84706" x="3625850" y="5580063"/>
          <p14:tracePt t="84724" x="3582988" y="5614988"/>
          <p14:tracePt t="84740" x="3532188" y="5683250"/>
          <p14:tracePt t="84757" x="3506788" y="5726113"/>
          <p14:tracePt t="84774" x="3497263" y="5761038"/>
          <p14:tracePt t="84791" x="3489325" y="5803900"/>
          <p14:tracePt t="84807" x="3471863" y="5922963"/>
          <p14:tracePt t="84875" x="3471863" y="5957888"/>
          <p14:tracePt t="84875" x="3463925" y="5983288"/>
          <p14:tracePt t="84893" x="3463925" y="6051550"/>
          <p14:tracePt t="84909" x="3506788" y="6215063"/>
          <p14:tracePt t="84961" x="3694113" y="6369050"/>
          <p14:tracePt t="85009" x="3789363" y="6429375"/>
          <p14:tracePt t="85026" x="3900488" y="6497638"/>
          <p14:tracePt t="85042" x="4294188" y="6651625"/>
          <p14:tracePt t="85094" x="4457700" y="6669088"/>
          <p14:tracePt t="85110" x="4637088" y="6694488"/>
          <p14:tracePt t="85127" x="4800600" y="6694488"/>
          <p14:tracePt t="85143" x="4964113" y="6694488"/>
          <p14:tracePt t="85163" x="5065713" y="6686550"/>
          <p14:tracePt t="85177" x="5108575" y="6651625"/>
          <p14:tracePt t="85193" x="5135563" y="6618288"/>
          <p14:tracePt t="85210" x="5160963" y="6575425"/>
          <p14:tracePt t="85227" x="5186363" y="6532563"/>
          <p14:tracePt t="85244" x="5229225" y="6472238"/>
          <p14:tracePt t="85261" x="5322888" y="6361113"/>
          <p14:tracePt t="85278" x="5443538" y="6232525"/>
          <p14:tracePt t="85312" x="5494338" y="6146800"/>
          <p14:tracePt t="85347" x="5503863" y="6111875"/>
          <p14:tracePt t="85362" x="5503863" y="6069013"/>
          <p14:tracePt t="85382" x="5503863" y="6061075"/>
          <p14:tracePt t="85395" x="5503863" y="6035675"/>
          <p14:tracePt t="85429" x="5478463" y="6008688"/>
          <p14:tracePt t="85447" x="5451475" y="5983288"/>
          <p14:tracePt t="85465" x="5383213" y="5932488"/>
          <p14:tracePt t="85479" x="5280025" y="5854700"/>
          <p14:tracePt t="85496" x="4903788" y="5665788"/>
          <p14:tracePt t="85548" x="4792663" y="5640388"/>
          <p14:tracePt t="85548" x="4714875" y="5632450"/>
          <p14:tracePt t="85565" x="4611688" y="5632450"/>
          <p14:tracePt t="85582" x="4543425" y="5632450"/>
          <p14:tracePt t="85596" x="4294188" y="5632450"/>
          <p14:tracePt t="85629" x="4106863" y="5640388"/>
          <p14:tracePt t="85646" x="3994150" y="5649913"/>
          <p14:tracePt t="85663" x="3865563" y="5657850"/>
          <p14:tracePt t="85679" x="3779838" y="5675313"/>
          <p14:tracePt t="85696" x="3729038" y="5683250"/>
          <p14:tracePt t="85713" x="3703638" y="5708650"/>
          <p14:tracePt t="85730" x="3694113" y="5718175"/>
          <p14:tracePt t="85747" x="3694113" y="5726113"/>
          <p14:tracePt t="85763" x="3694113" y="5735638"/>
          <p14:tracePt t="85780" x="3686175" y="5743575"/>
          <p14:tracePt t="85797" x="3668713" y="5778500"/>
          <p14:tracePt t="85816" x="3643313" y="5811838"/>
          <p14:tracePt t="85832" x="3617913" y="5846763"/>
          <p14:tracePt t="85849" x="3600450" y="5897563"/>
          <p14:tracePt t="85865" x="3575050" y="5949950"/>
          <p14:tracePt t="85883" x="3565525" y="6026150"/>
          <p14:tracePt t="85917" x="3575050" y="6043613"/>
          <p14:tracePt t="85932" x="3582988" y="6043613"/>
          <p14:tracePt t="86045" x="3582988" y="6051550"/>
          <p14:tracePt t="86047" x="3592513" y="6061075"/>
          <p14:tracePt t="86068" x="3617913" y="6094413"/>
          <p14:tracePt t="86304" x="3625850" y="6094413"/>
          <p14:tracePt t="86305" x="3635375" y="6094413"/>
          <p14:tracePt t="86336" x="3643313" y="6094413"/>
          <p14:tracePt t="86350" x="3668713" y="6086475"/>
          <p14:tracePt t="86367" x="3736975" y="6061075"/>
          <p14:tracePt t="86384" x="3840163" y="6018213"/>
          <p14:tracePt t="86400" x="3994150" y="5932488"/>
          <p14:tracePt t="86419" x="4149725" y="5821363"/>
          <p14:tracePt t="86434" x="4321175" y="5632450"/>
          <p14:tracePt t="86450" x="4475163" y="5461000"/>
          <p14:tracePt t="86467" x="4654550" y="5186363"/>
          <p14:tracePt t="86484" x="4868863" y="4818063"/>
          <p14:tracePt t="86504" x="5057775" y="4492625"/>
          <p14:tracePt t="86521" x="5178425" y="4294188"/>
          <p14:tracePt t="86536" x="5332413" y="4071938"/>
          <p14:tracePt t="86554" x="5435600" y="3917950"/>
          <p14:tracePt t="86568" x="5529263" y="3789363"/>
          <p14:tracePt t="86587" x="5589588" y="3694113"/>
          <p14:tracePt t="86602" x="5640388" y="3617913"/>
          <p14:tracePt t="86618" x="5657850" y="3565525"/>
          <p14:tracePt t="86634" x="5665788" y="3549650"/>
          <p14:tracePt t="86651" x="5665788" y="3532188"/>
          <p14:tracePt t="86725" x="5675313" y="3522663"/>
          <p14:tracePt t="86734" x="5683250" y="3514725"/>
          <p14:tracePt t="86752" x="5683250" y="3497263"/>
          <p14:tracePt t="86870" x="5692775" y="3497263"/>
          <p14:tracePt t="86886" x="5700713" y="3497263"/>
          <p14:tracePt t="86888" x="5794375" y="3471863"/>
          <p14:tracePt t="86937" x="6207125" y="3463925"/>
          <p14:tracePt t="87105" x="6326188" y="3463925"/>
          <p14:tracePt t="87137" x="6361113" y="3463925"/>
          <p14:tracePt t="87154" x="6421438" y="3463925"/>
          <p14:tracePt t="87171" x="6489700" y="3463925"/>
          <p14:tracePt t="87188" x="6600825" y="3463925"/>
          <p14:tracePt t="87204" x="6704013" y="3463925"/>
          <p14:tracePt t="87204" x="6764338" y="3463925"/>
          <p14:tracePt t="87221" x="6883400" y="3463925"/>
          <p14:tracePt t="87238" x="6961188" y="3454400"/>
          <p14:tracePt t="87256" x="7046913" y="3446463"/>
          <p14:tracePt t="87272" x="7132638" y="3429000"/>
          <p14:tracePt t="87288" x="7261225" y="3429000"/>
          <p14:tracePt t="87305" x="7364413" y="3429000"/>
          <p14:tracePt t="87324" x="7500938" y="3429000"/>
          <p14:tracePt t="87339" x="7808913" y="3421063"/>
          <p14:tracePt t="87406" x="8066088" y="3411538"/>
          <p14:tracePt t="87440" x="8194675" y="3411538"/>
          <p14:tracePt t="87456" x="8383588" y="3386138"/>
          <p14:tracePt t="87557" x="8393113" y="3378200"/>
          <p14:tracePt t="87567" x="8486775" y="3378200"/>
          <p14:tracePt t="87607" x="8521700" y="3378200"/>
          <p14:tracePt t="87623" x="8537575" y="3378200"/>
          <p14:tracePt t="87781" x="8529638" y="3378200"/>
          <p14:tracePt t="87787" x="8504238" y="3386138"/>
          <p14:tracePt t="87808" x="8486775" y="3386138"/>
          <p14:tracePt t="87825" x="8393113" y="3394075"/>
          <p14:tracePt t="87875" x="8221663" y="3403600"/>
          <p14:tracePt t="87909" x="8032750" y="3411538"/>
          <p14:tracePt t="87926" x="7783513" y="3411538"/>
          <p14:tracePt t="87959" x="7561263" y="3411538"/>
          <p14:tracePt t="87993" x="7440613" y="3411538"/>
          <p14:tracePt t="88009" x="7294563" y="3411538"/>
          <p14:tracePt t="88026" x="7175500" y="3429000"/>
          <p14:tracePt t="88043" x="7115175" y="3446463"/>
          <p14:tracePt t="88060" x="7054850" y="3479800"/>
          <p14:tracePt t="88060" x="7046913" y="3489325"/>
          <p14:tracePt t="88078" x="7029450" y="3489325"/>
          <p14:tracePt t="88133" x="7021513" y="3489325"/>
          <p14:tracePt t="88139" x="7004050" y="3489325"/>
          <p14:tracePt t="88161" x="6969125" y="3497263"/>
          <p14:tracePt t="88176" x="6935788" y="3506788"/>
          <p14:tracePt t="88193" x="6892925" y="3506788"/>
          <p14:tracePt t="88210" x="6883400" y="3506788"/>
          <p14:tracePt t="88226" x="6865938" y="3522663"/>
          <p14:tracePt t="88243" x="6832600" y="3532188"/>
          <p14:tracePt t="88263" x="6815138" y="3540125"/>
          <p14:tracePt t="88278" x="6789738" y="3549650"/>
          <p14:tracePt t="88294" x="6754813" y="3557588"/>
          <p14:tracePt t="88311" x="6721475" y="3582988"/>
          <p14:tracePt t="88328" x="6608763" y="3643313"/>
          <p14:tracePt t="88364" x="6464300" y="3771900"/>
          <p14:tracePt t="88395" x="6403975" y="3840163"/>
          <p14:tracePt t="88412" x="6292850" y="3994150"/>
          <p14:tracePt t="88412" x="6265863" y="4037013"/>
          <p14:tracePt t="88448" x="6197600" y="4140200"/>
          <p14:tracePt t="88479" x="6111875" y="4268788"/>
          <p14:tracePt t="88495" x="6008688" y="4457700"/>
          <p14:tracePt t="88497" x="5607050" y="5211763"/>
          <p14:tracePt t="88548" x="5443538" y="5511800"/>
          <p14:tracePt t="88566" x="5357813" y="5683250"/>
          <p14:tracePt t="88596" x="5307013" y="5768975"/>
          <p14:tracePt t="88612" x="5264150" y="5837238"/>
          <p14:tracePt t="88629" x="5221288" y="5889625"/>
          <p14:tracePt t="88645" x="5160963" y="5932488"/>
          <p14:tracePt t="88679" x="5126038" y="5957888"/>
          <p14:tracePt t="88696" x="5092700" y="5975350"/>
          <p14:tracePt t="88712" x="5049838" y="6008688"/>
          <p14:tracePt t="88729" x="4989513" y="6043613"/>
          <p14:tracePt t="88746" x="4894263" y="6094413"/>
          <p14:tracePt t="88763" x="4740275" y="6172200"/>
          <p14:tracePt t="88781" x="4586288" y="6249988"/>
          <p14:tracePt t="88796" x="4414838" y="6326188"/>
          <p14:tracePt t="88796" x="4379913" y="6335713"/>
          <p14:tracePt t="88813" x="4337050" y="6351588"/>
          <p14:tracePt t="88872" x="4329113" y="6343650"/>
          <p14:tracePt t="88883" x="4329113" y="6326188"/>
          <p14:tracePt t="88885" x="4286250" y="6265863"/>
          <p14:tracePt t="88931" x="4260850" y="6240463"/>
          <p14:tracePt t="88947" x="4225925" y="6232525"/>
          <p14:tracePt t="88949" x="4192588" y="6223000"/>
          <p14:tracePt t="88964" x="4149725" y="6223000"/>
          <p14:tracePt t="89237" x="4157663" y="6223000"/>
          <p14:tracePt t="89336" x="4149725" y="6223000"/>
          <p14:tracePt t="89358" x="4140200" y="6223000"/>
          <p14:tracePt t="89360" x="4106863" y="6223000"/>
          <p14:tracePt t="89384" x="4071938" y="6215063"/>
          <p14:tracePt t="89400" x="4037013" y="6197600"/>
          <p14:tracePt t="89419" x="3703638" y="6094413"/>
          <p14:tracePt t="89468" x="3575050" y="6043613"/>
          <p14:tracePt t="89484" x="3446463" y="5957888"/>
          <p14:tracePt t="89503" x="3403600" y="5915025"/>
          <p14:tracePt t="89518" x="3386138" y="5880100"/>
          <p14:tracePt t="89534" x="3368675" y="5837238"/>
          <p14:tracePt t="89552" x="3351213" y="5794375"/>
          <p14:tracePt t="89569" x="3335338" y="5751513"/>
          <p14:tracePt t="89584" x="3282950" y="5607050"/>
          <p14:tracePt t="89618" x="3257550" y="5503863"/>
          <p14:tracePt t="89637" x="3232150" y="5408613"/>
          <p14:tracePt t="89652" x="3206750" y="5151438"/>
          <p14:tracePt t="89685" x="3206750" y="4979988"/>
          <p14:tracePt t="89703" x="3232150" y="4878388"/>
          <p14:tracePt t="89718" x="3249613" y="4765675"/>
          <p14:tracePt t="89736" x="3257550" y="4679950"/>
          <p14:tracePt t="89752" x="3282950" y="4568825"/>
          <p14:tracePt t="89768" x="3300413" y="4483100"/>
          <p14:tracePt t="89785" x="3325813" y="4321175"/>
          <p14:tracePt t="89819" x="3394075" y="4079875"/>
          <p14:tracePt t="89870" x="3411538" y="4037013"/>
          <p14:tracePt t="89886" x="3421063" y="4011613"/>
          <p14:tracePt t="89967" x="3411538" y="4011613"/>
          <p14:tracePt t="89970" x="3335338" y="4037013"/>
          <p14:tracePt t="90022" x="3317875" y="4046538"/>
          <p14:tracePt t="90037" x="3068638" y="4114800"/>
          <p14:tracePt t="90087" x="2949575" y="4140200"/>
          <p14:tracePt t="90104" x="2820988" y="4175125"/>
          <p14:tracePt t="90122" x="2700338" y="4217988"/>
          <p14:tracePt t="90137" x="2579688" y="4286250"/>
          <p14:tracePt t="90154" x="2528888" y="4321175"/>
          <p14:tracePt t="90246" x="2520950" y="4321175"/>
          <p14:tracePt t="90269" x="2511425" y="4321175"/>
          <p14:tracePt t="90288" x="2468563" y="4346575"/>
          <p14:tracePt t="90296" x="2357438" y="4379913"/>
          <p14:tracePt t="90306" x="2254250" y="4422775"/>
          <p14:tracePt t="90322" x="2143125" y="4475163"/>
          <p14:tracePt t="90391" x="2160588" y="4475163"/>
          <p14:tracePt t="90393" x="2178050" y="4465638"/>
          <p14:tracePt t="90406" x="2271713" y="4414838"/>
          <p14:tracePt t="90439" x="2322513" y="4397375"/>
          <p14:tracePt t="90456" x="2400300" y="4389438"/>
          <p14:tracePt t="90489" x="2451100" y="4389438"/>
          <p14:tracePt t="90507" x="2536825" y="4432300"/>
          <p14:tracePt t="90523" x="2614613" y="4475163"/>
          <p14:tracePt t="90540" x="2760663" y="4508500"/>
          <p14:tracePt t="90556" x="2957513" y="4543425"/>
          <p14:tracePt t="90574" x="3222625" y="4551363"/>
          <p14:tracePt t="90606" x="3625850" y="4568825"/>
          <p14:tracePt t="90640" x="3943350" y="4586288"/>
          <p14:tracePt t="90657" x="4251325" y="4594225"/>
          <p14:tracePt t="90673" x="4629150" y="4621213"/>
          <p14:tracePt t="90690" x="4843463" y="4621213"/>
          <p14:tracePt t="90707" x="5032375" y="4621213"/>
          <p14:tracePt t="90723" x="5118100" y="4621213"/>
          <p14:tracePt t="90740" x="5178425" y="4603750"/>
          <p14:tracePt t="90757" x="5289550" y="4568825"/>
          <p14:tracePt t="90774" x="5408613" y="4543425"/>
          <p14:tracePt t="90791" x="5614988" y="4500563"/>
          <p14:tracePt t="90807" x="5768975" y="4483100"/>
          <p14:tracePt t="90825" x="6078538" y="4422775"/>
          <p14:tracePt t="90875" x="6121400" y="4406900"/>
          <p14:tracePt t="90892" x="6154738" y="4397375"/>
          <p14:tracePt t="90908" x="6207125" y="4379913"/>
          <p14:tracePt t="90908" x="6240463" y="4379913"/>
          <p14:tracePt t="90925" x="6369050" y="4371975"/>
          <p14:tracePt t="90943" x="7089775" y="4175125"/>
          <p14:tracePt t="91009" x="7294563" y="3960813"/>
          <p14:tracePt t="91047" x="7329488" y="3925888"/>
          <p14:tracePt t="91093" x="7337425" y="3925888"/>
          <p14:tracePt t="91109" x="7458075" y="3943350"/>
          <p14:tracePt t="91126" x="7715250" y="3994150"/>
          <p14:tracePt t="91142" x="8247063" y="4079875"/>
          <p14:tracePt t="91159" x="8736013" y="4114800"/>
          <p14:tracePt t="91176" x="9137650" y="4122738"/>
          <p14:tracePt t="91253" x="9129713" y="4122738"/>
          <p14:tracePt t="91257" x="9026525" y="4149725"/>
          <p14:tracePt t="91278" x="8743950" y="4225925"/>
          <p14:tracePt t="91313" x="8555038" y="4321175"/>
          <p14:tracePt t="91327" x="7997825" y="4543425"/>
          <p14:tracePt t="91364" x="7664450" y="4621213"/>
          <p14:tracePt t="91377" x="6883400" y="4706938"/>
          <p14:tracePt t="91394" x="4611688" y="4765675"/>
          <p14:tracePt t="91430" x="4208463" y="4765675"/>
          <p14:tracePt t="91444" x="2965450" y="4800600"/>
          <p14:tracePt t="91464" x="2443163" y="4878388"/>
          <p14:tracePt t="91478" x="2074863" y="4894263"/>
          <p14:tracePt t="91495" x="1782763" y="4929188"/>
          <p14:tracePt t="91530" x="1671638" y="4929188"/>
          <p14:tracePt t="91545" x="1543050" y="4894263"/>
          <p14:tracePt t="91562" x="1449388" y="4835525"/>
          <p14:tracePt t="91578" x="1379538" y="4775200"/>
          <p14:tracePt t="91595" x="1311275" y="4560888"/>
          <p14:tracePt t="91629" x="1293813" y="4449763"/>
          <p14:tracePt t="91645" x="1293813" y="4406900"/>
          <p14:tracePt t="91662" x="1277938" y="4371975"/>
          <p14:tracePt t="91678" x="1277938" y="4364038"/>
          <p14:tracePt t="91733" x="1293813" y="4364038"/>
          <p14:tracePt t="91741" x="1492250" y="4406900"/>
          <p14:tracePt t="91763" x="1671638" y="4440238"/>
          <p14:tracePt t="91780" x="1774825" y="4449763"/>
          <p14:tracePt t="91796" x="1808163" y="4449763"/>
          <p14:tracePt t="91833" x="1817688" y="4465638"/>
          <p14:tracePt t="91865" x="1860550" y="4551363"/>
          <p14:tracePt t="91881" x="2074863" y="4878388"/>
          <p14:tracePt t="91916" x="2211388" y="5126038"/>
          <p14:tracePt t="91931" x="2297113" y="5322888"/>
          <p14:tracePt t="91947" x="2332038" y="5486400"/>
          <p14:tracePt t="91964" x="2357438" y="5607050"/>
          <p14:tracePt t="91981" x="2357438" y="5726113"/>
          <p14:tracePt t="91997" x="2365375" y="5794375"/>
          <p14:tracePt t="92016" x="2374900" y="5864225"/>
          <p14:tracePt t="92031" x="2382838" y="5932488"/>
          <p14:tracePt t="92048" x="2400300" y="6008688"/>
          <p14:tracePt t="92064" x="2417763" y="6069013"/>
          <p14:tracePt t="92081" x="2443163" y="6172200"/>
          <p14:tracePt t="92098" x="2460625" y="6223000"/>
          <p14:tracePt t="92114" x="2478088" y="6257925"/>
          <p14:tracePt t="92131" x="2493963" y="6275388"/>
          <p14:tracePt t="92148" x="2503488" y="6283325"/>
          <p14:tracePt t="92182" x="2511425" y="6283325"/>
          <p14:tracePt t="92184" x="2520950" y="6283325"/>
          <p14:tracePt t="92198" x="2554288" y="6275388"/>
          <p14:tracePt t="92215" x="2632075" y="6257925"/>
          <p14:tracePt t="92232" x="2717800" y="6257925"/>
          <p14:tracePt t="92248" x="2836863" y="6257925"/>
          <p14:tracePt t="92265" x="3128963" y="6275388"/>
          <p14:tracePt t="92333" x="3249613" y="6275388"/>
          <p14:tracePt t="92334" x="3325813" y="6275388"/>
          <p14:tracePt t="92349" x="3668713" y="6275388"/>
          <p14:tracePt t="92366" x="3883025" y="6283325"/>
          <p14:tracePt t="92382" x="4089400" y="6283325"/>
          <p14:tracePt t="92399" x="4217988" y="6283325"/>
          <p14:tracePt t="92418" x="4268788" y="6283325"/>
          <p14:tracePt t="92436" x="4278313" y="6283325"/>
          <p14:tracePt t="92470" x="4286250" y="6283325"/>
          <p14:tracePt t="92486" x="4294188" y="6283325"/>
          <p14:tracePt t="92488" x="4321175" y="6283325"/>
          <p14:tracePt t="92500" x="4457700" y="6318250"/>
          <p14:tracePt t="92519" x="4535488" y="6335713"/>
          <p14:tracePt t="92535" x="4586288" y="6343650"/>
          <p14:tracePt t="92550" x="4603750" y="6343650"/>
          <p14:tracePt t="93574" x="4611688" y="6343650"/>
          <p14:tracePt t="93629" x="4621213" y="6343650"/>
          <p14:tracePt t="93677" x="4629150" y="6343650"/>
          <p14:tracePt t="93813" x="4621213" y="6343650"/>
          <p14:tracePt t="93820" x="4525963" y="6343650"/>
          <p14:tracePt t="93858" x="4465638" y="6343650"/>
          <p14:tracePt t="93874" x="4414838" y="6343650"/>
          <p14:tracePt t="93892" x="4379913" y="6343650"/>
          <p14:tracePt t="93908" x="4337050" y="6343650"/>
          <p14:tracePt t="93924" x="4294188" y="6343650"/>
          <p14:tracePt t="93959" x="4278313" y="6343650"/>
          <p14:tracePt t="93975" x="4243388" y="6343650"/>
          <p14:tracePt t="93993" x="4200525" y="6343650"/>
          <p14:tracePt t="94008" x="3565525" y="6164263"/>
          <p14:tracePt t="94108" x="3146425" y="6018213"/>
          <p14:tracePt t="94142" x="3008313" y="5983288"/>
          <p14:tracePt t="94161" x="2949575" y="5983288"/>
          <p14:tracePt t="94176" x="2897188" y="5983288"/>
          <p14:tracePt t="94192" x="2863850" y="5983288"/>
          <p14:tracePt t="94209" x="2820988" y="5983288"/>
          <p14:tracePt t="94225" x="2803525" y="5983288"/>
          <p14:tracePt t="94242" x="2786063" y="5983288"/>
          <p14:tracePt t="94259" x="2760663" y="5983288"/>
          <p14:tracePt t="94277" x="2725738" y="5983288"/>
          <p14:tracePt t="94311" x="2717800" y="5983288"/>
          <p14:tracePt t="94461" x="2717800" y="5975350"/>
          <p14:tracePt t="94464" x="2725738" y="5965825"/>
          <p14:tracePt t="94478" x="2735263" y="5957888"/>
          <p14:tracePt t="94494" x="2760663" y="5932488"/>
          <p14:tracePt t="94530" x="2778125" y="5915025"/>
          <p14:tracePt t="94546" x="2803525" y="5907088"/>
          <p14:tracePt t="94578" x="2846388" y="5897563"/>
          <p14:tracePt t="94581" x="2889250" y="5872163"/>
          <p14:tracePt t="94595" x="2949575" y="5854700"/>
          <p14:tracePt t="94612" x="3043238" y="5837238"/>
          <p14:tracePt t="94628" x="3189288" y="5811838"/>
          <p14:tracePt t="94644" x="3436938" y="5778500"/>
          <p14:tracePt t="94662" x="3635375" y="5761038"/>
          <p14:tracePt t="94678" x="3779838" y="5751513"/>
          <p14:tracePt t="94695" x="3917950" y="5751513"/>
          <p14:tracePt t="94711" x="4003675" y="5751513"/>
          <p14:tracePt t="94728" x="4054475" y="5751513"/>
          <p14:tracePt t="94745" x="4122738" y="5751513"/>
          <p14:tracePt t="94762" x="4278313" y="5778500"/>
          <p14:tracePt t="94779" x="4457700" y="5811838"/>
          <p14:tracePt t="94796" x="4664075" y="5846763"/>
          <p14:tracePt t="94812" x="4946650" y="5854700"/>
          <p14:tracePt t="94831" x="5032375" y="5854700"/>
          <p14:tracePt t="94848" x="5065713" y="5854700"/>
          <p14:tracePt t="94865" x="5065713" y="5864225"/>
          <p14:tracePt t="94915" x="5075238" y="5872163"/>
          <p14:tracePt t="94931" x="5100638" y="5907088"/>
          <p14:tracePt t="94947" x="5118100" y="5932488"/>
          <p14:tracePt t="94964" x="5143500" y="5957888"/>
          <p14:tracePt t="94981" x="5160963" y="5975350"/>
          <p14:tracePt t="95053" x="5168900" y="5975350"/>
          <p14:tracePt t="95065" x="5178425" y="5975350"/>
          <p14:tracePt t="95277" x="5168900" y="5975350"/>
          <p14:tracePt t="95286" x="5126038" y="5975350"/>
          <p14:tracePt t="95317" x="5100638" y="5975350"/>
          <p14:tracePt t="95332" x="5057775" y="5983288"/>
          <p14:tracePt t="95348" x="4954588" y="6018213"/>
          <p14:tracePt t="95369" x="4843463" y="6043613"/>
          <p14:tracePt t="95382" x="4697413" y="6078538"/>
          <p14:tracePt t="95399" x="4432300" y="6111875"/>
          <p14:tracePt t="95418" x="4157663" y="6111875"/>
          <p14:tracePt t="95432" x="3763963" y="6094413"/>
          <p14:tracePt t="95449" x="3403600" y="6043613"/>
          <p14:tracePt t="95466" x="3068638" y="6008688"/>
          <p14:tracePt t="95482" x="2751138" y="5975350"/>
          <p14:tracePt t="95502" x="2622550" y="5949950"/>
          <p14:tracePt t="95502" x="2536825" y="5940425"/>
          <p14:tracePt t="95517" x="2468563" y="5932488"/>
          <p14:tracePt t="95533" x="2220913" y="5889625"/>
          <p14:tracePt t="95550" x="2082800" y="5854700"/>
          <p14:tracePt t="95566" x="1971675" y="5803900"/>
          <p14:tracePt t="95583" x="1903413" y="5778500"/>
          <p14:tracePt t="95600" x="1851025" y="5743575"/>
          <p14:tracePt t="95617" x="1808163" y="5718175"/>
          <p14:tracePt t="95633" x="1782763" y="5700713"/>
          <p14:tracePt t="95650" x="1757363" y="5675313"/>
          <p14:tracePt t="95667" x="1722438" y="5649913"/>
          <p14:tracePt t="95684" x="1697038" y="5622925"/>
          <p14:tracePt t="95700" x="1663700" y="5572125"/>
          <p14:tracePt t="95717" x="1646238" y="5564188"/>
          <p14:tracePt t="95734" x="1636713" y="5554663"/>
          <p14:tracePt t="95750" x="1636713" y="5546725"/>
          <p14:tracePt t="95767" x="1620838" y="5546725"/>
          <p14:tracePt t="95784" x="1611313" y="5546725"/>
          <p14:tracePt t="95838" x="1611313" y="5554663"/>
          <p14:tracePt t="95854" x="1603375" y="5564188"/>
          <p14:tracePt t="95877" x="1593850" y="5564188"/>
          <p14:tracePt t="95886" x="1593850" y="5572125"/>
          <p14:tracePt t="95888" x="1577975" y="5607050"/>
          <p14:tracePt t="95919" x="1577975" y="5614988"/>
          <p14:tracePt t="96279" x="1585913" y="5614988"/>
          <p14:tracePt t="96349" x="1593850" y="5614988"/>
          <p14:tracePt t="96351" x="1611313" y="5614988"/>
          <p14:tracePt t="96372" x="1646238" y="5607050"/>
          <p14:tracePt t="96388" x="1722438" y="5589588"/>
          <p14:tracePt t="96404" x="2057400" y="5554663"/>
          <p14:tracePt t="96422" x="2297113" y="5546725"/>
          <p14:tracePt t="96439" x="2589213" y="5537200"/>
          <p14:tracePt t="96455" x="3068638" y="5478463"/>
          <p14:tracePt t="96488" x="3265488" y="5451475"/>
          <p14:tracePt t="96505" x="3832225" y="5443538"/>
          <p14:tracePt t="96539" x="4157663" y="5426075"/>
          <p14:tracePt t="96555" x="4903788" y="5032375"/>
          <p14:tracePt t="96606" x="5040313" y="4894263"/>
          <p14:tracePt t="96622" x="5168900" y="4775200"/>
          <p14:tracePt t="96639" x="5322888" y="4646613"/>
          <p14:tracePt t="96655" x="5511800" y="4508500"/>
          <p14:tracePt t="96672" x="5649913" y="4406900"/>
          <p14:tracePt t="96689" x="5837238" y="4286250"/>
          <p14:tracePt t="96706" x="5975350" y="4192588"/>
          <p14:tracePt t="96722" x="6129338" y="4054475"/>
          <p14:tracePt t="96739" x="6232525" y="3935413"/>
          <p14:tracePt t="96756" x="6351588" y="3736975"/>
          <p14:tracePt t="96773" x="6429375" y="3600450"/>
          <p14:tracePt t="96790" x="6464300" y="3532188"/>
          <p14:tracePt t="96806" x="6507163" y="3506788"/>
          <p14:tracePt t="96857" x="6532563" y="3540125"/>
          <p14:tracePt t="96892" x="6532563" y="3668713"/>
          <p14:tracePt t="96909" x="6523038" y="3736975"/>
          <p14:tracePt t="96924" x="6421438" y="3900488"/>
          <p14:tracePt t="96940" x="6240463" y="4079875"/>
          <p14:tracePt t="97180" x="6249988" y="4079875"/>
          <p14:tracePt t="97185" x="6394450" y="4003675"/>
          <p14:tracePt t="97225" x="6394450" y="3994150"/>
          <p14:tracePt t="97242" x="6394450" y="3925888"/>
          <p14:tracePt t="97276" x="6403975" y="3865563"/>
          <p14:tracePt t="97292" x="6403975" y="3789363"/>
          <p14:tracePt t="97310" x="6403975" y="3736975"/>
          <p14:tracePt t="97360" x="6403975" y="3721100"/>
          <p14:tracePt t="97376" x="6403975" y="3711575"/>
          <p14:tracePt t="97394" x="6429375" y="3668713"/>
          <p14:tracePt t="97427" x="6446838" y="3643313"/>
          <p14:tracePt t="97461" x="6446838" y="3635375"/>
          <p14:tracePt t="97541" x="6446838" y="3625850"/>
          <p14:tracePt t="97545" x="6454775" y="3625850"/>
          <p14:tracePt t="97578" x="6464300" y="3617913"/>
          <p14:tracePt t="97611" x="6472238" y="3608388"/>
          <p14:tracePt t="97628" x="6507163" y="3592513"/>
          <p14:tracePt t="97644" x="6565900" y="3565525"/>
          <p14:tracePt t="97662" x="6600825" y="3549650"/>
          <p14:tracePt t="97678" x="6635750" y="3540125"/>
          <p14:tracePt t="97694" x="6651625" y="3532188"/>
          <p14:tracePt t="97813" x="6643688" y="3532188"/>
          <p14:tracePt t="97815" x="6643688" y="3540125"/>
          <p14:tracePt t="97910" x="6635750" y="3540125"/>
          <p14:tracePt t="97912" x="6626225" y="3540125"/>
          <p14:tracePt t="98065" x="6618288" y="3540125"/>
          <p14:tracePt t="98422" x="6608763" y="3540125"/>
          <p14:tracePt t="98749" x="6600825" y="3540125"/>
          <p14:tracePt t="98925" x="6592888" y="3540125"/>
          <p14:tracePt t="98927" x="6583363" y="3540125"/>
          <p14:tracePt t="99109" x="6608763" y="3540125"/>
          <p14:tracePt t="99119" x="6721475" y="3540125"/>
          <p14:tracePt t="99135" x="6850063" y="3540125"/>
          <p14:tracePt t="99152" x="7029450" y="3522663"/>
          <p14:tracePt t="99169" x="7175500" y="3497263"/>
          <p14:tracePt t="99186" x="7329488" y="3454400"/>
          <p14:tracePt t="99202" x="7458075" y="3429000"/>
          <p14:tracePt t="99219" x="7586663" y="3378200"/>
          <p14:tracePt t="99236" x="7750175" y="3335338"/>
          <p14:tracePt t="99253" x="7894638" y="3308350"/>
          <p14:tracePt t="99269" x="8015288" y="3300413"/>
          <p14:tracePt t="99286" x="8118475" y="3292475"/>
          <p14:tracePt t="99303" x="8169275" y="3282950"/>
          <p14:tracePt t="99397" x="8161338" y="3292475"/>
          <p14:tracePt t="99400" x="8151813" y="3308350"/>
          <p14:tracePt t="99400" x="8143875" y="3335338"/>
          <p14:tracePt t="99421" x="8108950" y="3403600"/>
          <p14:tracePt t="99438" x="8058150" y="3489325"/>
          <p14:tracePt t="99455" x="7800975" y="3849688"/>
          <p14:tracePt t="99488" x="7569200" y="4149725"/>
          <p14:tracePt t="99504" x="7235825" y="4594225"/>
          <p14:tracePt t="99539" x="7004050" y="4911725"/>
          <p14:tracePt t="99555" x="6746875" y="5194300"/>
          <p14:tracePt t="99555" x="6575425" y="5400675"/>
          <p14:tracePt t="99573" x="6240463" y="5735638"/>
          <p14:tracePt t="99606" x="6172200" y="5794375"/>
          <p14:tracePt t="99621" x="6172200" y="5803900"/>
          <p14:tracePt t="99638" x="6172200" y="5811838"/>
          <p14:tracePt t="99655" x="6164263" y="5811838"/>
          <p14:tracePt t="99672" x="6146800" y="5829300"/>
          <p14:tracePt t="99688" x="6086475" y="5889625"/>
          <p14:tracePt t="99705" x="5992813" y="5965825"/>
          <p14:tracePt t="99722" x="5880100" y="6078538"/>
          <p14:tracePt t="99739" x="5735638" y="6215063"/>
          <p14:tracePt t="99756" x="5597525" y="6361113"/>
          <p14:tracePt t="99773" x="5408613" y="6497638"/>
          <p14:tracePt t="99789" x="5365750" y="6540500"/>
          <p14:tracePt t="99856" x="5365750" y="6532563"/>
          <p14:tracePt t="99857" x="5375275" y="6446838"/>
          <p14:tracePt t="99873" x="5383213" y="6275388"/>
          <p14:tracePt t="99890" x="5392738" y="6129338"/>
          <p14:tracePt t="99909" x="5392738" y="5992813"/>
          <p14:tracePt t="99924" x="5392738" y="5922963"/>
          <p14:tracePt t="99940" x="5383213" y="5864225"/>
          <p14:tracePt t="99958" x="5383213" y="5821363"/>
          <p14:tracePt t="99974" x="5392738" y="5751513"/>
          <p14:tracePt t="99990" x="5426075" y="5640388"/>
          <p14:tracePt t="100007" x="5461000" y="5521325"/>
          <p14:tracePt t="100024" x="5537200" y="5332413"/>
          <p14:tracePt t="100041" x="5897563" y="4654550"/>
          <p14:tracePt t="100081" x="5975350" y="4518025"/>
          <p14:tracePt t="100091" x="6197600" y="4021138"/>
          <p14:tracePt t="100091" x="6240463" y="3935413"/>
          <p14:tracePt t="100125" x="6326188" y="3763963"/>
          <p14:tracePt t="100141" x="6378575" y="3651250"/>
          <p14:tracePt t="100158" x="6411913" y="3549650"/>
          <p14:tracePt t="100174" x="6429375" y="3479800"/>
          <p14:tracePt t="100191" x="6454775" y="3429000"/>
          <p14:tracePt t="100208" x="6472238" y="3378200"/>
          <p14:tracePt t="100224" x="6507163" y="3335338"/>
          <p14:tracePt t="100241" x="6540500" y="3282950"/>
          <p14:tracePt t="100259" x="6592888" y="3214688"/>
          <p14:tracePt t="100276" x="6721475" y="3068638"/>
          <p14:tracePt t="100310" x="6754813" y="3043238"/>
          <p14:tracePt t="100326" x="6797675" y="3008313"/>
          <p14:tracePt t="100344" x="6858000" y="2982913"/>
          <p14:tracePt t="100359" x="7080250" y="2965450"/>
          <p14:tracePt t="100393" x="7150100" y="2965450"/>
          <p14:tracePt t="100410" x="7261225" y="2965450"/>
          <p14:tracePt t="100410" x="7278688" y="2965450"/>
          <p14:tracePt t="100460" x="7329488" y="2974975"/>
          <p14:tracePt t="100463" x="7621588" y="3086100"/>
          <p14:tracePt t="100494" x="7826375" y="3179763"/>
          <p14:tracePt t="100510" x="8118475" y="3325813"/>
          <p14:tracePt t="100544" x="8126413" y="3335338"/>
          <p14:tracePt t="100605" x="8126413" y="3343275"/>
          <p14:tracePt t="100613" x="8126413" y="3351213"/>
          <p14:tracePt t="100627" x="8126413" y="3378200"/>
          <p14:tracePt t="100643" x="8118475" y="3454400"/>
          <p14:tracePt t="100662" x="8108950" y="3575050"/>
          <p14:tracePt t="100677" x="8108950" y="3703638"/>
          <p14:tracePt t="100694" x="8108950" y="3849688"/>
          <p14:tracePt t="100710" x="8093075" y="4003675"/>
          <p14:tracePt t="100727" x="8083550" y="4071938"/>
          <p14:tracePt t="100744" x="8083550" y="4132263"/>
          <p14:tracePt t="100762" x="8075613" y="4165600"/>
          <p14:tracePt t="100779" x="8066088" y="4208463"/>
          <p14:tracePt t="100795" x="8040688" y="4260850"/>
          <p14:tracePt t="100795" x="8023225" y="4294188"/>
          <p14:tracePt t="100814" x="7997825" y="4337050"/>
          <p14:tracePt t="100828" x="7826375" y="4525963"/>
          <p14:tracePt t="100847" x="7440613" y="4946650"/>
          <p14:tracePt t="100881" x="7269163" y="5118100"/>
          <p14:tracePt t="100895" x="7115175" y="5280025"/>
          <p14:tracePt t="100914" x="7046913" y="5365750"/>
          <p14:tracePt t="100931" x="6978650" y="5468938"/>
          <p14:tracePt t="100947" x="6918325" y="5537200"/>
          <p14:tracePt t="100964" x="6797675" y="5649913"/>
          <p14:tracePt t="100981" x="6754813" y="5683250"/>
          <p14:tracePt t="100995" x="6565900" y="5761038"/>
          <p14:tracePt t="101014" x="6464300" y="5786438"/>
          <p14:tracePt t="101031" x="6326188" y="5837238"/>
          <p14:tracePt t="101047" x="6207125" y="5880100"/>
          <p14:tracePt t="101064" x="6103938" y="5922963"/>
          <p14:tracePt t="101083" x="5975350" y="5992813"/>
          <p14:tracePt t="101113" x="5922963" y="6008688"/>
          <p14:tracePt t="101130" x="5897563" y="6026150"/>
          <p14:tracePt t="101146" x="5872163" y="6043613"/>
          <p14:tracePt t="101163" x="5854700" y="6051550"/>
          <p14:tracePt t="101180" x="5829300" y="6061075"/>
          <p14:tracePt t="101180" x="5829300" y="6069013"/>
          <p14:tracePt t="101197" x="5811838" y="6086475"/>
          <p14:tracePt t="101213" x="5803900" y="6094413"/>
          <p14:tracePt t="101230" x="5786438" y="6094413"/>
          <p14:tracePt t="101278" x="5786438" y="6103938"/>
          <p14:tracePt t="101285" x="5778500" y="6103938"/>
          <p14:tracePt t="102335" x="5778500" y="6111875"/>
          <p14:tracePt t="103214" x="5768975" y="6111875"/>
          <p14:tracePt t="103221" x="5761038" y="6111875"/>
          <p14:tracePt t="103229" x="5726113" y="6111875"/>
          <p14:tracePt t="103242" x="5683250" y="6111875"/>
          <p14:tracePt t="103259" x="5632450" y="6111875"/>
          <p14:tracePt t="103276" x="5494338" y="6094413"/>
          <p14:tracePt t="103310" x="5332413" y="6094413"/>
          <p14:tracePt t="103360" x="5297488" y="6086475"/>
          <p14:tracePt t="103377" x="5264150" y="6078538"/>
          <p14:tracePt t="103394" x="5246688" y="6069013"/>
          <p14:tracePt t="103410" x="5237163" y="6069013"/>
          <p14:tracePt t="103725" x="5229225" y="6069013"/>
          <p14:tracePt t="103741" x="5211763" y="6069013"/>
          <p14:tracePt t="103746" x="4706938" y="6026150"/>
          <p14:tracePt t="103796" x="4364038" y="6008688"/>
          <p14:tracePt t="103812" x="4003675" y="5975350"/>
          <p14:tracePt t="103830" x="3789363" y="5957888"/>
          <p14:tracePt t="103848" x="3694113" y="5949950"/>
          <p14:tracePt t="103865" x="3608388" y="5932488"/>
          <p14:tracePt t="103881" x="3351213" y="5897563"/>
          <p14:tracePt t="103931" x="3232150" y="5889625"/>
          <p14:tracePt t="103948" x="3121025" y="5880100"/>
          <p14:tracePt t="103964" x="3000375" y="5880100"/>
          <p14:tracePt t="103964" x="2965450" y="5872163"/>
          <p14:tracePt t="103982" x="2846388" y="5864225"/>
          <p14:tracePt t="104014" x="2811463" y="5854700"/>
          <p14:tracePt t="104031" x="2751138" y="5846763"/>
          <p14:tracePt t="104064" x="2622550" y="5803900"/>
          <p14:tracePt t="104082" x="2220913" y="5700713"/>
          <p14:tracePt t="104113" x="2014538" y="5640388"/>
          <p14:tracePt t="104130" x="1825625" y="5580063"/>
          <p14:tracePt t="104147" x="1663700" y="5521325"/>
          <p14:tracePt t="104164" x="1560513" y="5478463"/>
          <p14:tracePt t="104180" x="1508125" y="5443538"/>
          <p14:tracePt t="104198" x="1508125" y="5435600"/>
          <p14:tracePt t="104397" x="1500188" y="5435600"/>
          <p14:tracePt t="104423" x="1492250" y="5435600"/>
          <p14:tracePt t="104654" x="1492250" y="5426075"/>
          <p14:tracePt t="104702" x="1492250" y="5418138"/>
          <p14:tracePt t="104718" x="1492250" y="5408613"/>
          <p14:tracePt t="104742" x="1492250" y="5400675"/>
          <p14:tracePt t="104757" x="1492250" y="5392738"/>
          <p14:tracePt t="104765" x="1492250" y="5375275"/>
          <p14:tracePt t="104784" x="1500188" y="5357813"/>
          <p14:tracePt t="104801" x="1500188" y="5322888"/>
          <p14:tracePt t="104834" x="1508125" y="5314950"/>
          <p14:tracePt t="104851" x="1508125" y="5307013"/>
          <p14:tracePt t="104935" x="1508125" y="5297488"/>
          <p14:tracePt t="104936" x="1508125" y="5289550"/>
          <p14:tracePt t="104952" x="1508125" y="5280025"/>
          <p14:tracePt t="104985" x="1508125" y="5264150"/>
          <p14:tracePt t="105035" x="1508125" y="5229225"/>
          <p14:tracePt t="105122" x="1508125" y="5221288"/>
          <p14:tracePt t="105254" x="1508125" y="5211763"/>
          <p14:tracePt t="105278" x="1517650" y="5211763"/>
          <p14:tracePt t="105280" x="1517650" y="5203825"/>
          <p14:tracePt t="105286" x="1525588" y="5203825"/>
          <p14:tracePt t="105306" x="1535113" y="5203825"/>
          <p14:tracePt t="105320" x="1568450" y="5203825"/>
          <p14:tracePt t="105371" x="1679575" y="5203825"/>
          <p14:tracePt t="105422" x="1706563" y="5203825"/>
          <p14:tracePt t="105438" x="1739900" y="5203825"/>
          <p14:tracePt t="105455" x="1817688" y="5203825"/>
          <p14:tracePt t="105488" x="1878013" y="5203825"/>
          <p14:tracePt t="105524" x="1920875" y="5203825"/>
          <p14:tracePt t="105539" x="1946275" y="5203825"/>
          <p14:tracePt t="105555" x="2082800" y="5221288"/>
          <p14:tracePt t="105606" x="2246313" y="5237163"/>
          <p14:tracePt t="105638" x="2306638" y="5246688"/>
          <p14:tracePt t="105655" x="2382838" y="5246688"/>
          <p14:tracePt t="105672" x="2435225" y="5254625"/>
          <p14:tracePt t="105688" x="2503488" y="5264150"/>
          <p14:tracePt t="105705" x="2579688" y="5264150"/>
          <p14:tracePt t="105722" x="2700338" y="5272088"/>
          <p14:tracePt t="105739" x="2794000" y="5280025"/>
          <p14:tracePt t="105755" x="2906713" y="5289550"/>
          <p14:tracePt t="105773" x="3094038" y="5307013"/>
          <p14:tracePt t="105790" x="3222625" y="5322888"/>
          <p14:tracePt t="105806" x="3325813" y="5340350"/>
          <p14:tracePt t="105823" x="3454400" y="5357813"/>
          <p14:tracePt t="105839" x="3565525" y="5375275"/>
          <p14:tracePt t="105857" x="3686175" y="5375275"/>
          <p14:tracePt t="105873" x="3840163" y="5375275"/>
          <p14:tracePt t="105890" x="4183063" y="5400675"/>
          <p14:tracePt t="105924" x="4321175" y="5400675"/>
          <p14:tracePt t="105940" x="4483100" y="5400675"/>
          <p14:tracePt t="105940" x="4543425" y="5408613"/>
          <p14:tracePt t="105957" x="4672013" y="5408613"/>
          <p14:tracePt t="105974" x="4783138" y="5408613"/>
          <p14:tracePt t="105990" x="4860925" y="5408613"/>
          <p14:tracePt t="106008" x="4972050" y="5408613"/>
          <p14:tracePt t="106024" x="5092700" y="5408613"/>
          <p14:tracePt t="106041" x="5537200" y="5426075"/>
          <p14:tracePt t="106092" x="5665788" y="5426075"/>
          <p14:tracePt t="106108" x="5794375" y="5426075"/>
          <p14:tracePt t="106124" x="5889625" y="5418138"/>
          <p14:tracePt t="106141" x="6051550" y="5392738"/>
          <p14:tracePt t="106158" x="6197600" y="5375275"/>
          <p14:tracePt t="106175" x="6335713" y="5357813"/>
          <p14:tracePt t="106191" x="6454775" y="5332413"/>
          <p14:tracePt t="106208" x="6557963" y="5297488"/>
          <p14:tracePt t="106224" x="6626225" y="5272088"/>
          <p14:tracePt t="106242" x="6661150" y="5254625"/>
          <p14:tracePt t="106259" x="6678613" y="5229225"/>
          <p14:tracePt t="106276" x="6686550" y="5211763"/>
          <p14:tracePt t="106294" x="6686550" y="5203825"/>
          <p14:tracePt t="106366" x="6694488" y="5194300"/>
          <p14:tracePt t="106398" x="6694488" y="5186363"/>
          <p14:tracePt t="106402" x="6704013" y="5186363"/>
          <p14:tracePt t="106409" x="6711950" y="5168900"/>
          <p14:tracePt t="106517" x="6711950" y="5160963"/>
          <p14:tracePt t="106519" x="6721475" y="5135563"/>
          <p14:tracePt t="106560" x="6746875" y="5100638"/>
          <p14:tracePt t="106564" x="6772275" y="5057775"/>
          <p14:tracePt t="106577" x="6797675" y="4979988"/>
          <p14:tracePt t="106594" x="6823075" y="4903788"/>
          <p14:tracePt t="106611" x="6850063" y="4818063"/>
          <p14:tracePt t="106627" x="6865938" y="4732338"/>
          <p14:tracePt t="106643" x="6918325" y="4578350"/>
          <p14:tracePt t="106662" x="6951663" y="4500563"/>
          <p14:tracePt t="106677" x="6978650" y="4397375"/>
          <p14:tracePt t="106694" x="7004050" y="4321175"/>
          <p14:tracePt t="106711" x="7011988" y="4243388"/>
          <p14:tracePt t="106728" x="7011988" y="4192588"/>
          <p14:tracePt t="106744" x="7011988" y="4157663"/>
          <p14:tracePt t="106761" x="7011988" y="4132263"/>
          <p14:tracePt t="106778" x="7011988" y="4089400"/>
          <p14:tracePt t="106795" x="7011988" y="4029075"/>
          <p14:tracePt t="106795" x="7021513" y="4003675"/>
          <p14:tracePt t="106814" x="7037388" y="3935413"/>
          <p14:tracePt t="106830" x="7054850" y="3763963"/>
          <p14:tracePt t="106899" x="6951663" y="3668713"/>
          <p14:tracePt t="106899" x="6943725" y="3651250"/>
          <p14:tracePt t="106965" x="6935788" y="3617913"/>
          <p14:tracePt t="107013" x="6918325" y="3592513"/>
          <p14:tracePt t="107031" x="6918325" y="3575050"/>
          <p14:tracePt t="107048" x="6918325" y="3565525"/>
          <p14:tracePt t="107065" x="6908800" y="3540125"/>
          <p14:tracePt t="107096" x="6908800" y="3532188"/>
          <p14:tracePt t="107175" x="6900863" y="3532188"/>
          <p14:tracePt t="107181" x="6892925" y="3532188"/>
          <p14:tracePt t="107196" x="6865938" y="3557588"/>
          <p14:tracePt t="107213" x="6840538" y="3575050"/>
          <p14:tracePt t="107646" x="6832600" y="3575050"/>
          <p14:tracePt t="107647" x="6823075" y="3582988"/>
          <p14:tracePt t="107666" x="6780213" y="3625850"/>
          <p14:tracePt t="107683" x="6669088" y="3736975"/>
          <p14:tracePt t="107699" x="6515100" y="3875088"/>
          <p14:tracePt t="107716" x="6283325" y="4089400"/>
          <p14:tracePt t="107733" x="5597525" y="4629150"/>
          <p14:tracePt t="107750" x="5040313" y="5022850"/>
          <p14:tracePt t="107766" x="4646613" y="5272088"/>
          <p14:tracePt t="107785" x="4311650" y="5478463"/>
          <p14:tracePt t="107800" x="3832225" y="5700713"/>
          <p14:tracePt t="107834" x="3343275" y="5794375"/>
          <p14:tracePt t="107867" x="2871788" y="5854700"/>
          <p14:tracePt t="107901" x="2571750" y="5897563"/>
          <p14:tracePt t="107918" x="2443163" y="5932488"/>
          <p14:tracePt t="107934" x="2263775" y="5949950"/>
          <p14:tracePt t="107951" x="1946275" y="5983288"/>
          <p14:tracePt t="108002" x="1928813" y="5983288"/>
          <p14:tracePt t="108018" x="1920875" y="5965825"/>
          <p14:tracePt t="108052" x="1389063" y="5451475"/>
          <p14:tracePt t="108135" x="1354138" y="5443538"/>
          <p14:tracePt t="108152" x="1354138" y="5435600"/>
          <p14:tracePt t="108190" x="1363663" y="5435600"/>
          <p14:tracePt t="108213" x="1379538" y="5435600"/>
          <p14:tracePt t="108222" x="1397000" y="5418138"/>
          <p14:tracePt t="108238" x="1406525" y="5408613"/>
          <p14:tracePt t="108239" x="1414463" y="5400675"/>
          <p14:tracePt t="108252" x="1422400" y="5392738"/>
          <p14:tracePt t="108292" x="1422400" y="5383213"/>
          <p14:tracePt t="108294" x="1422400" y="5357813"/>
          <p14:tracePt t="108493" x="1431925" y="5357813"/>
          <p14:tracePt t="108502" x="1449388" y="5365750"/>
          <p14:tracePt t="108522" x="1525588" y="5392738"/>
          <p14:tracePt t="108522" x="1550988" y="5400675"/>
          <p14:tracePt t="108574" x="1560513" y="5400675"/>
          <p14:tracePt t="108604" x="1646238" y="5400675"/>
          <p14:tracePt t="108606" x="1757363" y="5408613"/>
          <p14:tracePt t="108622" x="1885950" y="5408613"/>
          <p14:tracePt t="108638" x="2074863" y="5418138"/>
          <p14:tracePt t="108654" x="2254250" y="5451475"/>
          <p14:tracePt t="108671" x="2478088" y="5468938"/>
          <p14:tracePt t="108688" x="2640013" y="5486400"/>
          <p14:tracePt t="108705" x="2811463" y="5486400"/>
          <p14:tracePt t="108721" x="2974975" y="5486400"/>
          <p14:tracePt t="108738" x="3163888" y="5486400"/>
          <p14:tracePt t="108755" x="3343275" y="5486400"/>
          <p14:tracePt t="108772" x="3540125" y="5486400"/>
          <p14:tracePt t="108789" x="3917950" y="5486400"/>
          <p14:tracePt t="108805" x="4192588" y="5494338"/>
          <p14:tracePt t="108823" x="4621213" y="5529263"/>
          <p14:tracePt t="108856" x="4954588" y="5554663"/>
          <p14:tracePt t="108890" x="5178425" y="5572125"/>
          <p14:tracePt t="108906" x="5375275" y="5589588"/>
          <p14:tracePt t="108923" x="5803900" y="5589588"/>
          <p14:tracePt t="108957" x="6043613" y="5580063"/>
          <p14:tracePt t="108973" x="6129338" y="5554663"/>
          <p14:tracePt t="108990" x="6207125" y="5521325"/>
          <p14:tracePt t="109007" x="6300788" y="5478463"/>
          <p14:tracePt t="109023" x="6678613" y="5443538"/>
          <p14:tracePt t="109082" x="6729413" y="5461000"/>
          <p14:tracePt t="109090" x="6797675" y="5486400"/>
          <p14:tracePt t="109107" x="6875463" y="5494338"/>
          <p14:tracePt t="109124" x="6961188" y="5511800"/>
          <p14:tracePt t="109141" x="7286625" y="5554663"/>
          <p14:tracePt t="109158" x="7612063" y="5564188"/>
          <p14:tracePt t="109174" x="7894638" y="5554663"/>
          <p14:tracePt t="109191" x="8093075" y="5494338"/>
          <p14:tracePt t="109208" x="8237538" y="5418138"/>
          <p14:tracePt t="109224" x="8315325" y="5357813"/>
          <p14:tracePt t="109241" x="8350250" y="5322888"/>
          <p14:tracePt t="109259" x="8401050" y="5264150"/>
          <p14:tracePt t="109275" x="8469313" y="5186363"/>
          <p14:tracePt t="109292" x="8547100" y="5108575"/>
          <p14:tracePt t="109308" x="8743950" y="4646613"/>
          <p14:tracePt t="109393" x="8709025" y="4508500"/>
          <p14:tracePt t="109426" x="8701088" y="4449763"/>
          <p14:tracePt t="109443" x="8693150" y="4406900"/>
          <p14:tracePt t="109460" x="8701088" y="4371975"/>
          <p14:tracePt t="109476" x="8709025" y="4321175"/>
          <p14:tracePt t="109493" x="8736013" y="4122738"/>
          <p14:tracePt t="109527" x="8736013" y="4046538"/>
          <p14:tracePt t="109543" x="8726488" y="3986213"/>
          <p14:tracePt t="109564" x="8718550" y="3951288"/>
          <p14:tracePt t="109577" x="8718550" y="3935413"/>
          <p14:tracePt t="109593" x="8718550" y="3925888"/>
          <p14:tracePt t="109610" x="8718550" y="3917950"/>
          <p14:tracePt t="109627" x="8718550" y="3875088"/>
          <p14:tracePt t="109645" x="8726488" y="3763963"/>
          <p14:tracePt t="109662" x="8726488" y="3711575"/>
          <p14:tracePt t="109676" x="8726488" y="3617913"/>
          <p14:tracePt t="109693" x="8718550" y="3600450"/>
          <p14:tracePt t="109911" x="8709025" y="3600450"/>
          <p14:tracePt t="109934" x="8693150" y="3608388"/>
          <p14:tracePt t="109936" x="8547100" y="3729038"/>
          <p14:tracePt t="109980" x="8461375" y="3797300"/>
          <p14:tracePt t="109995" x="8289925" y="3900488"/>
          <p14:tracePt t="109995" x="8194675" y="3960813"/>
          <p14:tracePt t="110013" x="7947025" y="4097338"/>
          <p14:tracePt t="110031" x="7508875" y="4321175"/>
          <p14:tracePt t="110047" x="6583363" y="4749800"/>
          <p14:tracePt t="110047" x="6351588" y="4868863"/>
          <p14:tracePt t="110089" x="5554663" y="5229225"/>
          <p14:tracePt t="110112" x="5100638" y="5443538"/>
          <p14:tracePt t="110129" x="4740275" y="5607050"/>
          <p14:tracePt t="110146" x="4346575" y="5768975"/>
          <p14:tracePt t="110163" x="4064000" y="5880100"/>
          <p14:tracePt t="110179" x="3678238" y="5975350"/>
          <p14:tracePt t="110196" x="3292475" y="6043613"/>
          <p14:tracePt t="110213" x="2682875" y="6111875"/>
          <p14:tracePt t="110230" x="2382838" y="6172200"/>
          <p14:tracePt t="110246" x="2151063" y="6223000"/>
          <p14:tracePt t="110263" x="2006600" y="6265863"/>
          <p14:tracePt t="110280" x="1679575" y="6335713"/>
          <p14:tracePt t="110316" x="1550988" y="6351588"/>
          <p14:tracePt t="110331" x="1422400" y="6351588"/>
          <p14:tracePt t="110347" x="1354138" y="6351588"/>
          <p14:tracePt t="110364" x="1293813" y="6343650"/>
          <p14:tracePt t="110381" x="1235075" y="6318250"/>
          <p14:tracePt t="110398" x="1208088" y="6300788"/>
          <p14:tracePt t="110417" x="1200150" y="6275388"/>
          <p14:tracePt t="110431" x="1139825" y="6223000"/>
          <p14:tracePt t="110447" x="1046163" y="6154738"/>
          <p14:tracePt t="110464" x="908050" y="6051550"/>
          <p14:tracePt t="110481" x="788988" y="5957888"/>
          <p14:tracePt t="110498" x="711200" y="5821363"/>
          <p14:tracePt t="110517" x="720725" y="5786438"/>
          <p14:tracePt t="110532" x="771525" y="5735638"/>
          <p14:tracePt t="110548" x="857250" y="5692775"/>
          <p14:tracePt t="110565" x="968375" y="5622925"/>
          <p14:tracePt t="110599" x="985838" y="5607050"/>
          <p14:tracePt t="110615" x="993775" y="5589588"/>
          <p14:tracePt t="110632" x="993775" y="5580063"/>
          <p14:tracePt t="110670" x="993775" y="5572125"/>
          <p14:tracePt t="110733" x="1003300" y="5572125"/>
          <p14:tracePt t="110782" x="1011238" y="5572125"/>
          <p14:tracePt t="110789" x="1020763" y="5564188"/>
          <p14:tracePt t="110799" x="1028700" y="5554663"/>
          <p14:tracePt t="110817" x="1046163" y="5554663"/>
          <p14:tracePt t="110852" x="1071563" y="5554663"/>
          <p14:tracePt t="110867" x="1174750" y="5597525"/>
          <p14:tracePt t="110902" x="1225550" y="5614988"/>
          <p14:tracePt t="110918" x="1731963" y="5632450"/>
          <p14:tracePt t="111002" x="1928813" y="5632450"/>
          <p14:tracePt t="111019" x="2657475" y="5632450"/>
          <p14:tracePt t="111104" x="2717800" y="5632450"/>
          <p14:tracePt t="111118" x="2786063" y="5622925"/>
          <p14:tracePt t="111134" x="2889250" y="5622925"/>
          <p14:tracePt t="111151" x="2992438" y="5614988"/>
          <p14:tracePt t="111168" x="3136900" y="5607050"/>
          <p14:tracePt t="111185" x="3275013" y="5597525"/>
          <p14:tracePt t="111201" x="3403600" y="5589588"/>
          <p14:tracePt t="111218" x="3446463" y="5580063"/>
          <p14:tracePt t="111235" x="3471863" y="5564188"/>
          <p14:tracePt t="111252" x="3497263" y="5564188"/>
          <p14:tracePt t="111268" x="3549650" y="5546725"/>
          <p14:tracePt t="111286" x="3635375" y="5529263"/>
          <p14:tracePt t="111302" x="3865563" y="5529263"/>
          <p14:tracePt t="111336" x="3978275" y="5529263"/>
          <p14:tracePt t="111371" x="3986213" y="5529263"/>
          <p14:tracePt t="111386" x="3994150" y="5529263"/>
          <p14:tracePt t="111420" x="4011613" y="5529263"/>
          <p14:tracePt t="111437" x="4079875" y="5529263"/>
          <p14:tracePt t="111454" x="4140200" y="5521325"/>
          <p14:tracePt t="111473" x="4192588" y="5511800"/>
          <p14:tracePt t="111487" x="4217988" y="5511800"/>
          <p14:tracePt t="111574" x="4217988" y="5521325"/>
          <p14:tracePt t="111576" x="4217988" y="5546725"/>
          <p14:tracePt t="111576" x="4217988" y="5554663"/>
          <p14:tracePt t="111606" x="4217988" y="5597525"/>
          <p14:tracePt t="111622" x="4235450" y="5632450"/>
          <p14:tracePt t="111639" x="4251325" y="5665788"/>
          <p14:tracePt t="111654" x="4268788" y="5718175"/>
          <p14:tracePt t="111688" x="4268788" y="5751513"/>
          <p14:tracePt t="111704" x="4278313" y="5794375"/>
          <p14:tracePt t="111722" x="4286250" y="5922963"/>
          <p14:tracePt t="111754" x="4294188" y="6008688"/>
          <p14:tracePt t="111772" x="4311650" y="6094413"/>
          <p14:tracePt t="111805" x="4311650" y="6103938"/>
          <p14:tracePt t="112990" x="4321175" y="6103938"/>
          <p14:tracePt t="113003" x="4321175" y="6111875"/>
          <p14:tracePt t="113325" x="4329113" y="6111875"/>
          <p14:tracePt t="113361" x="4329113" y="6121400"/>
          <p14:tracePt t="114534" x="4321175" y="6121400"/>
          <p14:tracePt t="114535" x="4286250" y="6121400"/>
          <p14:tracePt t="114604" x="4268788" y="6121400"/>
          <p14:tracePt t="114620" x="4260850" y="6121400"/>
          <p14:tracePt t="114620" x="4251325" y="6121400"/>
          <p14:tracePt t="114637" x="4243388" y="6121400"/>
          <p14:tracePt t="114653" x="4235450" y="6121400"/>
          <p14:tracePt t="114670" x="4208463" y="6121400"/>
          <p14:tracePt t="114687" x="4175125" y="6121400"/>
          <p14:tracePt t="114704" x="4106863" y="6094413"/>
          <p14:tracePt t="114720" x="4037013" y="6078538"/>
          <p14:tracePt t="114738" x="3968750" y="6051550"/>
          <p14:tracePt t="114754" x="3900488" y="6035675"/>
          <p14:tracePt t="114772" x="3849688" y="6026150"/>
          <p14:tracePt t="114788" x="3763963" y="5992813"/>
          <p14:tracePt t="114804" x="3617913" y="5949950"/>
          <p14:tracePt t="114823" x="3489325" y="5907088"/>
          <p14:tracePt t="114838" x="3086100" y="5743575"/>
          <p14:tracePt t="114889" x="2871788" y="5632450"/>
          <p14:tracePt t="114923" x="2743200" y="5537200"/>
          <p14:tracePt t="114939" x="2622550" y="5443538"/>
          <p14:tracePt t="114956" x="2339975" y="5229225"/>
          <p14:tracePt t="114990" x="2254250" y="5135563"/>
          <p14:tracePt t="115006" x="2193925" y="5049838"/>
          <p14:tracePt t="115023" x="2143125" y="4954588"/>
          <p14:tracePt t="115042" x="2100263" y="4894263"/>
          <p14:tracePt t="115056" x="2039938" y="4826000"/>
          <p14:tracePt t="115073" x="1954213" y="4749800"/>
          <p14:tracePt t="115089" x="1774825" y="4611688"/>
          <p14:tracePt t="115123" x="1722438" y="4525963"/>
          <p14:tracePt t="115140" x="1646238" y="4364038"/>
          <p14:tracePt t="115157" x="1603375" y="4225925"/>
          <p14:tracePt t="115174" x="1560513" y="4046538"/>
          <p14:tracePt t="115190" x="1535113" y="3892550"/>
          <p14:tracePt t="115207" x="1508125" y="3703638"/>
          <p14:tracePt t="115223" x="1500188" y="3557588"/>
          <p14:tracePt t="115240" x="1492250" y="3403600"/>
          <p14:tracePt t="115257" x="1492250" y="3275013"/>
          <p14:tracePt t="115274" x="1525588" y="2992438"/>
          <p14:tracePt t="115308" x="1679575" y="2632075"/>
          <p14:tracePt t="115358" x="1722438" y="2563813"/>
          <p14:tracePt t="115374" x="1757363" y="2486025"/>
          <p14:tracePt t="115392" x="1808163" y="2417763"/>
          <p14:tracePt t="115408" x="2014538" y="2211388"/>
          <p14:tracePt t="115446" x="2571750" y="1885950"/>
          <p14:tracePt t="115576" x="2674938" y="1868488"/>
          <p14:tracePt t="115593" x="2803525" y="1868488"/>
          <p14:tracePt t="115609" x="2940050" y="1868488"/>
          <p14:tracePt t="115626" x="3068638" y="1868488"/>
          <p14:tracePt t="115642" x="3179763" y="1868488"/>
          <p14:tracePt t="115662" x="3214688" y="1868488"/>
          <p14:tracePt t="115675" x="3282950" y="1868488"/>
          <p14:tracePt t="115692" x="3497263" y="1893888"/>
          <p14:tracePt t="115709" x="3771900" y="1963738"/>
          <p14:tracePt t="115726" x="3978275" y="1997075"/>
          <p14:tracePt t="115742" x="4079875" y="2006600"/>
          <p14:tracePt t="115762" x="4149725" y="2006600"/>
          <p14:tracePt t="115777" x="4165600" y="2006600"/>
          <p14:tracePt t="115809" x="4175125" y="2006600"/>
          <p14:tracePt t="115814" x="4183063" y="2014538"/>
          <p14:tracePt t="115829" x="4200525" y="2014538"/>
          <p14:tracePt t="115844" x="4337050" y="2108200"/>
          <p14:tracePt t="115863" x="4422775" y="2168525"/>
          <p14:tracePt t="115878" x="4465638" y="2203450"/>
          <p14:tracePt t="115894" x="4500563" y="2254250"/>
          <p14:tracePt t="115929" x="4508500" y="2279650"/>
          <p14:tracePt t="115946" x="4525963" y="2332038"/>
          <p14:tracePt t="115963" x="4586288" y="2417763"/>
          <p14:tracePt t="115980" x="4637088" y="2511425"/>
          <p14:tracePt t="115994" x="4775200" y="2743200"/>
          <p14:tracePt t="116030" x="4826000" y="2836863"/>
          <p14:tracePt t="116046" x="4868863" y="2940050"/>
          <p14:tracePt t="116063" x="4979988" y="3206750"/>
          <p14:tracePt t="116095" x="5032375" y="3325813"/>
          <p14:tracePt t="116112" x="5075238" y="3463925"/>
          <p14:tracePt t="116128" x="5108575" y="3582988"/>
          <p14:tracePt t="116145" x="5126038" y="3729038"/>
          <p14:tracePt t="116162" x="5143500" y="3865563"/>
          <p14:tracePt t="116178" x="5151438" y="4029075"/>
          <p14:tracePt t="116195" x="5178425" y="4165600"/>
          <p14:tracePt t="116212" x="5194300" y="4440238"/>
          <p14:tracePt t="116229" x="5203825" y="4594225"/>
          <p14:tracePt t="116245" x="5203825" y="4749800"/>
          <p14:tracePt t="116262" x="5203825" y="4860925"/>
          <p14:tracePt t="116279" x="5194300" y="4989513"/>
          <p14:tracePt t="116297" x="5135563" y="5194300"/>
          <p14:tracePt t="116332" x="5100638" y="5289550"/>
          <p14:tracePt t="116347" x="5040313" y="5400675"/>
          <p14:tracePt t="116364" x="4954588" y="5529263"/>
          <p14:tracePt t="116380" x="4851400" y="5649913"/>
          <p14:tracePt t="116380" x="4800600" y="5718175"/>
          <p14:tracePt t="116397" x="4679950" y="5837238"/>
          <p14:tracePt t="116416" x="4508500" y="5932488"/>
          <p14:tracePt t="116431" x="4354513" y="6043613"/>
          <p14:tracePt t="116446" x="4225925" y="6146800"/>
          <p14:tracePt t="116463" x="4079875" y="6249988"/>
          <p14:tracePt t="116480" x="3943350" y="6343650"/>
          <p14:tracePt t="116497" x="3771900" y="6429375"/>
          <p14:tracePt t="116516" x="3600450" y="6497638"/>
          <p14:tracePt t="116531" x="3429000" y="6550025"/>
          <p14:tracePt t="116547" x="3206750" y="6600825"/>
          <p14:tracePt t="116564" x="2889250" y="6643688"/>
          <p14:tracePt t="116581" x="2665413" y="6651625"/>
          <p14:tracePt t="116597" x="2478088" y="6651625"/>
          <p14:tracePt t="116614" x="2314575" y="6651625"/>
          <p14:tracePt t="116631" x="2178050" y="6643688"/>
          <p14:tracePt t="116648" x="2014538" y="6600825"/>
          <p14:tracePt t="116665" x="1893888" y="6565900"/>
          <p14:tracePt t="116681" x="1774825" y="6507163"/>
          <p14:tracePt t="116698" x="1697038" y="6437313"/>
          <p14:tracePt t="116715" x="1593850" y="6308725"/>
          <p14:tracePt t="116731" x="1500188" y="6172200"/>
          <p14:tracePt t="116748" x="1336675" y="5922963"/>
          <p14:tracePt t="116765" x="1243013" y="5743575"/>
          <p14:tracePt t="116782" x="1149350" y="5537200"/>
          <p14:tracePt t="116798" x="1106488" y="5375275"/>
          <p14:tracePt t="116816" x="1063625" y="5168900"/>
          <p14:tracePt t="116834" x="1046163" y="5006975"/>
          <p14:tracePt t="116851" x="1046163" y="4621213"/>
          <p14:tracePt t="116882" x="1106488" y="4432300"/>
          <p14:tracePt t="116899" x="1235075" y="4149725"/>
          <p14:tracePt t="116917" x="1277938" y="4064000"/>
          <p14:tracePt t="116917" x="1328738" y="3978275"/>
          <p14:tracePt t="116933" x="1449388" y="3754438"/>
          <p14:tracePt t="116949" x="1714500" y="3421063"/>
          <p14:tracePt t="116983" x="1835150" y="3300413"/>
          <p14:tracePt t="117003" x="1989138" y="3171825"/>
          <p14:tracePt t="117017" x="2125663" y="3094038"/>
          <p14:tracePt t="117033" x="2263775" y="2992438"/>
          <p14:tracePt t="117050" x="2536825" y="2846388"/>
          <p14:tracePt t="117082" x="2820988" y="2743200"/>
          <p14:tracePt t="117117" x="2906713" y="2725738"/>
          <p14:tracePt t="117133" x="2949575" y="2725738"/>
          <p14:tracePt t="117150" x="2965450" y="2725738"/>
          <p14:tracePt t="117213" x="2974975" y="2725738"/>
          <p14:tracePt t="117237" x="2974975" y="2735263"/>
          <p14:tracePt t="117238" x="2974975" y="2743200"/>
          <p14:tracePt t="117251" x="2974975" y="2760663"/>
          <p14:tracePt t="117268" x="2974975" y="2828925"/>
          <p14:tracePt t="117285" x="2940050" y="2897188"/>
          <p14:tracePt t="117304" x="2889250" y="3008313"/>
          <p14:tracePt t="117320" x="2751138" y="3171825"/>
          <p14:tracePt t="117335" x="1851025" y="4003675"/>
          <p14:tracePt t="117402" x="1679575" y="4157663"/>
          <p14:tracePt t="117419" x="1525588" y="4286250"/>
          <p14:tracePt t="117436" x="1079500" y="4664075"/>
          <p14:tracePt t="117486" x="985838" y="4740275"/>
          <p14:tracePt t="117502" x="471488" y="5049838"/>
          <p14:tracePt t="117604" x="428625" y="5065713"/>
          <p14:tracePt t="117620" x="420688" y="5065713"/>
          <p14:tracePt t="117685" x="411163" y="5065713"/>
          <p14:tracePt t="117845" x="420688" y="5075238"/>
          <p14:tracePt t="117845" x="436563" y="5083175"/>
          <p14:tracePt t="117853" x="574675" y="5118100"/>
          <p14:tracePt t="117888" x="857250" y="5126038"/>
          <p14:tracePt t="117922" x="1028700" y="5126038"/>
          <p14:tracePt t="117943" x="1122363" y="5100638"/>
          <p14:tracePt t="117955" x="1174750" y="5065713"/>
          <p14:tracePt t="117989" x="1174750" y="5057775"/>
          <p14:tracePt t="118042" x="1182688" y="5057775"/>
          <p14:tracePt t="118056" x="1192213" y="5065713"/>
          <p14:tracePt t="118057" x="1250950" y="5092700"/>
          <p14:tracePt t="118089" x="1268413" y="5092700"/>
          <p14:tracePt t="118149" x="1250950" y="5092700"/>
          <p14:tracePt t="118157" x="1235075" y="5092700"/>
          <p14:tracePt t="118165" x="1200150" y="5092700"/>
          <p14:tracePt t="118172" x="1089025" y="5100638"/>
          <p14:tracePt t="118189" x="1011238" y="5118100"/>
          <p14:tracePt t="118206" x="1003300" y="5126038"/>
          <p14:tracePt t="118262" x="1003300" y="5118100"/>
          <p14:tracePt t="118263" x="1003300" y="5108575"/>
          <p14:tracePt t="118274" x="1011238" y="5065713"/>
          <p14:tracePt t="118290" x="1011238" y="4886325"/>
          <p14:tracePt t="118290" x="1003300" y="4808538"/>
          <p14:tracePt t="118325" x="865188" y="4294188"/>
          <p14:tracePt t="118392" x="849313" y="4175125"/>
          <p14:tracePt t="118408" x="849313" y="4106863"/>
          <p14:tracePt t="118424" x="882650" y="3994150"/>
          <p14:tracePt t="118442" x="1003300" y="3746500"/>
          <p14:tracePt t="118493" x="1028700" y="3651250"/>
          <p14:tracePt t="118493" x="1028700" y="3617913"/>
          <p14:tracePt t="118509" x="1149350" y="3214688"/>
          <p14:tracePt t="118575" x="1174750" y="3128963"/>
          <p14:tracePt t="118592" x="1182688" y="3103563"/>
          <p14:tracePt t="118608" x="1182688" y="3094038"/>
          <p14:tracePt t="118642" x="1174750" y="3121025"/>
          <p14:tracePt t="118675" x="1149350" y="3189288"/>
          <p14:tracePt t="118675" x="1139825" y="3222625"/>
          <p14:tracePt t="118693" x="1114425" y="3351213"/>
          <p14:tracePt t="118709" x="1096963" y="3471863"/>
          <p14:tracePt t="118725" x="1071563" y="3617913"/>
          <p14:tracePt t="118742" x="1046163" y="3754438"/>
          <p14:tracePt t="118759" x="1028700" y="3900488"/>
          <p14:tracePt t="118776" x="1020763" y="4046538"/>
          <p14:tracePt t="118793" x="1020763" y="4175125"/>
          <p14:tracePt t="118809" x="1020763" y="4311650"/>
          <p14:tracePt t="118827" x="1020763" y="4432300"/>
          <p14:tracePt t="118843" x="1020763" y="4543425"/>
          <p14:tracePt t="118860" x="1028700" y="4621213"/>
          <p14:tracePt t="118880" x="1036638" y="4637088"/>
          <p14:tracePt t="118893" x="1046163" y="4672013"/>
          <p14:tracePt t="118929" x="1046163" y="4689475"/>
          <p14:tracePt t="119014" x="1046163" y="4672013"/>
          <p14:tracePt t="119024" x="1054100" y="4560888"/>
          <p14:tracePt t="119024" x="1071563" y="4500563"/>
          <p14:tracePt t="119044" x="1089025" y="4371975"/>
          <p14:tracePt t="119062" x="1131888" y="4200525"/>
          <p14:tracePt t="119077" x="1149350" y="4037013"/>
          <p14:tracePt t="119094" x="1174750" y="3857625"/>
          <p14:tracePt t="119111" x="1174750" y="3711575"/>
          <p14:tracePt t="119128" x="1182688" y="3608388"/>
          <p14:tracePt t="119145" x="1182688" y="3565525"/>
          <p14:tracePt t="119195" x="1182688" y="3575050"/>
          <p14:tracePt t="119199" x="1182688" y="3651250"/>
          <p14:tracePt t="119231" x="1165225" y="3736975"/>
          <p14:tracePt t="119245" x="1149350" y="3840163"/>
          <p14:tracePt t="119262" x="1139825" y="3935413"/>
          <p14:tracePt t="119278" x="1122363" y="4029075"/>
          <p14:tracePt t="119295" x="1011238" y="4165600"/>
          <p14:tracePt t="119363" x="968375" y="4165600"/>
          <p14:tracePt t="119379" x="900113" y="4165600"/>
          <p14:tracePt t="119379" x="849313" y="4165600"/>
          <p14:tracePt t="119397" x="746125" y="4165600"/>
          <p14:tracePt t="119413" x="600075" y="4165600"/>
          <p14:tracePt t="119430" x="514350" y="4183063"/>
          <p14:tracePt t="119446" x="446088" y="4192588"/>
          <p14:tracePt t="119463" x="436563" y="4183063"/>
          <p14:tracePt t="119516" x="436563" y="4149725"/>
          <p14:tracePt t="119530" x="436563" y="4114800"/>
          <p14:tracePt t="119547" x="436563" y="4079875"/>
          <p14:tracePt t="119563" x="436563" y="4037013"/>
          <p14:tracePt t="119563" x="454025" y="4021138"/>
          <p14:tracePt t="119581" x="488950" y="4003675"/>
          <p14:tracePt t="119597" x="531813" y="3978275"/>
          <p14:tracePt t="119614" x="600075" y="3943350"/>
          <p14:tracePt t="119648" x="668338" y="3900488"/>
          <p14:tracePt t="119648" x="693738" y="3900488"/>
          <p14:tracePt t="119655" x="703263" y="3875088"/>
          <p14:tracePt t="119664" x="728663" y="3857625"/>
          <p14:tracePt t="119681" x="736600" y="3840163"/>
          <p14:tracePt t="119698" x="736600" y="3822700"/>
          <p14:tracePt t="119714" x="736600" y="3814763"/>
          <p14:tracePt t="119839" x="720725" y="3797300"/>
          <p14:tracePt t="119848" x="685800" y="3789363"/>
          <p14:tracePt t="119850" x="479425" y="3746500"/>
          <p14:tracePt t="119883" x="307975" y="3711575"/>
          <p14:tracePt t="119918" x="300038" y="3711575"/>
          <p14:tracePt t="119918" x="292100" y="3711575"/>
          <p14:tracePt t="120069" x="282575" y="3711575"/>
          <p14:tracePt t="120071" x="265113" y="3736975"/>
          <p14:tracePt t="120126" x="265113" y="3746500"/>
          <p14:tracePt t="120127" x="265113" y="3754438"/>
          <p14:tracePt t="120134" x="265113" y="3763963"/>
          <p14:tracePt t="120174" x="265113" y="3771900"/>
          <p14:tracePt t="120175" x="274638" y="3771900"/>
          <p14:tracePt t="120184" x="274638" y="3789363"/>
          <p14:tracePt t="120201" x="274638" y="3822700"/>
          <p14:tracePt t="120218" x="274638" y="3892550"/>
          <p14:tracePt t="120234" x="257175" y="3978275"/>
          <p14:tracePt t="120251" x="249238" y="4064000"/>
          <p14:tracePt t="120268" x="239713" y="4132263"/>
          <p14:tracePt t="120310" x="231775" y="4132263"/>
          <p14:tracePt t="120343" x="239713" y="4114800"/>
          <p14:tracePt t="120345" x="249238" y="4064000"/>
          <p14:tracePt t="120455" x="239713" y="4064000"/>
          <p14:tracePt t="120457" x="239713" y="4071938"/>
          <p14:tracePt t="121229" x="249238" y="4071938"/>
          <p14:tracePt t="121278" x="257175" y="4071938"/>
          <p14:tracePt t="121301" x="274638" y="4079875"/>
          <p14:tracePt t="121303" x="522288" y="4208463"/>
          <p14:tracePt t="121342" x="839788" y="4329113"/>
          <p14:tracePt t="121375" x="935038" y="4354513"/>
          <p14:tracePt t="121392" x="942975" y="4364038"/>
          <p14:tracePt t="121443" x="935038" y="4364038"/>
          <p14:tracePt t="121446" x="874713" y="4432300"/>
          <p14:tracePt t="121509" x="849313" y="4465638"/>
          <p14:tracePt t="121525" x="849313" y="4483100"/>
          <p14:tracePt t="121598" x="849313" y="4475163"/>
          <p14:tracePt t="121599" x="849313" y="4465638"/>
          <p14:tracePt t="121609" x="865188" y="4432300"/>
          <p14:tracePt t="121626" x="882650" y="4397375"/>
          <p14:tracePt t="121642" x="892175" y="4346575"/>
          <p14:tracePt t="121675" x="892175" y="4337050"/>
          <p14:tracePt t="121677" x="892175" y="4311650"/>
          <p14:tracePt t="121692" x="900113" y="4278313"/>
          <p14:tracePt t="121709" x="935038" y="4200525"/>
          <p14:tracePt t="121726" x="985838" y="4114800"/>
          <p14:tracePt t="121743" x="1020763" y="4037013"/>
          <p14:tracePt t="121762" x="1079500" y="3943350"/>
          <p14:tracePt t="121777" x="1122363" y="3849688"/>
          <p14:tracePt t="121793" x="1157288" y="3763963"/>
          <p14:tracePt t="121810" x="1182688" y="3694113"/>
          <p14:tracePt t="121829" x="1182688" y="3617913"/>
          <p14:tracePt t="121844" x="1192213" y="3575050"/>
          <p14:tracePt t="121860" x="1208088" y="3522663"/>
          <p14:tracePt t="121894" x="1217613" y="3497263"/>
          <p14:tracePt t="121896" x="1225550" y="3463925"/>
          <p14:tracePt t="121930" x="1225550" y="3454400"/>
          <p14:tracePt t="121944" x="1225550" y="3436938"/>
          <p14:tracePt t="121961" x="1235075" y="3429000"/>
          <p14:tracePt t="121980" x="1235075" y="3421063"/>
          <p14:tracePt t="122064" x="1225550" y="3421063"/>
          <p14:tracePt t="122081" x="1217613" y="3421063"/>
          <p14:tracePt t="122092" x="1208088" y="3446463"/>
          <p14:tracePt t="122112" x="1200150" y="3463925"/>
          <p14:tracePt t="122128" x="1182688" y="3479800"/>
          <p14:tracePt t="122145" x="1174750" y="3506788"/>
          <p14:tracePt t="122162" x="1165225" y="3522663"/>
          <p14:tracePt t="122178" x="1165225" y="3540125"/>
          <p14:tracePt t="122195" x="1165225" y="3565525"/>
          <p14:tracePt t="122212" x="1165225" y="3592513"/>
          <p14:tracePt t="122229" x="1165225" y="3635375"/>
          <p14:tracePt t="122229" x="1157288" y="3660775"/>
          <p14:tracePt t="122246" x="1149350" y="3703638"/>
          <p14:tracePt t="122263" x="1139825" y="3754438"/>
          <p14:tracePt t="122279" x="1131888" y="3797300"/>
          <p14:tracePt t="122297" x="1122363" y="3849688"/>
          <p14:tracePt t="122315" x="1122363" y="3960813"/>
          <p14:tracePt t="122349" x="1122363" y="4003675"/>
          <p14:tracePt t="122365" x="1122363" y="4064000"/>
          <p14:tracePt t="122381" x="1131888" y="4208463"/>
          <p14:tracePt t="122416" x="1131888" y="4260850"/>
          <p14:tracePt t="122431" x="1122363" y="4311650"/>
          <p14:tracePt t="122448" x="1122363" y="4379913"/>
          <p14:tracePt t="122465" x="1122363" y="4432300"/>
          <p14:tracePt t="122482" x="1122363" y="4483100"/>
          <p14:tracePt t="122497" x="1122363" y="4543425"/>
          <p14:tracePt t="122517" x="1122363" y="4611688"/>
          <p14:tracePt t="122532" x="1131888" y="4664075"/>
          <p14:tracePt t="122549" x="1131888" y="4740275"/>
          <p14:tracePt t="122566" x="1139825" y="4800600"/>
          <p14:tracePt t="122597" x="1149350" y="4843463"/>
          <p14:tracePt t="122599" x="1157288" y="4894263"/>
          <p14:tracePt t="122615" x="1157288" y="4946650"/>
          <p14:tracePt t="122631" x="1157288" y="4997450"/>
          <p14:tracePt t="122648" x="1157288" y="5040313"/>
          <p14:tracePt t="122664" x="1157288" y="5075238"/>
          <p14:tracePt t="122681" x="1157288" y="5092700"/>
          <p14:tracePt t="122698" x="1157288" y="5100638"/>
          <p14:tracePt t="122715" x="1157288" y="5118100"/>
          <p14:tracePt t="122831" x="1157288" y="5108575"/>
          <p14:tracePt t="122833" x="1157288" y="5075238"/>
          <p14:tracePt t="122849" x="1174750" y="5022850"/>
          <p14:tracePt t="122866" x="1208088" y="4921250"/>
          <p14:tracePt t="122882" x="1243013" y="4808538"/>
          <p14:tracePt t="122899" x="1277938" y="4568825"/>
          <p14:tracePt t="122918" x="1293813" y="4432300"/>
          <p14:tracePt t="122935" x="1303338" y="4303713"/>
          <p14:tracePt t="122952" x="1303338" y="4235450"/>
          <p14:tracePt t="122969" x="1303338" y="4192588"/>
          <p14:tracePt t="123038" x="1293813" y="4192588"/>
          <p14:tracePt t="123080" x="1285875" y="4192588"/>
          <p14:tracePt t="123085" x="1174750" y="4157663"/>
          <p14:tracePt t="123102" x="908050" y="4079875"/>
          <p14:tracePt t="123134" x="771525" y="4037013"/>
          <p14:tracePt t="123150" x="625475" y="3968750"/>
          <p14:tracePt t="123167" x="557213" y="3943350"/>
          <p14:tracePt t="123184" x="522288" y="3925888"/>
          <p14:tracePt t="123202" x="514350" y="3925888"/>
          <p14:tracePt t="123217" x="514350" y="3917950"/>
          <p14:tracePt t="123234" x="514350" y="3908425"/>
          <p14:tracePt t="123251" x="479425" y="3892550"/>
          <p14:tracePt t="123268" x="385763" y="3832225"/>
          <p14:tracePt t="123365" x="385763" y="3822700"/>
          <p14:tracePt t="123376" x="393700" y="3822700"/>
          <p14:tracePt t="123422" x="403225" y="3814763"/>
          <p14:tracePt t="123439" x="403225" y="3806825"/>
          <p14:tracePt t="123441" x="420688" y="3789363"/>
          <p14:tracePt t="123527" x="428625" y="3789363"/>
          <p14:tracePt t="123530" x="446088" y="3789363"/>
          <p14:tracePt t="123553" x="488950" y="3789363"/>
          <p14:tracePt t="123570" x="703263" y="3789363"/>
          <p14:tracePt t="123604" x="806450" y="3789363"/>
          <p14:tracePt t="123619" x="857250" y="3789363"/>
          <p14:tracePt t="123658" x="849313" y="3779838"/>
          <p14:tracePt t="123678" x="831850" y="3779838"/>
          <p14:tracePt t="123686" x="806450" y="3763963"/>
          <p14:tracePt t="123703" x="728663" y="3754438"/>
          <p14:tracePt t="123705" x="617538" y="3754438"/>
          <p14:tracePt t="123720" x="549275" y="3754438"/>
          <p14:tracePt t="123737" x="463550" y="3797300"/>
          <p14:tracePt t="123754" x="420688" y="3832225"/>
          <p14:tracePt t="123770" x="385763" y="3849688"/>
          <p14:tracePt t="123788" x="377825" y="3857625"/>
          <p14:tracePt t="123804" x="360363" y="3865563"/>
          <p14:tracePt t="123917" x="368300" y="3865563"/>
          <p14:tracePt t="123919" x="393700" y="3857625"/>
          <p14:tracePt t="123938" x="428625" y="3849688"/>
          <p14:tracePt t="123955" x="496888" y="3822700"/>
          <p14:tracePt t="123989" x="514350" y="3814763"/>
          <p14:tracePt t="125825" x="514350" y="3822700"/>
          <p14:tracePt t="125833" x="514350" y="3832225"/>
          <p14:tracePt t="125848" x="514350" y="3840163"/>
          <p14:tracePt t="125865" x="514350" y="3849688"/>
          <p14:tracePt t="125882" x="514350" y="3857625"/>
          <p14:tracePt t="125899" x="522288" y="3865563"/>
          <p14:tracePt t="125916" x="522288" y="3883025"/>
          <p14:tracePt t="125932" x="539750" y="3900488"/>
          <p14:tracePt t="125949" x="565150" y="3935413"/>
          <p14:tracePt t="125982" x="582613" y="3960813"/>
          <p14:tracePt t="125984" x="608013" y="4003675"/>
          <p14:tracePt t="125999" x="635000" y="4054475"/>
          <p14:tracePt t="126017" x="677863" y="4122738"/>
          <p14:tracePt t="126033" x="754063" y="4286250"/>
          <p14:tracePt t="126033" x="763588" y="4294188"/>
          <p14:tracePt t="126118" x="763588" y="4303713"/>
          <p14:tracePt t="126141" x="771525" y="4303713"/>
          <p14:tracePt t="126189" x="771525" y="4311650"/>
          <p14:tracePt t="126200" x="771525" y="4321175"/>
          <p14:tracePt t="126201" x="771525" y="4337050"/>
          <p14:tracePt t="126217" x="771525" y="4371975"/>
          <p14:tracePt t="126233" x="779463" y="4389438"/>
          <p14:tracePt t="126250" x="788988" y="4414838"/>
          <p14:tracePt t="126267" x="788988" y="4422775"/>
          <p14:tracePt t="126446" x="796925" y="4422775"/>
          <p14:tracePt t="126614" x="806450" y="4422775"/>
          <p14:tracePt t="126668" x="806450" y="4414838"/>
          <p14:tracePt t="126669" x="814388" y="4397375"/>
          <p14:tracePt t="126703" x="822325" y="4379913"/>
          <p14:tracePt t="126736" x="839788" y="4346575"/>
          <p14:tracePt t="126753" x="865188" y="4303713"/>
          <p14:tracePt t="126770" x="892175" y="4260850"/>
          <p14:tracePt t="126787" x="925513" y="4200525"/>
          <p14:tracePt t="126804" x="960438" y="4114800"/>
          <p14:tracePt t="126822" x="985838" y="4054475"/>
          <p14:tracePt t="126838" x="1036638" y="3994150"/>
          <p14:tracePt t="126855" x="1139825" y="3892550"/>
          <p14:tracePt t="126888" x="1225550" y="3806825"/>
          <p14:tracePt t="126922" x="1268413" y="3779838"/>
          <p14:tracePt t="126938" x="1328738" y="3746500"/>
          <p14:tracePt t="126955" x="1439863" y="3711575"/>
          <p14:tracePt t="126972" x="1560513" y="3686175"/>
          <p14:tracePt t="126988" x="1954213" y="3651250"/>
          <p14:tracePt t="127023" x="2117725" y="3651250"/>
          <p14:tracePt t="127038" x="2246313" y="3660775"/>
          <p14:tracePt t="127055" x="2640013" y="3771900"/>
          <p14:tracePt t="127089" x="2863850" y="3883025"/>
          <p14:tracePt t="127105" x="3025775" y="3968750"/>
          <p14:tracePt t="127122" x="3128963" y="4037013"/>
          <p14:tracePt t="127138" x="3232150" y="4122738"/>
          <p14:tracePt t="127155" x="3282950" y="4200525"/>
          <p14:tracePt t="127173" x="3308350" y="4251325"/>
          <p14:tracePt t="127173" x="3317875" y="4294188"/>
          <p14:tracePt t="127189" x="3325813" y="4329113"/>
          <p14:tracePt t="127206" x="3325813" y="4379913"/>
          <p14:tracePt t="127222" x="3335338" y="4422775"/>
          <p14:tracePt t="127239" x="3343275" y="4440238"/>
          <p14:tracePt t="127256" x="3343275" y="4449763"/>
          <p14:tracePt t="127374" x="3343275" y="4457700"/>
          <p14:tracePt t="127394" x="3343275" y="4465638"/>
          <p14:tracePt t="127427" x="3343275" y="4475163"/>
          <p14:tracePt t="127448" x="3335338" y="4475163"/>
          <p14:tracePt t="127493" x="0" y="0"/>
        </p14:tracePtLst>
        <p14:tracePtLst>
          <p14:tracePt t="130102" x="2914650" y="4200525"/>
          <p14:tracePt t="130105" x="2949575" y="4165600"/>
          <p14:tracePt t="130121" x="3008313" y="4122738"/>
          <p14:tracePt t="130138" x="3068638" y="4064000"/>
          <p14:tracePt t="130155" x="3136900" y="3986213"/>
          <p14:tracePt t="130172" x="3240088" y="3892550"/>
          <p14:tracePt t="130188" x="3368675" y="3746500"/>
          <p14:tracePt t="130205" x="3489325" y="3651250"/>
          <p14:tracePt t="130222" x="3582988" y="3565525"/>
          <p14:tracePt t="130239" x="3703638" y="3471863"/>
          <p14:tracePt t="130255" x="3779838" y="3394075"/>
          <p14:tracePt t="130272" x="3840163" y="3343275"/>
          <p14:tracePt t="130290" x="3857625" y="3317875"/>
          <p14:tracePt t="130306" x="3865563" y="3308350"/>
          <p14:tracePt t="130340" x="3865563" y="3292475"/>
          <p14:tracePt t="130374" x="3883025" y="3257550"/>
          <p14:tracePt t="130407" x="3908425" y="3222625"/>
          <p14:tracePt t="130425" x="3951288" y="3197225"/>
          <p14:tracePt t="130440" x="3968750" y="3171825"/>
          <p14:tracePt t="130597" x="3978275" y="3171825"/>
          <p14:tracePt t="130609" x="3978275" y="3163888"/>
          <p14:tracePt t="130625" x="3994150" y="3154363"/>
          <p14:tracePt t="130641" x="4003675" y="3136900"/>
          <p14:tracePt t="130658" x="4021138" y="3136900"/>
          <p14:tracePt t="130674" x="4021138" y="3128963"/>
          <p14:tracePt t="130691" x="4029075" y="3128963"/>
          <p14:tracePt t="130708" x="4037013" y="3128963"/>
          <p14:tracePt t="130724" x="4054475" y="3128963"/>
          <p14:tracePt t="130742" x="4071938" y="3121025"/>
          <p14:tracePt t="130761" x="4122738" y="3111500"/>
          <p14:tracePt t="130776" x="4286250" y="3111500"/>
          <p14:tracePt t="130810" x="4406900" y="3111500"/>
          <p14:tracePt t="130826" x="4518025" y="3121025"/>
          <p14:tracePt t="130844" x="4611688" y="3121025"/>
          <p14:tracePt t="130860" x="4664075" y="3121025"/>
          <p14:tracePt t="130914" x="4672013" y="3121025"/>
          <p14:tracePt t="130950" x="4679950" y="3121025"/>
          <p14:tracePt t="130951" x="4689475" y="3121025"/>
          <p14:tracePt t="130960" x="4740275" y="3154363"/>
          <p14:tracePt t="130977" x="4818063" y="3189288"/>
          <p14:tracePt t="130993" x="4937125" y="3232150"/>
          <p14:tracePt t="131010" x="4997450" y="3275013"/>
          <p14:tracePt t="131027" x="5014913" y="3317875"/>
          <p14:tracePt t="131063" x="5022850" y="3394075"/>
          <p14:tracePt t="131093" x="5022850" y="3429000"/>
          <p14:tracePt t="131110" x="5022850" y="3463925"/>
          <p14:tracePt t="131127" x="5014913" y="3514725"/>
          <p14:tracePt t="131143" x="4997450" y="3549650"/>
          <p14:tracePt t="131160" x="4979988" y="3600450"/>
          <p14:tracePt t="131177" x="4954588" y="3660775"/>
          <p14:tracePt t="131194" x="4911725" y="3703638"/>
          <p14:tracePt t="131210" x="4868863" y="3746500"/>
          <p14:tracePt t="131227" x="4826000" y="3771900"/>
          <p14:tracePt t="131244" x="4722813" y="3822700"/>
          <p14:tracePt t="131261" x="4586288" y="3849688"/>
          <p14:tracePt t="131278" x="4414838" y="3857625"/>
          <p14:tracePt t="131294" x="4011613" y="3849688"/>
          <p14:tracePt t="131329" x="3822700" y="3797300"/>
          <p14:tracePt t="131346" x="3703638" y="3721100"/>
          <p14:tracePt t="131380" x="3729038" y="3600450"/>
          <p14:tracePt t="131380" x="3754438" y="3557588"/>
          <p14:tracePt t="131429" x="3779838" y="3506788"/>
          <p14:tracePt t="131447" x="3883025" y="3308350"/>
          <p14:tracePt t="131496" x="3908425" y="3232150"/>
          <p14:tracePt t="131530" x="3943350" y="3197225"/>
          <p14:tracePt t="131547" x="3986213" y="3154363"/>
          <p14:tracePt t="131563" x="4037013" y="3111500"/>
          <p14:tracePt t="131580" x="4097338" y="3068638"/>
          <p14:tracePt t="131596" x="4208463" y="2992438"/>
          <p14:tracePt t="131613" x="4268788" y="2957513"/>
          <p14:tracePt t="131629" x="4364038" y="2906713"/>
          <p14:tracePt t="131646" x="4449763" y="2854325"/>
          <p14:tracePt t="131663" x="4518025" y="2828925"/>
          <p14:tracePt t="131680" x="4603750" y="2786063"/>
          <p14:tracePt t="131696" x="4672013" y="2751138"/>
          <p14:tracePt t="131713" x="4722813" y="2743200"/>
          <p14:tracePt t="131730" x="4775200" y="2725738"/>
          <p14:tracePt t="131747" x="4800600" y="2725738"/>
          <p14:tracePt t="131764" x="4860925" y="2743200"/>
          <p14:tracePt t="131782" x="4894263" y="2778125"/>
          <p14:tracePt t="131797" x="4964113" y="2879725"/>
          <p14:tracePt t="131832" x="5032375" y="2992438"/>
          <p14:tracePt t="131867" x="5092700" y="3111500"/>
          <p14:tracePt t="131898" x="5126038" y="3232150"/>
          <p14:tracePt t="131934" x="5135563" y="3249613"/>
          <p14:tracePt t="131949" x="5135563" y="3300413"/>
          <p14:tracePt t="131966" x="5126038" y="3368675"/>
          <p14:tracePt t="131999" x="5108575" y="3411538"/>
          <p14:tracePt t="132016" x="5100638" y="3454400"/>
          <p14:tracePt t="132031" x="5065713" y="3497263"/>
          <p14:tracePt t="132048" x="5032375" y="3549650"/>
          <p14:tracePt t="132066" x="5006975" y="3592513"/>
          <p14:tracePt t="132084" x="4964113" y="3643313"/>
          <p14:tracePt t="132099" x="4911725" y="3678238"/>
          <p14:tracePt t="132116" x="4860925" y="3721100"/>
          <p14:tracePt t="132132" x="4792663" y="3763963"/>
          <p14:tracePt t="132149" x="4740275" y="3797300"/>
          <p14:tracePt t="132165" x="4697413" y="3814763"/>
          <p14:tracePt t="132182" x="4654550" y="3822700"/>
          <p14:tracePt t="132199" x="4611688" y="3840163"/>
          <p14:tracePt t="132216" x="4568825" y="3849688"/>
          <p14:tracePt t="132232" x="4543425" y="3849688"/>
          <p14:tracePt t="132250" x="4525963" y="3849688"/>
          <p14:tracePt t="132266" x="4475163" y="3806825"/>
          <p14:tracePt t="132266" x="4465638" y="3789363"/>
          <p14:tracePt t="132303" x="4414838" y="3736975"/>
          <p14:tracePt t="132319" x="4379913" y="3694113"/>
          <p14:tracePt t="132335" x="4329113" y="3625850"/>
          <p14:tracePt t="132350" x="4260850" y="3540125"/>
          <p14:tracePt t="132371" x="4165600" y="3351213"/>
          <p14:tracePt t="132404" x="4140200" y="3240088"/>
          <p14:tracePt t="132419" x="4149725" y="3121025"/>
          <p14:tracePt t="132434" x="4175125" y="3017838"/>
          <p14:tracePt t="132451" x="4260850" y="2889250"/>
          <p14:tracePt t="132485" x="4278313" y="2863850"/>
          <p14:tracePt t="132503" x="4843463" y="2820988"/>
          <p14:tracePt t="132603" x="4954588" y="2836863"/>
          <p14:tracePt t="132618" x="5022850" y="2854325"/>
          <p14:tracePt t="132635" x="5040313" y="2863850"/>
          <p14:tracePt t="132651" x="5057775" y="2889250"/>
          <p14:tracePt t="132651" x="5065713" y="2906713"/>
          <p14:tracePt t="132669" x="5092700" y="2957513"/>
          <p14:tracePt t="132685" x="5135563" y="3051175"/>
          <p14:tracePt t="132702" x="5211763" y="3189288"/>
          <p14:tracePt t="132718" x="5264150" y="3300413"/>
          <p14:tracePt t="132735" x="5280025" y="3378200"/>
          <p14:tracePt t="132752" x="5289550" y="3421063"/>
          <p14:tracePt t="132769" x="5289550" y="3454400"/>
          <p14:tracePt t="132786" x="5280025" y="3479800"/>
          <p14:tracePt t="132802" x="5264150" y="3497263"/>
          <p14:tracePt t="132820" x="5135563" y="3592513"/>
          <p14:tracePt t="132856" x="5032375" y="3635375"/>
          <p14:tracePt t="132873" x="4783138" y="3721100"/>
          <p14:tracePt t="132906" x="4611688" y="3754438"/>
          <p14:tracePt t="132937" x="4586288" y="3754438"/>
          <p14:tracePt t="132954" x="4578350" y="3754438"/>
          <p14:tracePt t="132971" x="4568825" y="3754438"/>
          <p14:tracePt t="132987" x="4560888" y="3754438"/>
          <p14:tracePt t="133085" x="4560888" y="3746500"/>
          <p14:tracePt t="133302" x="4560888" y="3736975"/>
          <p14:tracePt t="133326" x="4568825" y="3729038"/>
          <p14:tracePt t="133342" x="4586288" y="3711575"/>
          <p14:tracePt t="133343" x="4594225" y="3703638"/>
          <p14:tracePt t="133356" x="4679950" y="3660775"/>
          <p14:tracePt t="133373" x="4783138" y="3635375"/>
          <p14:tracePt t="133390" x="5194300" y="3617913"/>
          <p14:tracePt t="133424" x="5761038" y="3746500"/>
          <p14:tracePt t="133490" x="5889625" y="3849688"/>
          <p14:tracePt t="133507" x="6000750" y="3960813"/>
          <p14:tracePt t="133523" x="6111875" y="4140200"/>
          <p14:tracePt t="133540" x="6121400" y="4175125"/>
          <p14:tracePt t="133717" x="6129338" y="4183063"/>
          <p14:tracePt t="133719" x="6137275" y="4183063"/>
          <p14:tracePt t="133727" x="6240463" y="4157663"/>
          <p14:tracePt t="133742" x="6343650" y="4046538"/>
          <p14:tracePt t="133758" x="6343650" y="4003675"/>
          <p14:tracePt t="133776" x="6283325" y="3951288"/>
          <p14:tracePt t="133791" x="6154738" y="3943350"/>
          <p14:tracePt t="133827" x="6111875" y="3925888"/>
          <p14:tracePt t="133842" x="6069013" y="3892550"/>
          <p14:tracePt t="133859" x="6018213" y="3840163"/>
          <p14:tracePt t="133876" x="5811838" y="3660775"/>
          <p14:tracePt t="133909" x="5640388" y="3497263"/>
          <p14:tracePt t="133925" x="5546725" y="3421063"/>
          <p14:tracePt t="133942" x="5521325" y="3394075"/>
          <p14:tracePt t="133963" x="5521325" y="3386138"/>
          <p14:tracePt t="133976" x="5546725" y="3368675"/>
          <p14:tracePt t="134009" x="5622925" y="3317875"/>
          <p14:tracePt t="134043" x="5846763" y="3078163"/>
          <p14:tracePt t="134093" x="5880100" y="2982913"/>
          <p14:tracePt t="134110" x="5915025" y="2922588"/>
          <p14:tracePt t="134126" x="5932488" y="2889250"/>
          <p14:tracePt t="134143" x="5957888" y="2879725"/>
          <p14:tracePt t="134160" x="5975350" y="2871788"/>
          <p14:tracePt t="134177" x="6000750" y="2863850"/>
          <p14:tracePt t="134193" x="6026150" y="2863850"/>
          <p14:tracePt t="134210" x="6051550" y="2863850"/>
          <p14:tracePt t="134227" x="6069013" y="2854325"/>
          <p14:tracePt t="134243" x="6121400" y="2846388"/>
          <p14:tracePt t="134262" x="6154738" y="2846388"/>
          <p14:tracePt t="134278" x="6232525" y="2854325"/>
          <p14:tracePt t="134295" x="6318250" y="2906713"/>
          <p14:tracePt t="134311" x="6378575" y="2932113"/>
          <p14:tracePt t="134327" x="6403975" y="2957513"/>
          <p14:tracePt t="134347" x="6421438" y="2965450"/>
          <p14:tracePt t="134362" x="6421438" y="2982913"/>
          <p14:tracePt t="134380" x="6421438" y="3000375"/>
          <p14:tracePt t="134394" x="6429375" y="3008313"/>
          <p14:tracePt t="134413" x="6464300" y="3068638"/>
          <p14:tracePt t="134445" x="6480175" y="3086100"/>
          <p14:tracePt t="134461" x="6497638" y="3103563"/>
          <p14:tracePt t="134480" x="6515100" y="3121025"/>
          <p14:tracePt t="134495" x="6523038" y="3146425"/>
          <p14:tracePt t="134512" x="6532563" y="3189288"/>
          <p14:tracePt t="134529" x="6532563" y="3206750"/>
          <p14:tracePt t="134548" x="6532563" y="3240088"/>
          <p14:tracePt t="134563" x="6532563" y="3317875"/>
          <p14:tracePt t="134596" x="6515100" y="3403600"/>
          <p14:tracePt t="134613" x="6507163" y="3454400"/>
          <p14:tracePt t="134629" x="6507163" y="3463925"/>
          <p14:tracePt t="134789" x="6515100" y="3463925"/>
          <p14:tracePt t="134794" x="6523038" y="3463925"/>
          <p14:tracePt t="134814" x="6557963" y="3446463"/>
          <p14:tracePt t="134831" x="6600825" y="3429000"/>
          <p14:tracePt t="134847" x="6686550" y="3386138"/>
          <p14:tracePt t="134864" x="6764338" y="3360738"/>
          <p14:tracePt t="134881" x="6865938" y="3325813"/>
          <p14:tracePt t="134898" x="7304088" y="3257550"/>
          <p14:tracePt t="134934" x="7364413" y="3249613"/>
          <p14:tracePt t="134947" x="7569200" y="3206750"/>
          <p14:tracePt t="134967" x="7689850" y="3197225"/>
          <p14:tracePt t="134982" x="7997825" y="3240088"/>
          <p14:tracePt t="135015" x="8108950" y="3265488"/>
          <p14:tracePt t="135034" x="8161338" y="3282950"/>
          <p14:tracePt t="135133" x="8169275" y="3282950"/>
          <p14:tracePt t="135253" x="8178800" y="3282950"/>
          <p14:tracePt t="135415" x="8178800" y="3292475"/>
          <p14:tracePt t="135417" x="8126413" y="3411538"/>
          <p14:tracePt t="135417" x="8093075" y="3479800"/>
          <p14:tracePt t="135501" x="7997825" y="3651250"/>
          <p14:tracePt t="135522" x="7243763" y="4740275"/>
          <p14:tracePt t="135603" x="7046913" y="4989513"/>
          <p14:tracePt t="135617" x="6764338" y="5340350"/>
          <p14:tracePt t="135634" x="6523038" y="5622925"/>
          <p14:tracePt t="135651" x="6292850" y="5889625"/>
          <p14:tracePt t="135668" x="6129338" y="6103938"/>
          <p14:tracePt t="135685" x="6061075" y="6197600"/>
          <p14:tracePt t="135701" x="6008688" y="6257925"/>
          <p14:tracePt t="135718" x="5949950" y="6335713"/>
          <p14:tracePt t="135735" x="5897563" y="6378575"/>
          <p14:tracePt t="135751" x="5778500" y="6437313"/>
          <p14:tracePt t="135769" x="5640388" y="6489700"/>
          <p14:tracePt t="135786" x="5451475" y="6550025"/>
          <p14:tracePt t="135802" x="5264150" y="6600825"/>
          <p14:tracePt t="135819" x="5040313" y="6626225"/>
          <p14:tracePt t="135836" x="4929188" y="6626225"/>
          <p14:tracePt t="135853" x="4921250" y="6626225"/>
          <p14:tracePt t="135872" x="4921250" y="6592888"/>
          <p14:tracePt t="135886" x="4860925" y="6369050"/>
          <p14:tracePt t="135922" x="4826000" y="6283325"/>
          <p14:tracePt t="135937" x="4783138" y="6197600"/>
          <p14:tracePt t="135954" x="4749800" y="6146800"/>
          <p14:tracePt t="135970" x="4722813" y="6121400"/>
          <p14:tracePt t="135987" x="4722813" y="6078538"/>
          <p14:tracePt t="135987" x="4722813" y="6061075"/>
          <p14:tracePt t="136022" x="4757738" y="6000750"/>
          <p14:tracePt t="136037" x="4835525" y="5907088"/>
          <p14:tracePt t="136054" x="5065713" y="5692775"/>
          <p14:tracePt t="136087" x="5168900" y="5607050"/>
          <p14:tracePt t="136104" x="5289550" y="5521325"/>
          <p14:tracePt t="136121" x="5375275" y="5494338"/>
          <p14:tracePt t="136137" x="5435600" y="5494338"/>
          <p14:tracePt t="136154" x="5503863" y="5546725"/>
          <p14:tracePt t="136171" x="5580063" y="5649913"/>
          <p14:tracePt t="136187" x="5657850" y="5751513"/>
          <p14:tracePt t="136204" x="5751513" y="5940425"/>
          <p14:tracePt t="136221" x="5786438" y="6043613"/>
          <p14:tracePt t="136238" x="5794375" y="6154738"/>
          <p14:tracePt t="136254" x="5794375" y="6215063"/>
          <p14:tracePt t="136272" x="5761038" y="6300788"/>
          <p14:tracePt t="136290" x="5700713" y="6361113"/>
          <p14:tracePt t="136306" x="5400675" y="6480175"/>
          <p14:tracePt t="136339" x="5186363" y="6515100"/>
          <p14:tracePt t="136356" x="4894263" y="6532563"/>
          <p14:tracePt t="136373" x="4765675" y="6532563"/>
          <p14:tracePt t="136389" x="4722813" y="6532563"/>
          <p14:tracePt t="136406" x="4714875" y="6515100"/>
          <p14:tracePt t="136422" x="4740275" y="6480175"/>
          <p14:tracePt t="136474" x="4757738" y="6464300"/>
          <p14:tracePt t="136490" x="4757738" y="6454775"/>
          <p14:tracePt t="136741" x="4765675" y="6454775"/>
          <p14:tracePt t="137172" x="4757738" y="6454775"/>
          <p14:tracePt t="137197" x="4757738" y="6446838"/>
          <p14:tracePt t="137213" x="4749800" y="6437313"/>
          <p14:tracePt t="137217" x="4740275" y="6437313"/>
          <p14:tracePt t="137226" x="4740275" y="6429375"/>
          <p14:tracePt t="137243" x="4732338" y="6421438"/>
          <p14:tracePt t="137262" x="4714875" y="6403975"/>
          <p14:tracePt t="137277" x="4672013" y="6378575"/>
          <p14:tracePt t="137310" x="4629150" y="6343650"/>
          <p14:tracePt t="137346" x="4586288" y="6308725"/>
          <p14:tracePt t="137362" x="4483100" y="6240463"/>
          <p14:tracePt t="137380" x="3736975" y="5692775"/>
          <p14:tracePt t="137380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9144000" cy="3276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X      X       X       X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   0       0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 0    0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0     0    0     0     </a:t>
            </a:r>
            <a:r>
              <a:rPr lang="en-US" altLang="zh-CN" sz="1800" b="1" smtClean="0">
                <a:solidFill>
                  <a:srgbClr val="E991AE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0000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X      X       X       X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1   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1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1     1    1     1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0FFF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1       1  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0       0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 0    0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0     0    0     0     </a:t>
            </a:r>
            <a:r>
              <a:rPr lang="en-US" altLang="zh-CN" sz="1800" b="1" smtClean="0">
                <a:solidFill>
                  <a:srgbClr val="CCFF66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800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X      1       1       0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1      1   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1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1     1    1     1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EFFF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1       0  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0       0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0    0     0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0     0     0    0      </a:t>
            </a:r>
            <a:r>
              <a:rPr lang="en-US" altLang="zh-CN" sz="1800" b="1" smtClean="0">
                <a:solidFill>
                  <a:srgbClr val="CCFF66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800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X      1       0       1 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1   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8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1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1      1    1     1     </a:t>
            </a:r>
            <a:r>
              <a:rPr lang="en-US" altLang="zh-CN" sz="1800" b="1" smtClean="0">
                <a:solidFill>
                  <a:srgbClr val="CCFF66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DFFF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0       1  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1  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E991AE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1    1    1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1      1    0     0      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FFC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0       1  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1      1     1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800" b="1" smtClean="0">
                <a:solidFill>
                  <a:srgbClr val="E991AE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1    1    1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r>
              <a:rPr lang="en-US" altLang="zh-CN" sz="1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1      1    1     1      </a:t>
            </a:r>
            <a:r>
              <a:rPr lang="en-US" altLang="zh-CN" sz="1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FFF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     </a:t>
            </a:r>
            <a:endParaRPr lang="en-US" altLang="zh-CN" sz="2800" b="1" smtClean="0">
              <a:effectLst>
                <a:outerShdw blurRad="38100" dist="38100" dir="2700000" algn="tl">
                  <a:srgbClr val="000080"/>
                </a:outerShdw>
              </a:effectLst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0" y="2743200"/>
            <a:ext cx="91440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0" y="3429000"/>
            <a:ext cx="9144000" cy="76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0" y="4191000"/>
            <a:ext cx="9144000" cy="76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 flipH="1">
            <a:off x="2743200" y="2708275"/>
            <a:ext cx="28575" cy="15589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6781800" y="4267200"/>
            <a:ext cx="0" cy="7620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0" y="5013325"/>
            <a:ext cx="9144000" cy="76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-76200" y="1096963"/>
            <a:ext cx="8763000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  <a:buFont typeface="Wingdings" pitchFamily="2" charset="2"/>
              <a:buNone/>
            </a:pPr>
            <a:r>
              <a:rPr kumimoji="1" lang="en-US" altLang="zh-CN" sz="1600" b="1"/>
              <a:t>P2.7  P2.6   P2.5  P2.4  P2.3   P2.2  P2.1  P2.0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en-US" altLang="zh-CN" b="1"/>
              <a:t>A15  A14  A13  A12  A11  A10    A9   A8   A7  A6  A5  A4  A3  A2  A1  A0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0" y="5181600"/>
            <a:ext cx="89154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800" b="1" dirty="0"/>
              <a:t>         每个芯片片内地址填写全</a:t>
            </a:r>
            <a:r>
              <a:rPr kumimoji="1" lang="zh-CN" altLang="en-US" sz="2800" b="1" dirty="0">
                <a:latin typeface="Times New Roman" pitchFamily="18" charset="0"/>
              </a:rPr>
              <a:t>“</a:t>
            </a:r>
            <a:r>
              <a:rPr kumimoji="1" lang="zh-CN" altLang="en-US" sz="2800" b="1" dirty="0"/>
              <a:t>0</a:t>
            </a:r>
            <a:r>
              <a:rPr kumimoji="1" lang="zh-CN" altLang="en-US" sz="2800" b="1" dirty="0">
                <a:latin typeface="Times New Roman" pitchFamily="18" charset="0"/>
              </a:rPr>
              <a:t>”</a:t>
            </a:r>
            <a:r>
              <a:rPr kumimoji="1" lang="zh-CN" altLang="en-US" sz="2800" b="1" dirty="0"/>
              <a:t>～全</a:t>
            </a:r>
            <a:r>
              <a:rPr kumimoji="1" lang="zh-CN" altLang="en-US" sz="2800" b="1" dirty="0">
                <a:latin typeface="Times New Roman" pitchFamily="18" charset="0"/>
              </a:rPr>
              <a:t>“</a:t>
            </a:r>
            <a:r>
              <a:rPr kumimoji="1" lang="zh-CN" altLang="en-US" sz="2800" b="1" dirty="0"/>
              <a:t>1</a:t>
            </a:r>
            <a:r>
              <a:rPr kumimoji="1" lang="zh-CN" altLang="en-US" sz="2800" b="1" dirty="0">
                <a:latin typeface="Times New Roman" pitchFamily="18" charset="0"/>
              </a:rPr>
              <a:t>”</a:t>
            </a:r>
            <a:r>
              <a:rPr kumimoji="1" lang="zh-CN" altLang="en-US" sz="2800" b="1" dirty="0"/>
              <a:t>，片选地址必须填</a:t>
            </a:r>
            <a:r>
              <a:rPr kumimoji="1" lang="zh-CN" altLang="en-US" sz="2800" b="1" dirty="0">
                <a:latin typeface="Times New Roman" pitchFamily="18" charset="0"/>
              </a:rPr>
              <a:t>“</a:t>
            </a:r>
            <a:r>
              <a:rPr kumimoji="1" lang="zh-CN" altLang="en-US" sz="2800" b="1" dirty="0"/>
              <a:t>0</a:t>
            </a:r>
            <a:r>
              <a:rPr kumimoji="1" lang="zh-CN" altLang="en-US" sz="2800" b="1" dirty="0">
                <a:latin typeface="Times New Roman" pitchFamily="18" charset="0"/>
              </a:rPr>
              <a:t>”</a:t>
            </a:r>
            <a:r>
              <a:rPr kumimoji="1" lang="zh-CN" altLang="en-US" sz="2800" b="1" dirty="0"/>
              <a:t>，无关位填</a:t>
            </a:r>
            <a:r>
              <a:rPr kumimoji="1" lang="zh-CN" altLang="en-US" sz="2800" b="1" dirty="0">
                <a:latin typeface="Times New Roman" pitchFamily="18" charset="0"/>
              </a:rPr>
              <a:t>“</a:t>
            </a:r>
            <a:r>
              <a:rPr kumimoji="1" lang="zh-CN" altLang="en-US" sz="2800" b="1" dirty="0"/>
              <a:t>0</a:t>
            </a:r>
            <a:r>
              <a:rPr kumimoji="1" lang="zh-CN" altLang="en-US" sz="2800" b="1" dirty="0">
                <a:latin typeface="Times New Roman" pitchFamily="18" charset="0"/>
              </a:rPr>
              <a:t>”</a:t>
            </a:r>
            <a:r>
              <a:rPr kumimoji="1" lang="zh-CN" altLang="en-US" sz="2800" b="1" dirty="0"/>
              <a:t>或填</a:t>
            </a:r>
            <a:r>
              <a:rPr kumimoji="1" lang="zh-CN" altLang="en-US" sz="2800" b="1" dirty="0">
                <a:latin typeface="Times New Roman" pitchFamily="18" charset="0"/>
              </a:rPr>
              <a:t>“</a:t>
            </a:r>
            <a:r>
              <a:rPr kumimoji="1" lang="zh-CN" altLang="en-US" sz="2800" b="1" dirty="0"/>
              <a:t>1</a:t>
            </a:r>
            <a:r>
              <a:rPr kumimoji="1" lang="zh-CN" altLang="en-US" sz="2800" b="1" dirty="0">
                <a:latin typeface="Times New Roman" pitchFamily="18" charset="0"/>
              </a:rPr>
              <a:t>”</a:t>
            </a:r>
            <a:r>
              <a:rPr kumimoji="1" lang="zh-CN" altLang="en-US" sz="2800" b="1" dirty="0"/>
              <a:t>均可，但要避免和别的</a:t>
            </a:r>
            <a:r>
              <a:rPr kumimoji="1" lang="zh-CN" altLang="en-US" sz="2800" b="1" dirty="0">
                <a:solidFill>
                  <a:srgbClr val="FF33CC"/>
                </a:solidFill>
              </a:rPr>
              <a:t>同类芯片</a:t>
            </a:r>
            <a:r>
              <a:rPr kumimoji="1" lang="zh-CN" altLang="en-US" sz="2800" b="1" dirty="0"/>
              <a:t>片选相同。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0" y="0"/>
            <a:ext cx="889317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20000"/>
              </a:spcBef>
              <a:buSzPct val="85000"/>
              <a:buFont typeface="Wingdings" pitchFamily="2" charset="2"/>
              <a:buNone/>
            </a:pPr>
            <a:r>
              <a:rPr kumimoji="1" lang="en-US" altLang="zh-CN" sz="2400" b="1"/>
              <a:t>2732</a:t>
            </a:r>
            <a:r>
              <a:rPr kumimoji="1" lang="zh-CN" altLang="en-US" sz="2400" b="1"/>
              <a:t>仅一片</a:t>
            </a:r>
            <a:r>
              <a:rPr kumimoji="1" lang="en-US" altLang="zh-CN" sz="2400" b="1"/>
              <a:t>, </a:t>
            </a:r>
            <a:r>
              <a:rPr kumimoji="1" lang="zh-CN" altLang="en-US" sz="2400" b="1"/>
              <a:t>片选端接地。 图中采用线选法</a:t>
            </a:r>
            <a:r>
              <a:rPr kumimoji="1" lang="en-US" altLang="zh-CN" sz="2400" b="1"/>
              <a:t>: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SzPct val="85000"/>
              <a:buFont typeface="Wingdings" pitchFamily="2" charset="2"/>
              <a:buNone/>
            </a:pPr>
            <a:r>
              <a:rPr kumimoji="1" lang="en-US" altLang="zh-CN" sz="2400" b="1"/>
              <a:t> </a:t>
            </a:r>
            <a:r>
              <a:rPr kumimoji="1" lang="en-US" altLang="zh-CN" sz="2400" b="1">
                <a:solidFill>
                  <a:srgbClr val="E991AE"/>
                </a:solidFill>
              </a:rPr>
              <a:t>P2.4   6116(1)</a:t>
            </a:r>
            <a:r>
              <a:rPr kumimoji="1" lang="en-US" altLang="zh-CN" sz="2400" b="1"/>
              <a:t>   </a:t>
            </a:r>
            <a:r>
              <a:rPr kumimoji="1" lang="en-US" altLang="zh-CN" sz="2400" b="1">
                <a:solidFill>
                  <a:srgbClr val="CCFFCC"/>
                </a:solidFill>
              </a:rPr>
              <a:t>P2.5   6116(2</a:t>
            </a:r>
            <a:r>
              <a:rPr kumimoji="1" lang="en-US" altLang="zh-CN" sz="2400" b="1">
                <a:solidFill>
                  <a:srgbClr val="009900"/>
                </a:solidFill>
              </a:rPr>
              <a:t>)</a:t>
            </a:r>
            <a:r>
              <a:rPr kumimoji="1" lang="en-US" altLang="zh-CN" sz="2400" b="1"/>
              <a:t>      </a:t>
            </a:r>
            <a:r>
              <a:rPr kumimoji="1" lang="en-US" altLang="zh-CN" sz="2400" b="1">
                <a:solidFill>
                  <a:srgbClr val="FFFF00"/>
                </a:solidFill>
              </a:rPr>
              <a:t>P2.6   8255</a:t>
            </a:r>
            <a:endParaRPr kumimoji="1" lang="en-US" altLang="zh-CN" sz="240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 flipH="1">
            <a:off x="2195513" y="1844675"/>
            <a:ext cx="0" cy="9366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9070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95235" grpId="0" build="p" autoUpdateAnimBg="0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95245" grpId="0" autoUpdateAnimBg="0"/>
      <p:bldP spid="95246" grpId="0" autoUpdateAnimBg="0"/>
      <p:bldP spid="95247" grpId="0" autoUpdateAnimBg="0"/>
      <p:bldP spid="95248" grpId="0" animBg="1"/>
    </p:bldLst>
  </p:timing>
  <p:extLst>
    <p:ext uri="{3A86A75C-4F4B-4683-9AE1-C65F6400EC91}">
      <p14:laserTraceLst xmlns:p14="http://schemas.microsoft.com/office/powerpoint/2010/main">
        <p14:tracePtLst>
          <p14:tracePt t="8744" x="4783138" y="1714500"/>
          <p14:tracePt t="8792" x="4792663" y="1714500"/>
          <p14:tracePt t="8800" x="4808538" y="1706563"/>
          <p14:tracePt t="8802" x="4860925" y="1697038"/>
          <p14:tracePt t="8818" x="4979988" y="1679575"/>
          <p14:tracePt t="8835" x="5075238" y="1671638"/>
          <p14:tracePt t="8851" x="5314950" y="1663700"/>
          <p14:tracePt t="8888" x="5443538" y="1663700"/>
          <p14:tracePt t="8904" x="5614988" y="1646238"/>
          <p14:tracePt t="8935" x="5700713" y="1603375"/>
          <p14:tracePt t="8935" x="5735638" y="1593850"/>
          <p14:tracePt t="8968" x="5837238" y="1577975"/>
          <p14:tracePt t="9004" x="5949950" y="1577975"/>
          <p14:tracePt t="9018" x="6103938" y="1593850"/>
          <p14:tracePt t="9035" x="6265863" y="1611313"/>
          <p14:tracePt t="9052" x="6403975" y="1620838"/>
          <p14:tracePt t="9068" x="6480175" y="1620838"/>
          <p14:tracePt t="9085" x="6507163" y="1620838"/>
          <p14:tracePt t="9120" x="6507163" y="1628775"/>
          <p14:tracePt t="9121" x="6497638" y="1654175"/>
          <p14:tracePt t="9153" x="6497638" y="1714500"/>
          <p14:tracePt t="9188" x="6532563" y="1731963"/>
          <p14:tracePt t="9204" x="6583363" y="1749425"/>
          <p14:tracePt t="9221" x="6737350" y="1757363"/>
          <p14:tracePt t="9221" x="6780213" y="1757363"/>
          <p14:tracePt t="9256" x="6823075" y="1757363"/>
          <p14:tracePt t="9272" x="6840538" y="1757363"/>
          <p14:tracePt t="9354" x="6840538" y="1765300"/>
          <p14:tracePt t="9359" x="6858000" y="1800225"/>
          <p14:tracePt t="9372" x="6900863" y="1843088"/>
          <p14:tracePt t="9389" x="6986588" y="1878013"/>
          <p14:tracePt t="9405" x="7115175" y="1878013"/>
          <p14:tracePt t="9422" x="7269163" y="1878013"/>
          <p14:tracePt t="9437" x="7483475" y="1817688"/>
          <p14:tracePt t="9471" x="7526338" y="1792288"/>
          <p14:tracePt t="9528" x="7518400" y="1792288"/>
          <p14:tracePt t="9536" x="7483475" y="1817688"/>
          <p14:tracePt t="9555" x="7466013" y="1825625"/>
          <p14:tracePt t="9608" x="7475538" y="1825625"/>
          <p14:tracePt t="9632" x="7483475" y="1825625"/>
          <p14:tracePt t="9721" x="7475538" y="1825625"/>
          <p14:tracePt t="9848" x="7466013" y="1825625"/>
          <p14:tracePt t="9850" x="7450138" y="1825625"/>
          <p14:tracePt t="9873" x="7423150" y="1835150"/>
          <p14:tracePt t="9889" x="7389813" y="1843088"/>
          <p14:tracePt t="9906" x="7337425" y="1843088"/>
          <p14:tracePt t="9924" x="7294563" y="1843088"/>
          <p14:tracePt t="9956" x="7278688" y="1843088"/>
          <p14:tracePt t="9973" x="7251700" y="1843088"/>
          <p14:tracePt t="9990" x="7200900" y="1843088"/>
          <p14:tracePt t="10007" x="7132638" y="1843088"/>
          <p14:tracePt t="10023" x="6961188" y="1843088"/>
          <p14:tracePt t="10041" x="6858000" y="1843088"/>
          <p14:tracePt t="10057" x="6704013" y="1843088"/>
          <p14:tracePt t="10074" x="6608763" y="1843088"/>
          <p14:tracePt t="10090" x="6532563" y="1843088"/>
          <p14:tracePt t="10107" x="6437313" y="1843088"/>
          <p14:tracePt t="10142" x="6369050" y="1835150"/>
          <p14:tracePt t="10160" x="6265863" y="1835150"/>
          <p14:tracePt t="10175" x="6111875" y="1825625"/>
          <p14:tracePt t="10175" x="6051550" y="1825625"/>
          <p14:tracePt t="10192" x="5726113" y="1825625"/>
          <p14:tracePt t="10225" x="5597525" y="1825625"/>
          <p14:tracePt t="10241" x="5443538" y="1825625"/>
          <p14:tracePt t="10260" x="5280025" y="1825625"/>
          <p14:tracePt t="10292" x="5083175" y="1825625"/>
          <p14:tracePt t="10326" x="4800600" y="1825625"/>
          <p14:tracePt t="10359" x="4586288" y="1825625"/>
          <p14:tracePt t="10393" x="4568825" y="1825625"/>
          <p14:tracePt t="10488" x="4560888" y="1825625"/>
          <p14:tracePt t="10496" x="4551363" y="1825625"/>
          <p14:tracePt t="10509" x="4543425" y="1825625"/>
          <p14:tracePt t="10526" x="4525963" y="1835150"/>
          <p14:tracePt t="10543" x="4518025" y="1835150"/>
          <p14:tracePt t="11160" x="4525963" y="1835150"/>
          <p14:tracePt t="11178" x="4535488" y="1835150"/>
          <p14:tracePt t="11197" x="4543425" y="1835150"/>
          <p14:tracePt t="11214" x="4551363" y="1835150"/>
          <p14:tracePt t="11230" x="4560888" y="1835150"/>
          <p14:tracePt t="11281" x="4568825" y="1835150"/>
          <p14:tracePt t="11282" x="4578350" y="1835150"/>
          <p14:tracePt t="11298" x="4586288" y="1835150"/>
          <p14:tracePt t="11315" x="4594225" y="1835150"/>
          <p14:tracePt t="11331" x="4603750" y="1835150"/>
          <p14:tracePt t="11348" x="4664075" y="1835150"/>
          <p14:tracePt t="11381" x="4722813" y="1835150"/>
          <p14:tracePt t="11416" x="4765675" y="1835150"/>
          <p14:tracePt t="11449" x="4843463" y="1835150"/>
          <p14:tracePt t="11481" x="4903788" y="1835150"/>
          <p14:tracePt t="11499" x="4989513" y="1835150"/>
          <p14:tracePt t="11515" x="5040313" y="1835150"/>
          <p14:tracePt t="11532" x="5092700" y="1835150"/>
          <p14:tracePt t="11548" x="5135563" y="1835150"/>
          <p14:tracePt t="11565" x="5168900" y="1835150"/>
          <p14:tracePt t="11582" x="5211763" y="1825625"/>
          <p14:tracePt t="11599" x="5272088" y="1817688"/>
          <p14:tracePt t="11615" x="5400675" y="1817688"/>
          <p14:tracePt t="11633" x="5529263" y="1817688"/>
          <p14:tracePt t="11649" x="5708650" y="1817688"/>
          <p14:tracePt t="11683" x="5761038" y="1817688"/>
          <p14:tracePt t="11700" x="5854700" y="1817688"/>
          <p14:tracePt t="11734" x="5932488" y="1817688"/>
          <p14:tracePt t="11750" x="6189663" y="1825625"/>
          <p14:tracePt t="11785" x="6318250" y="1825625"/>
          <p14:tracePt t="11804" x="6421438" y="1843088"/>
          <p14:tracePt t="11817" x="6497638" y="1843088"/>
          <p14:tracePt t="11834" x="6557963" y="1851025"/>
          <p14:tracePt t="11851" x="6669088" y="1860550"/>
          <p14:tracePt t="11851" x="6694488" y="1860550"/>
          <p14:tracePt t="11888" x="6737350" y="1860550"/>
          <p14:tracePt t="11901" x="6892925" y="1860550"/>
          <p14:tracePt t="11935" x="6978650" y="1860550"/>
          <p14:tracePt t="11951" x="7089775" y="1868488"/>
          <p14:tracePt t="11984" x="7123113" y="1868488"/>
          <p14:tracePt t="12001" x="7158038" y="1868488"/>
          <p14:tracePt t="12018" x="7192963" y="1868488"/>
          <p14:tracePt t="12034" x="7200900" y="1868488"/>
          <p14:tracePt t="12051" x="7208838" y="1868488"/>
          <p14:tracePt t="12088" x="7218363" y="1868488"/>
          <p14:tracePt t="12089" x="7226300" y="1868488"/>
          <p14:tracePt t="12119" x="7243763" y="1868488"/>
          <p14:tracePt t="12135" x="7269163" y="1878013"/>
          <p14:tracePt t="12152" x="7294563" y="1878013"/>
          <p14:tracePt t="12188" x="7304088" y="1878013"/>
          <p14:tracePt t="12204" x="7304088" y="1868488"/>
          <p14:tracePt t="12289" x="7294563" y="1868488"/>
          <p14:tracePt t="12295" x="7286625" y="1878013"/>
          <p14:tracePt t="12304" x="7278688" y="1885950"/>
          <p14:tracePt t="12322" x="7269163" y="1885950"/>
          <p14:tracePt t="12417" x="7261225" y="1885950"/>
          <p14:tracePt t="12422" x="7251700" y="1885950"/>
          <p14:tracePt t="12437" x="7208838" y="1885950"/>
          <p14:tracePt t="12454" x="7140575" y="1885950"/>
          <p14:tracePt t="12470" x="7046913" y="1903413"/>
          <p14:tracePt t="12487" x="6815138" y="1946275"/>
          <p14:tracePt t="12504" x="6678613" y="1971675"/>
          <p14:tracePt t="12521" x="6523038" y="1989138"/>
          <p14:tracePt t="12537" x="6421438" y="2006600"/>
          <p14:tracePt t="12554" x="6343650" y="2014538"/>
          <p14:tracePt t="12571" x="6223000" y="2032000"/>
          <p14:tracePt t="12587" x="6094413" y="2032000"/>
          <p14:tracePt t="12605" x="5897563" y="2032000"/>
          <p14:tracePt t="12621" x="5700713" y="2032000"/>
          <p14:tracePt t="12637" x="5186363" y="2032000"/>
          <p14:tracePt t="12672" x="5057775" y="2022475"/>
          <p14:tracePt t="12692" x="4979988" y="2022475"/>
          <p14:tracePt t="12724" x="4826000" y="2022475"/>
          <p14:tracePt t="12758" x="4629150" y="2022475"/>
          <p14:tracePt t="12772" x="4311650" y="2022475"/>
          <p14:tracePt t="12788" x="4064000" y="2022475"/>
          <p14:tracePt t="12805" x="3892550" y="2022475"/>
          <p14:tracePt t="12822" x="3875088" y="2014538"/>
          <p14:tracePt t="12839" x="3875088" y="2006600"/>
          <p14:tracePt t="12857" x="3892550" y="1979613"/>
          <p14:tracePt t="12872" x="3917950" y="1946275"/>
          <p14:tracePt t="12889" x="3935413" y="1920875"/>
          <p14:tracePt t="12906" x="3935413" y="1903413"/>
          <p14:tracePt t="12923" x="3935413" y="1893888"/>
          <p14:tracePt t="12976" x="3925888" y="1893888"/>
          <p14:tracePt t="13008" x="3917950" y="1893888"/>
          <p14:tracePt t="13064" x="3925888" y="1885950"/>
          <p14:tracePt t="13080" x="3925888" y="1878013"/>
          <p14:tracePt t="13088" x="3935413" y="1851025"/>
          <p14:tracePt t="13107" x="3943350" y="1843088"/>
          <p14:tracePt t="13304" x="3935413" y="1843088"/>
          <p14:tracePt t="13325" x="3925888" y="1843088"/>
          <p14:tracePt t="13326" x="3908425" y="1843088"/>
          <p14:tracePt t="13341" x="3840163" y="1851025"/>
          <p14:tracePt t="13360" x="3763963" y="1860550"/>
          <p14:tracePt t="13380" x="3686175" y="1868488"/>
          <p14:tracePt t="13392" x="3643313" y="1868488"/>
          <p14:tracePt t="13408" x="3565525" y="1868488"/>
          <p14:tracePt t="13442" x="3506788" y="1868488"/>
          <p14:tracePt t="13459" x="3378200" y="1868488"/>
          <p14:tracePt t="13476" x="3214688" y="1868488"/>
          <p14:tracePt t="13492" x="3025775" y="1860550"/>
          <p14:tracePt t="13509" x="2820988" y="1860550"/>
          <p14:tracePt t="13526" x="2640013" y="1860550"/>
          <p14:tracePt t="13543" x="2468563" y="1860550"/>
          <p14:tracePt t="13559" x="2279650" y="1860550"/>
          <p14:tracePt t="13576" x="2203450" y="1860550"/>
          <p14:tracePt t="13593" x="2074863" y="1860550"/>
          <p14:tracePt t="13610" x="1851025" y="1860550"/>
          <p14:tracePt t="13627" x="1611313" y="1860550"/>
          <p14:tracePt t="13643" x="942975" y="1860550"/>
          <p14:tracePt t="13695" x="857250" y="1860550"/>
          <p14:tracePt t="13711" x="831850" y="1860550"/>
          <p14:tracePt t="13754" x="822325" y="1860550"/>
          <p14:tracePt t="13777" x="806450" y="1860550"/>
          <p14:tracePt t="13778" x="531813" y="1860550"/>
          <p14:tracePt t="13811" x="350838" y="1860550"/>
          <p14:tracePt t="13831" x="171450" y="1860550"/>
          <p14:tracePt t="13845" x="103188" y="1860550"/>
          <p14:tracePt t="13861" x="85725" y="1860550"/>
          <p14:tracePt t="14312" x="93663" y="1860550"/>
          <p14:tracePt t="14313" x="111125" y="1860550"/>
          <p14:tracePt t="14336" x="214313" y="1878013"/>
          <p14:tracePt t="14365" x="274638" y="1878013"/>
          <p14:tracePt t="14381" x="334963" y="1878013"/>
          <p14:tracePt t="14398" x="428625" y="1878013"/>
          <p14:tracePt t="14398" x="463550" y="1878013"/>
          <p14:tracePt t="14416" x="514350" y="1878013"/>
          <p14:tracePt t="14431" x="668338" y="1878013"/>
          <p14:tracePt t="14448" x="771525" y="1878013"/>
          <p14:tracePt t="14481" x="950913" y="1878013"/>
          <p14:tracePt t="14482" x="1131888" y="1878013"/>
          <p14:tracePt t="14498" x="1320800" y="1878013"/>
          <p14:tracePt t="14514" x="1500188" y="1878013"/>
          <p14:tracePt t="14532" x="1671638" y="1868488"/>
          <p14:tracePt t="14548" x="1936750" y="1843088"/>
          <p14:tracePt t="14565" x="2151063" y="1792288"/>
          <p14:tracePt t="14581" x="2478088" y="1731963"/>
          <p14:tracePt t="14598" x="2836863" y="1671638"/>
          <p14:tracePt t="14615" x="3463925" y="1577975"/>
          <p14:tracePt t="14632" x="3721100" y="1525588"/>
          <p14:tracePt t="14648" x="3925888" y="1465263"/>
          <p14:tracePt t="14666" x="4054475" y="1397000"/>
          <p14:tracePt t="14733" x="4071938" y="1397000"/>
          <p14:tracePt t="14750" x="4303713" y="1293813"/>
          <p14:tracePt t="14818" x="4346575" y="1268413"/>
          <p14:tracePt t="14833" x="4379913" y="1260475"/>
          <p14:tracePt t="14850" x="4397375" y="1250950"/>
          <p14:tracePt t="15056" x="4397375" y="1260475"/>
          <p14:tracePt t="15064" x="4379913" y="1268413"/>
          <p14:tracePt t="15071" x="4371975" y="1268413"/>
          <p14:tracePt t="15085" x="4371975" y="1277938"/>
          <p14:tracePt t="15192" x="4364038" y="1277938"/>
          <p14:tracePt t="15199" x="4354513" y="1277938"/>
          <p14:tracePt t="15220" x="4346575" y="1277938"/>
          <p14:tracePt t="15236" x="4337050" y="1277938"/>
          <p14:tracePt t="15253" x="4337050" y="1285875"/>
          <p14:tracePt t="15272" x="4321175" y="1285875"/>
          <p14:tracePt t="15345" x="4311650" y="1285875"/>
          <p14:tracePt t="15357" x="4260850" y="1293813"/>
          <p14:tracePt t="15389" x="4225925" y="1293813"/>
          <p14:tracePt t="15405" x="4192588" y="1303338"/>
          <p14:tracePt t="15423" x="4175125" y="1303338"/>
          <p14:tracePt t="15437" x="4157663" y="1303338"/>
          <p14:tracePt t="15496" x="4149725" y="1303338"/>
          <p14:tracePt t="15502" x="4132263" y="1303338"/>
          <p14:tracePt t="15521" x="4097338" y="1311275"/>
          <p14:tracePt t="15537" x="4046538" y="1311275"/>
          <p14:tracePt t="15555" x="3978275" y="1311275"/>
          <p14:tracePt t="15571" x="3925888" y="1311275"/>
          <p14:tracePt t="15588" x="3875088" y="1311275"/>
          <p14:tracePt t="15605" x="3840163" y="1311275"/>
          <p14:tracePt t="15622" x="3806825" y="1320800"/>
          <p14:tracePt t="15638" x="3754438" y="1320800"/>
          <p14:tracePt t="15658" x="3694113" y="1328738"/>
          <p14:tracePt t="15673" x="3582988" y="1336675"/>
          <p14:tracePt t="15689" x="3411538" y="1336675"/>
          <p14:tracePt t="15705" x="3257550" y="1336675"/>
          <p14:tracePt t="15723" x="2982913" y="1346200"/>
          <p14:tracePt t="15756" x="2889250" y="1346200"/>
          <p14:tracePt t="15772" x="2846388" y="1346200"/>
          <p14:tracePt t="15789" x="2820988" y="1346200"/>
          <p14:tracePt t="15806" x="2803525" y="1346200"/>
          <p14:tracePt t="15823" x="2778125" y="1346200"/>
          <p14:tracePt t="15840" x="2725738" y="1346200"/>
          <p14:tracePt t="15856" x="2392363" y="1346200"/>
          <p14:tracePt t="15890" x="2271713" y="1346200"/>
          <p14:tracePt t="15907" x="2160588" y="1346200"/>
          <p14:tracePt t="15923" x="2092325" y="1346200"/>
          <p14:tracePt t="15941" x="2039938" y="1346200"/>
          <p14:tracePt t="15956" x="1946275" y="1346200"/>
          <p14:tracePt t="15974" x="1835150" y="1346200"/>
          <p14:tracePt t="15990" x="1671638" y="1336675"/>
          <p14:tracePt t="15990" x="1577975" y="1328738"/>
          <p14:tracePt t="16009" x="1363663" y="1311275"/>
          <p14:tracePt t="16024" x="1285875" y="1311275"/>
          <p14:tracePt t="16024" x="1217613" y="1311275"/>
          <p14:tracePt t="16040" x="1071563" y="1311275"/>
          <p14:tracePt t="16058" x="1011238" y="1311275"/>
          <p14:tracePt t="16075" x="977900" y="1311275"/>
          <p14:tracePt t="16091" x="950913" y="1311275"/>
          <p14:tracePt t="16107" x="925513" y="1311275"/>
          <p14:tracePt t="16124" x="849313" y="1311275"/>
          <p14:tracePt t="16141" x="711200" y="1303338"/>
          <p14:tracePt t="16159" x="539750" y="1277938"/>
          <p14:tracePt t="16426" x="625475" y="1277938"/>
          <p14:tracePt t="16443" x="1182688" y="1277938"/>
          <p14:tracePt t="16493" x="1439863" y="1277938"/>
          <p14:tracePt t="16526" x="1825625" y="1277938"/>
          <p14:tracePt t="16527" x="2151063" y="1260475"/>
          <p14:tracePt t="16543" x="2460625" y="1235075"/>
          <p14:tracePt t="16559" x="2717800" y="1225550"/>
          <p14:tracePt t="16577" x="2932113" y="1208088"/>
          <p14:tracePt t="16593" x="3094038" y="1200150"/>
          <p14:tracePt t="16610" x="3257550" y="1192213"/>
          <p14:tracePt t="16628" x="3368675" y="1182688"/>
          <p14:tracePt t="16644" x="3454400" y="1182688"/>
          <p14:tracePt t="16660" x="3506788" y="1182688"/>
          <p14:tracePt t="16711" x="3514725" y="1182688"/>
          <p14:tracePt t="16727" x="3514725" y="1174750"/>
          <p14:tracePt t="16744" x="3557588" y="1174750"/>
          <p14:tracePt t="16778" x="3660775" y="1165225"/>
          <p14:tracePt t="16812" x="3703638" y="1149350"/>
          <p14:tracePt t="16831" x="3721100" y="1149350"/>
          <p14:tracePt t="16879" x="3703638" y="1182688"/>
          <p14:tracePt t="16912" x="3678238" y="1268413"/>
          <p14:tracePt t="16931" x="3678238" y="1285875"/>
          <p14:tracePt t="16970" x="3694113" y="1285875"/>
          <p14:tracePt t="16979" x="3703638" y="1285875"/>
          <p14:tracePt t="16979" x="3763963" y="1260475"/>
          <p14:tracePt t="16995" x="3806825" y="1235075"/>
          <p14:tracePt t="17012" x="3832225" y="1225550"/>
          <p14:tracePt t="17080" x="3832225" y="1235075"/>
          <p14:tracePt t="17082" x="3832225" y="1243013"/>
          <p14:tracePt t="17096" x="3822700" y="1277938"/>
          <p14:tracePt t="17178" x="3832225" y="1277938"/>
          <p14:tracePt t="17179" x="3840163" y="1277938"/>
          <p14:tracePt t="17198" x="3849688" y="1277938"/>
          <p14:tracePt t="17274" x="3857625" y="1277938"/>
          <p14:tracePt t="17290" x="3865563" y="1277938"/>
          <p14:tracePt t="17313" x="3875088" y="1277938"/>
          <p14:tracePt t="17314" x="3892550" y="1285875"/>
          <p14:tracePt t="17441" x="3900488" y="1285875"/>
          <p14:tracePt t="17609" x="3900488" y="1293813"/>
          <p14:tracePt t="17617" x="3892550" y="1303338"/>
          <p14:tracePt t="17633" x="3857625" y="1320800"/>
          <p14:tracePt t="17649" x="3643313" y="1449388"/>
          <p14:tracePt t="17733" x="3565525" y="1492250"/>
          <p14:tracePt t="17750" x="3506788" y="1508125"/>
          <p14:tracePt t="18016" x="3497263" y="1508125"/>
          <p14:tracePt t="18034" x="3489325" y="1508125"/>
          <p14:tracePt t="18038" x="3479800" y="1508125"/>
          <p14:tracePt t="18051" x="3436938" y="1500188"/>
          <p14:tracePt t="18068" x="3335338" y="1492250"/>
          <p14:tracePt t="18084" x="3111500" y="1482725"/>
          <p14:tracePt t="18119" x="3017838" y="1474788"/>
          <p14:tracePt t="18136" x="2889250" y="1474788"/>
          <p14:tracePt t="18153" x="2786063" y="1465263"/>
          <p14:tracePt t="18188" x="2657475" y="1465263"/>
          <p14:tracePt t="18205" x="2468563" y="1457325"/>
          <p14:tracePt t="18219" x="2279650" y="1457325"/>
          <p14:tracePt t="18238" x="2057400" y="1449388"/>
          <p14:tracePt t="18253" x="1920875" y="1449388"/>
          <p14:tracePt t="18272" x="1835150" y="1449388"/>
          <p14:tracePt t="18288" x="1800225" y="1449388"/>
          <p14:tracePt t="18305" x="1782763" y="1449388"/>
          <p14:tracePt t="18322" x="1671638" y="1449388"/>
          <p14:tracePt t="18354" x="1500188" y="1449388"/>
          <p14:tracePt t="18372" x="1192213" y="1449388"/>
          <p14:tracePt t="18388" x="935038" y="1449388"/>
          <p14:tracePt t="18405" x="703263" y="1457325"/>
          <p14:tracePt t="18423" x="582613" y="1457325"/>
          <p14:tracePt t="18437" x="557213" y="1457325"/>
          <p14:tracePt t="18521" x="549275" y="1457325"/>
          <p14:tracePt t="18521" x="531813" y="1457325"/>
          <p14:tracePt t="18537" x="463550" y="1457325"/>
          <p14:tracePt t="18554" x="334963" y="1465263"/>
          <p14:tracePt t="18570" x="249238" y="1465263"/>
          <p14:tracePt t="18587" x="196850" y="1465263"/>
          <p14:tracePt t="18647" x="206375" y="1465263"/>
          <p14:tracePt t="18672" x="206375" y="1457325"/>
          <p14:tracePt t="18676" x="214313" y="1457325"/>
          <p14:tracePt t="18690" x="214313" y="1449388"/>
          <p14:tracePt t="18722" x="214313" y="1439863"/>
          <p14:tracePt t="19033" x="222250" y="1439863"/>
          <p14:tracePt t="19040" x="231775" y="1439863"/>
          <p14:tracePt t="19056" x="239713" y="1439863"/>
          <p14:tracePt t="19059" x="292100" y="1431925"/>
          <p14:tracePt t="19073" x="350838" y="1422400"/>
          <p14:tracePt t="19090" x="428625" y="1422400"/>
          <p14:tracePt t="19107" x="522288" y="1422400"/>
          <p14:tracePt t="19125" x="720725" y="1422400"/>
          <p14:tracePt t="19158" x="839788" y="1422400"/>
          <p14:tracePt t="19194" x="857250" y="1422400"/>
          <p14:tracePt t="19198" x="1054100" y="1431925"/>
          <p14:tracePt t="19242" x="1165225" y="1431925"/>
          <p14:tracePt t="19260" x="1414463" y="1431925"/>
          <p14:tracePt t="19292" x="1628775" y="1431925"/>
          <p14:tracePt t="19325" x="1722438" y="1422400"/>
          <p14:tracePt t="19343" x="1800225" y="1414463"/>
          <p14:tracePt t="19360" x="1903413" y="1406525"/>
          <p14:tracePt t="19375" x="2503488" y="1346200"/>
          <p14:tracePt t="19459" x="2622550" y="1346200"/>
          <p14:tracePt t="19476" x="2708275" y="1346200"/>
          <p14:tracePt t="19492" x="2828925" y="1336675"/>
          <p14:tracePt t="19509" x="2932113" y="1336675"/>
          <p14:tracePt t="19526" x="3060700" y="1336675"/>
          <p14:tracePt t="19542" x="3197225" y="1336675"/>
          <p14:tracePt t="19559" x="3308350" y="1336675"/>
          <p14:tracePt t="19576" x="3463925" y="1336675"/>
          <p14:tracePt t="19593" x="3600450" y="1328738"/>
          <p14:tracePt t="19610" x="3729038" y="1320800"/>
          <p14:tracePt t="19628" x="3865563" y="1320800"/>
          <p14:tracePt t="19643" x="3978275" y="1311275"/>
          <p14:tracePt t="19660" x="4157663" y="1311275"/>
          <p14:tracePt t="19697" x="4165600" y="1311275"/>
          <p14:tracePt t="19711" x="4175125" y="1311275"/>
          <p14:tracePt t="20008" x="4165600" y="1311275"/>
          <p14:tracePt t="20016" x="4157663" y="1311275"/>
          <p14:tracePt t="20028" x="4140200" y="1311275"/>
          <p14:tracePt t="20045" x="4122738" y="1311275"/>
          <p14:tracePt t="20062" x="4106863" y="1311275"/>
          <p14:tracePt t="20079" x="4097338" y="1311275"/>
          <p14:tracePt t="20136" x="4089400" y="1311275"/>
          <p14:tracePt t="20147" x="4064000" y="1320800"/>
          <p14:tracePt t="20180" x="4054475" y="1320800"/>
          <p14:tracePt t="20906" x="4046538" y="1320800"/>
          <p14:tracePt t="20946" x="4054475" y="1320800"/>
          <p14:tracePt t="21017" x="4064000" y="1320800"/>
          <p14:tracePt t="21042" x="4064000" y="1311275"/>
          <p14:tracePt t="21057" x="4064000" y="1303338"/>
          <p14:tracePt t="21069" x="4054475" y="1293813"/>
          <p14:tracePt t="21085" x="4046538" y="1285875"/>
          <p14:tracePt t="21105" x="4046538" y="1277938"/>
          <p14:tracePt t="21119" x="4037013" y="1260475"/>
          <p14:tracePt t="21119" x="4037013" y="1250950"/>
          <p14:tracePt t="21140" x="4037013" y="1243013"/>
          <p14:tracePt t="21153" x="4021138" y="1235075"/>
          <p14:tracePt t="21170" x="3994150" y="1217613"/>
          <p14:tracePt t="21205" x="3978275" y="1217613"/>
          <p14:tracePt t="21222" x="3960813" y="1217613"/>
          <p14:tracePt t="21236" x="3943350" y="1208088"/>
          <p14:tracePt t="21253" x="3925888" y="1208088"/>
          <p14:tracePt t="21272" x="3892550" y="1208088"/>
          <p14:tracePt t="21289" x="3840163" y="1200150"/>
          <p14:tracePt t="21305" x="3729038" y="1200150"/>
          <p14:tracePt t="21322" x="3479800" y="1200150"/>
          <p14:tracePt t="21356" x="3317875" y="1200150"/>
          <p14:tracePt t="21372" x="3179763" y="1192213"/>
          <p14:tracePt t="21389" x="2992438" y="1182688"/>
          <p14:tracePt t="21405" x="2879725" y="1182688"/>
          <p14:tracePt t="21423" x="2743200" y="1157288"/>
          <p14:tracePt t="21437" x="2622550" y="1149350"/>
          <p14:tracePt t="21454" x="2478088" y="1139825"/>
          <p14:tracePt t="21470" x="2365375" y="1131888"/>
          <p14:tracePt t="21487" x="2108200" y="1122363"/>
          <p14:tracePt t="21506" x="2032000" y="1114425"/>
          <p14:tracePt t="21521" x="1697038" y="1096963"/>
          <p14:tracePt t="21537" x="1492250" y="1096963"/>
          <p14:tracePt t="21554" x="1293813" y="1096963"/>
          <p14:tracePt t="21571" x="1174750" y="1096963"/>
          <p14:tracePt t="21588" x="1122363" y="1096963"/>
          <p14:tracePt t="21606" x="1096963" y="1096963"/>
          <p14:tracePt t="21622" x="1089025" y="1096963"/>
          <p14:tracePt t="21639" x="1063625" y="1096963"/>
          <p14:tracePt t="21657" x="1028700" y="1096963"/>
          <p14:tracePt t="21672" x="977900" y="1096963"/>
          <p14:tracePt t="21689" x="935038" y="1096963"/>
          <p14:tracePt t="21705" x="874713" y="1096963"/>
          <p14:tracePt t="21723" x="865188" y="1096963"/>
          <p14:tracePt t="21825" x="857250" y="1096963"/>
          <p14:tracePt t="21849" x="849313" y="1096963"/>
          <p14:tracePt t="21993" x="849313" y="1106488"/>
          <p14:tracePt t="21995" x="849313" y="1114425"/>
          <p14:tracePt t="22007" x="849313" y="1131888"/>
          <p14:tracePt t="22023" x="857250" y="1157288"/>
          <p14:tracePt t="22040" x="865188" y="1174750"/>
          <p14:tracePt t="22057" x="892175" y="1192213"/>
          <p14:tracePt t="23225" x="900113" y="1192213"/>
          <p14:tracePt t="23233" x="908050" y="1174750"/>
          <p14:tracePt t="23248" x="925513" y="1139825"/>
          <p14:tracePt t="23264" x="960438" y="1089025"/>
          <p14:tracePt t="23280" x="1036638" y="985838"/>
          <p14:tracePt t="23298" x="1122363" y="882650"/>
          <p14:tracePt t="23315" x="1192213" y="788988"/>
          <p14:tracePt t="23331" x="1320800" y="608013"/>
          <p14:tracePt t="23364" x="1414463" y="471488"/>
          <p14:tracePt t="23398" x="1449388" y="428625"/>
          <p14:tracePt t="23415" x="1482725" y="377825"/>
          <p14:tracePt t="23432" x="1500188" y="342900"/>
          <p14:tracePt t="23449" x="1457325" y="249238"/>
          <p14:tracePt t="23449" x="1449388" y="249238"/>
          <p14:tracePt t="23601" x="1096963" y="231775"/>
          <p14:tracePt t="23650" x="763588" y="249238"/>
          <p14:tracePt t="23730" x="771525" y="239713"/>
          <p14:tracePt t="23732" x="806450" y="214313"/>
          <p14:tracePt t="23751" x="882650" y="163513"/>
          <p14:tracePt t="23858" x="865188" y="171450"/>
          <p14:tracePt t="23874" x="857250" y="179388"/>
          <p14:tracePt t="23884" x="857250" y="188913"/>
          <p14:tracePt t="23969" x="849313" y="188913"/>
          <p14:tracePt t="23973" x="788988" y="214313"/>
          <p14:tracePt t="24001" x="746125" y="239713"/>
          <p14:tracePt t="24018" x="693738" y="265113"/>
          <p14:tracePt t="24034" x="685800" y="274638"/>
          <p14:tracePt t="24209" x="677863" y="274638"/>
          <p14:tracePt t="24217" x="668338" y="274638"/>
          <p14:tracePt t="24394" x="677863" y="274638"/>
          <p14:tracePt t="24529" x="685800" y="274638"/>
          <p14:tracePt t="24540" x="720725" y="282575"/>
          <p14:tracePt t="24554" x="754063" y="292100"/>
          <p14:tracePt t="24570" x="796925" y="300038"/>
          <p14:tracePt t="24587" x="822325" y="300038"/>
          <p14:tracePt t="24606" x="839788" y="300038"/>
          <p14:tracePt t="24621" x="849313" y="300038"/>
          <p14:tracePt t="24638" x="857250" y="300038"/>
          <p14:tracePt t="24656" x="874713" y="300038"/>
          <p14:tracePt t="24671" x="900113" y="300038"/>
          <p14:tracePt t="24671" x="917575" y="307975"/>
          <p14:tracePt t="24689" x="950913" y="317500"/>
          <p14:tracePt t="24705" x="1106488" y="350838"/>
          <p14:tracePt t="24739" x="1149350" y="360363"/>
          <p14:tracePt t="24758" x="1192213" y="360363"/>
          <p14:tracePt t="24773" x="1225550" y="360363"/>
          <p14:tracePt t="24788" x="1268413" y="360363"/>
          <p14:tracePt t="24805" x="1311275" y="360363"/>
          <p14:tracePt t="24823" x="1346200" y="360363"/>
          <p14:tracePt t="24840" x="1431925" y="368300"/>
          <p14:tracePt t="24872" x="1482725" y="377825"/>
          <p14:tracePt t="24889" x="1500188" y="377825"/>
          <p14:tracePt t="24906" x="1508125" y="377825"/>
          <p14:tracePt t="24923" x="1525588" y="377825"/>
          <p14:tracePt t="24940" x="1535113" y="377825"/>
          <p14:tracePt t="24956" x="1543050" y="377825"/>
          <p14:tracePt t="24973" x="1560513" y="377825"/>
          <p14:tracePt t="24989" x="1593850" y="385763"/>
          <p14:tracePt t="25006" x="1646238" y="385763"/>
          <p14:tracePt t="25023" x="1697038" y="393700"/>
          <p14:tracePt t="25040" x="1739900" y="393700"/>
          <p14:tracePt t="25056" x="1782763" y="393700"/>
          <p14:tracePt t="25074" x="1800225" y="393700"/>
          <p14:tracePt t="25090" x="1808163" y="393700"/>
          <p14:tracePt t="25107" x="1817688" y="393700"/>
          <p14:tracePt t="25128" x="1835150" y="393700"/>
          <p14:tracePt t="25193" x="1843088" y="393700"/>
          <p14:tracePt t="25242" x="1851025" y="393700"/>
          <p14:tracePt t="25242" x="1860550" y="393700"/>
          <p14:tracePt t="25266" x="1868488" y="393700"/>
          <p14:tracePt t="25280" x="1878013" y="393700"/>
          <p14:tracePt t="25298" x="1893888" y="403225"/>
          <p14:tracePt t="25299" x="1954213" y="411163"/>
          <p14:tracePt t="25344" x="1997075" y="411163"/>
          <p14:tracePt t="25360" x="2032000" y="411163"/>
          <p14:tracePt t="25375" x="2039938" y="411163"/>
          <p14:tracePt t="25392" x="2049463" y="411163"/>
          <p14:tracePt t="25801" x="2057400" y="411163"/>
          <p14:tracePt t="25805" x="2065338" y="411163"/>
          <p14:tracePt t="26497" x="2074863" y="411163"/>
          <p14:tracePt t="26498" x="2082800" y="411163"/>
          <p14:tracePt t="26514" x="2092325" y="411163"/>
          <p14:tracePt t="26531" x="2100263" y="411163"/>
          <p14:tracePt t="26548" x="2125663" y="411163"/>
          <p14:tracePt t="26565" x="2143125" y="411163"/>
          <p14:tracePt t="26581" x="2178050" y="411163"/>
          <p14:tracePt t="26598" x="2211388" y="411163"/>
          <p14:tracePt t="26615" x="2254250" y="411163"/>
          <p14:tracePt t="26632" x="2306638" y="411163"/>
          <p14:tracePt t="26648" x="2606675" y="411163"/>
          <p14:tracePt t="26735" x="2803525" y="411163"/>
          <p14:tracePt t="26767" x="3154363" y="403225"/>
          <p14:tracePt t="26802" x="3300413" y="385763"/>
          <p14:tracePt t="26834" x="3308350" y="385763"/>
          <p14:tracePt t="26923" x="3317875" y="385763"/>
          <p14:tracePt t="26939" x="3335338" y="385763"/>
          <p14:tracePt t="26941" x="3343275" y="377825"/>
          <p14:tracePt t="26950" x="3421063" y="350838"/>
          <p14:tracePt t="26984" x="3463925" y="342900"/>
          <p14:tracePt t="27000" x="3549650" y="317500"/>
          <p14:tracePt t="27017" x="3592513" y="307975"/>
          <p14:tracePt t="27034" x="3617913" y="307975"/>
          <p14:tracePt t="27129" x="3608388" y="307975"/>
          <p14:tracePt t="27131" x="3592513" y="307975"/>
          <p14:tracePt t="27153" x="3549650" y="307975"/>
          <p14:tracePt t="27168" x="3086100" y="300038"/>
          <p14:tracePt t="27219" x="2906713" y="307975"/>
          <p14:tracePt t="27236" x="2760663" y="317500"/>
          <p14:tracePt t="27252" x="2682875" y="317500"/>
          <p14:tracePt t="27269" x="2657475" y="325438"/>
          <p14:tracePt t="27286" x="2622550" y="325438"/>
          <p14:tracePt t="27305" x="2606675" y="325438"/>
          <p14:tracePt t="27322" x="2597150" y="325438"/>
          <p14:tracePt t="27336" x="2589213" y="325438"/>
          <p14:tracePt t="27417" x="2597150" y="325438"/>
          <p14:tracePt t="27419" x="2614613" y="317500"/>
          <p14:tracePt t="27436" x="2640013" y="307975"/>
          <p14:tracePt t="27454" x="2682875" y="307975"/>
          <p14:tracePt t="27470" x="2768600" y="307975"/>
          <p14:tracePt t="27486" x="2965450" y="317500"/>
          <p14:tracePt t="27505" x="3025775" y="317500"/>
          <p14:tracePt t="27520" x="3136900" y="325438"/>
          <p14:tracePt t="27537" x="3197225" y="325438"/>
          <p14:tracePt t="27601" x="3179763" y="325438"/>
          <p14:tracePt t="27606" x="3128963" y="325438"/>
          <p14:tracePt t="27621" x="3043238" y="325438"/>
          <p14:tracePt t="27637" x="2940050" y="334963"/>
          <p14:tracePt t="27721" x="2949575" y="334963"/>
          <p14:tracePt t="27731" x="2957513" y="334963"/>
          <p14:tracePt t="27738" x="2974975" y="334963"/>
          <p14:tracePt t="27833" x="2965450" y="334963"/>
          <p14:tracePt t="27906" x="2974975" y="334963"/>
          <p14:tracePt t="27907" x="2982913" y="325438"/>
          <p14:tracePt t="27923" x="2992438" y="325438"/>
          <p14:tracePt t="28009" x="2982913" y="325438"/>
          <p14:tracePt t="28345" x="2992438" y="325438"/>
          <p14:tracePt t="28777" x="2992438" y="334963"/>
          <p14:tracePt t="28785" x="2982913" y="350838"/>
          <p14:tracePt t="28794" x="2854325" y="592138"/>
          <p14:tracePt t="28861" x="2700338" y="1089025"/>
          <p14:tracePt t="28944" x="2632075" y="1260475"/>
          <p14:tracePt t="28962" x="2563813" y="1414463"/>
          <p14:tracePt t="28978" x="2511425" y="1525588"/>
          <p14:tracePt t="28994" x="2460625" y="1663700"/>
          <p14:tracePt t="29011" x="2408238" y="1757363"/>
          <p14:tracePt t="29028" x="2374900" y="1808163"/>
          <p14:tracePt t="29045" x="2357438" y="1835150"/>
          <p14:tracePt t="29061" x="2339975" y="1868488"/>
          <p14:tracePt t="29078" x="2322513" y="1903413"/>
          <p14:tracePt t="29095" x="2297113" y="1936750"/>
          <p14:tracePt t="29112" x="2246313" y="1997075"/>
          <p14:tracePt t="29128" x="2160588" y="2117725"/>
          <p14:tracePt t="29164" x="2151063" y="2125663"/>
          <p14:tracePt t="29529" x="2160588" y="2125663"/>
          <p14:tracePt t="29530" x="2168525" y="2125663"/>
          <p14:tracePt t="29547" x="2168525" y="2117725"/>
          <p14:tracePt t="29564" x="2178050" y="2117725"/>
          <p14:tracePt t="29581" x="2193925" y="2108200"/>
          <p14:tracePt t="29598" x="2228850" y="2100263"/>
          <p14:tracePt t="29631" x="2279650" y="2092325"/>
          <p14:tracePt t="29633" x="2314575" y="2082800"/>
          <p14:tracePt t="29697" x="2322513" y="2082800"/>
          <p14:tracePt t="29779" x="2332038" y="2082800"/>
          <p14:tracePt t="29781" x="2339975" y="2074863"/>
          <p14:tracePt t="30424" x="2349500" y="2074863"/>
          <p14:tracePt t="30430" x="2357438" y="2065338"/>
          <p14:tracePt t="30453" x="2382838" y="2049463"/>
          <p14:tracePt t="30503" x="2400300" y="2022475"/>
          <p14:tracePt t="30561" x="2408238" y="2022475"/>
          <p14:tracePt t="30585" x="2408238" y="2014538"/>
          <p14:tracePt t="30586" x="2417763" y="2014538"/>
          <p14:tracePt t="30609" x="2435225" y="2006600"/>
          <p14:tracePt t="30637" x="2443163" y="2006600"/>
          <p14:tracePt t="30654" x="2460625" y="2006600"/>
          <p14:tracePt t="30670" x="2478088" y="1997075"/>
          <p14:tracePt t="30687" x="2486025" y="1989138"/>
          <p14:tracePt t="30704" x="2511425" y="1989138"/>
          <p14:tracePt t="30721" x="2563813" y="1979613"/>
          <p14:tracePt t="30754" x="2606675" y="1979613"/>
          <p14:tracePt t="30756" x="2640013" y="1979613"/>
          <p14:tracePt t="30771" x="2682875" y="1979613"/>
          <p14:tracePt t="30788" x="2717800" y="1979613"/>
          <p14:tracePt t="30807" x="2751138" y="1979613"/>
          <p14:tracePt t="30821" x="2906713" y="1979613"/>
          <p14:tracePt t="30872" x="3317875" y="1979613"/>
          <p14:tracePt t="30955" x="3403600" y="1979613"/>
          <p14:tracePt t="30972" x="3514725" y="1979613"/>
          <p14:tracePt t="30988" x="3608388" y="1979613"/>
          <p14:tracePt t="31005" x="3711575" y="1989138"/>
          <p14:tracePt t="31022" x="3814763" y="1989138"/>
          <p14:tracePt t="31039" x="3925888" y="1989138"/>
          <p14:tracePt t="31056" x="4011613" y="1997075"/>
          <p14:tracePt t="31072" x="4183063" y="1997075"/>
          <p14:tracePt t="31089" x="4278313" y="2006600"/>
          <p14:tracePt t="31106" x="4406900" y="2014538"/>
          <p14:tracePt t="31123" x="4518025" y="2022475"/>
          <p14:tracePt t="31140" x="4646613" y="2032000"/>
          <p14:tracePt t="31156" x="4757738" y="2032000"/>
          <p14:tracePt t="31173" x="4886325" y="2039938"/>
          <p14:tracePt t="31190" x="4989513" y="2039938"/>
          <p14:tracePt t="31206" x="5118100" y="2049463"/>
          <p14:tracePt t="31206" x="5203825" y="2049463"/>
          <p14:tracePt t="31231" x="5289550" y="2057400"/>
          <p14:tracePt t="31240" x="5564188" y="2065338"/>
          <p14:tracePt t="31260" x="5735638" y="2074863"/>
          <p14:tracePt t="31276" x="5897563" y="2074863"/>
          <p14:tracePt t="31290" x="6026150" y="2074863"/>
          <p14:tracePt t="31307" x="6146800" y="2074863"/>
          <p14:tracePt t="31324" x="6275388" y="2074863"/>
          <p14:tracePt t="31341" x="6464300" y="2057400"/>
          <p14:tracePt t="31361" x="6523038" y="2057400"/>
          <p14:tracePt t="31375" x="6643688" y="2057400"/>
          <p14:tracePt t="31391" x="6807200" y="2057400"/>
          <p14:tracePt t="31424" x="6900863" y="2057400"/>
          <p14:tracePt t="31426" x="6994525" y="2057400"/>
          <p14:tracePt t="31441" x="7064375" y="2049463"/>
          <p14:tracePt t="31458" x="7107238" y="2022475"/>
          <p14:tracePt t="31475" x="7140575" y="2006600"/>
          <p14:tracePt t="31491" x="7165975" y="1997075"/>
          <p14:tracePt t="31508" x="7183438" y="1997075"/>
          <p14:tracePt t="31525" x="7192963" y="1997075"/>
          <p14:tracePt t="31542" x="7218363" y="1997075"/>
          <p14:tracePt t="31558" x="7226300" y="1997075"/>
          <p14:tracePt t="31575" x="7251700" y="1997075"/>
          <p14:tracePt t="31592" x="7278688" y="1979613"/>
          <p14:tracePt t="31609" x="7286625" y="1979613"/>
          <p14:tracePt t="31626" x="7321550" y="1963738"/>
          <p14:tracePt t="31642" x="7389813" y="1936750"/>
          <p14:tracePt t="31679" x="7407275" y="1928813"/>
          <p14:tracePt t="31694" x="7415213" y="1928813"/>
          <p14:tracePt t="32017" x="7407275" y="1928813"/>
          <p14:tracePt t="32032" x="7397750" y="1928813"/>
          <p14:tracePt t="32049" x="7389813" y="1928813"/>
          <p14:tracePt t="32072" x="7380288" y="1928813"/>
          <p14:tracePt t="32076" x="7372350" y="1928813"/>
          <p14:tracePt t="32094" x="7364413" y="1928813"/>
          <p14:tracePt t="32112" x="7346950" y="1928813"/>
          <p14:tracePt t="32128" x="7294563" y="1928813"/>
          <p14:tracePt t="32148" x="7235825" y="1928813"/>
          <p14:tracePt t="32162" x="7140575" y="1928813"/>
          <p14:tracePt t="32179" x="6832600" y="1928813"/>
          <p14:tracePt t="32229" x="6651625" y="1928813"/>
          <p14:tracePt t="32263" x="6532563" y="1928813"/>
          <p14:tracePt t="32280" x="6283325" y="1928813"/>
          <p14:tracePt t="32297" x="5880100" y="1928813"/>
          <p14:tracePt t="32330" x="5435600" y="1928813"/>
          <p14:tracePt t="32365" x="5083175" y="1920875"/>
          <p14:tracePt t="32398" x="4954588" y="1920875"/>
          <p14:tracePt t="32415" x="4706938" y="1903413"/>
          <p14:tracePt t="32448" x="4551363" y="1903413"/>
          <p14:tracePt t="32448" x="4492625" y="1903413"/>
          <p14:tracePt t="32469" x="4414838" y="1903413"/>
          <p14:tracePt t="32481" x="4157663" y="1903413"/>
          <p14:tracePt t="32498" x="4021138" y="1903413"/>
          <p14:tracePt t="32514" x="3875088" y="1911350"/>
          <p14:tracePt t="32531" x="3754438" y="1911350"/>
          <p14:tracePt t="32548" x="3625850" y="1911350"/>
          <p14:tracePt t="32565" x="3506788" y="1911350"/>
          <p14:tracePt t="32581" x="3386138" y="1920875"/>
          <p14:tracePt t="32598" x="3257550" y="1936750"/>
          <p14:tracePt t="32615" x="3136900" y="1946275"/>
          <p14:tracePt t="32632" x="2922588" y="1963738"/>
          <p14:tracePt t="32684" x="2906713" y="1963738"/>
          <p14:tracePt t="32699" x="2889250" y="1963738"/>
          <p14:tracePt t="32717" x="2863850" y="1963738"/>
          <p14:tracePt t="32732" x="2846388" y="1971675"/>
          <p14:tracePt t="32750" x="2836863" y="1971675"/>
          <p14:tracePt t="32767" x="2820988" y="1971675"/>
          <p14:tracePt t="32783" x="2503488" y="1971675"/>
          <p14:tracePt t="32834" x="2193925" y="1971675"/>
          <p14:tracePt t="32851" x="1825625" y="1920875"/>
          <p14:tracePt t="32934" x="2006600" y="1835150"/>
          <p14:tracePt t="32950" x="2263775" y="1671638"/>
          <p14:tracePt t="32984" x="2297113" y="1646238"/>
          <p14:tracePt t="33001" x="2306638" y="1646238"/>
          <p14:tracePt t="33049" x="2297113" y="1646238"/>
          <p14:tracePt t="33057" x="2279650" y="1671638"/>
          <p14:tracePt t="33067" x="2254250" y="1697038"/>
          <p14:tracePt t="33084" x="2236788" y="1714500"/>
          <p14:tracePt t="33101" x="2228850" y="1722438"/>
          <p14:tracePt t="33170" x="2220913" y="1722438"/>
          <p14:tracePt t="33171" x="2211388" y="1731963"/>
          <p14:tracePt t="33186" x="2203450" y="1731963"/>
          <p14:tracePt t="33202" x="2185988" y="1739900"/>
          <p14:tracePt t="33218" x="2185988" y="1749425"/>
          <p14:tracePt t="33235" x="2185988" y="1757363"/>
          <p14:tracePt t="33271" x="2193925" y="1782763"/>
          <p14:tracePt t="33306" x="2193925" y="1800225"/>
          <p14:tracePt t="33319" x="2193925" y="1817688"/>
          <p14:tracePt t="33336" x="2203450" y="1868488"/>
          <p14:tracePt t="33354" x="2211388" y="1885950"/>
          <p14:tracePt t="33372" x="2228850" y="1893888"/>
          <p14:tracePt t="34119" x="0" y="0"/>
        </p14:tracePtLst>
        <p14:tracePtLst>
          <p14:tracePt t="41114" x="1731963" y="1979613"/>
          <p14:tracePt t="41164" x="1739900" y="1979613"/>
          <p14:tracePt t="41189" x="1739900" y="1971675"/>
          <p14:tracePt t="41190" x="1749425" y="1971675"/>
          <p14:tracePt t="41478" x="1757363" y="1971675"/>
          <p14:tracePt t="41484" x="1765300" y="1979613"/>
          <p14:tracePt t="41492" x="1792288" y="2006600"/>
          <p14:tracePt t="41509" x="1885950" y="2074863"/>
          <p14:tracePt t="41526" x="1928813" y="2100263"/>
          <p14:tracePt t="41542" x="1954213" y="2100263"/>
          <p14:tracePt t="41782" x="1963738" y="2100263"/>
          <p14:tracePt t="41829" x="1971675" y="2100263"/>
          <p14:tracePt t="41929" x="1971675" y="2092325"/>
          <p14:tracePt t="41931" x="1954213" y="2092325"/>
          <p14:tracePt t="41961" x="1946275" y="2082800"/>
          <p14:tracePt t="41978" x="1920875" y="2082800"/>
          <p14:tracePt t="41995" x="1885950" y="2082800"/>
          <p14:tracePt t="42012" x="1808163" y="2065338"/>
          <p14:tracePt t="42028" x="1697038" y="2049463"/>
          <p14:tracePt t="42045" x="1620838" y="2039938"/>
          <p14:tracePt t="42062" x="1560513" y="2022475"/>
          <p14:tracePt t="42079" x="1525588" y="2014538"/>
          <p14:tracePt t="42096" x="1492250" y="2006600"/>
          <p14:tracePt t="42113" x="1397000" y="1989138"/>
          <p14:tracePt t="42132" x="1243013" y="1971675"/>
          <p14:tracePt t="42147" x="1063625" y="1946275"/>
          <p14:tracePt t="42163" x="900113" y="1936750"/>
          <p14:tracePt t="42180" x="779463" y="1936750"/>
          <p14:tracePt t="42180" x="746125" y="1936750"/>
          <p14:tracePt t="42197" x="685800" y="1936750"/>
          <p14:tracePt t="42213" x="677863" y="1936750"/>
          <p14:tracePt t="42271" x="668338" y="1936750"/>
          <p14:tracePt t="42282" x="539750" y="1936750"/>
          <p14:tracePt t="42317" x="411163" y="1954213"/>
          <p14:tracePt t="42331" x="274638" y="1971675"/>
          <p14:tracePt t="42348" x="206375" y="1989138"/>
          <p14:tracePt t="42368" x="196850" y="2006600"/>
          <p14:tracePt t="42398" x="206375" y="2006600"/>
          <p14:tracePt t="42437" x="214313" y="2006600"/>
          <p14:tracePt t="42469" x="222250" y="2006600"/>
          <p14:tracePt t="42621" x="231775" y="2006600"/>
          <p14:tracePt t="42632" x="257175" y="2006600"/>
          <p14:tracePt t="42648" x="334963" y="2022475"/>
          <p14:tracePt t="42666" x="496888" y="2074863"/>
          <p14:tracePt t="42683" x="642938" y="2100263"/>
          <p14:tracePt t="42700" x="950913" y="2117725"/>
          <p14:tracePt t="42733" x="1063625" y="2117725"/>
          <p14:tracePt t="42752" x="1328738" y="2151063"/>
          <p14:tracePt t="42787" x="1492250" y="2178050"/>
          <p14:tracePt t="42800" x="1739900" y="2178050"/>
          <p14:tracePt t="42834" x="1792288" y="2178050"/>
          <p14:tracePt t="42957" x="1792288" y="2185988"/>
          <p14:tracePt t="42967" x="1792288" y="2193925"/>
          <p14:tracePt t="42973" x="1800225" y="2220913"/>
          <p14:tracePt t="42984" x="1817688" y="2263775"/>
          <p14:tracePt t="43000" x="1851025" y="2306638"/>
          <p14:tracePt t="43017" x="1885950" y="2322513"/>
          <p14:tracePt t="43034" x="1903413" y="2332038"/>
          <p14:tracePt t="43118" x="1893888" y="2332038"/>
          <p14:tracePt t="43119" x="1868488" y="2332038"/>
          <p14:tracePt t="43135" x="1825625" y="2349500"/>
          <p14:tracePt t="43154" x="1731963" y="2374900"/>
          <p14:tracePt t="43186" x="1714500" y="2382838"/>
          <p14:tracePt t="43202" x="1535113" y="2382838"/>
          <p14:tracePt t="43269" x="1328738" y="2382838"/>
          <p14:tracePt t="43286" x="1122363" y="2382838"/>
          <p14:tracePt t="43303" x="908050" y="2374900"/>
          <p14:tracePt t="43319" x="668338" y="2365375"/>
          <p14:tracePt t="43422" x="660400" y="2365375"/>
          <p14:tracePt t="43437" x="660400" y="2357438"/>
          <p14:tracePt t="43438" x="608013" y="2349500"/>
          <p14:tracePt t="43453" x="522288" y="2322513"/>
          <p14:tracePt t="43470" x="471488" y="2322513"/>
          <p14:tracePt t="43486" x="454025" y="2322513"/>
          <p14:tracePt t="43533" x="454025" y="2314575"/>
          <p14:tracePt t="43565" x="454025" y="2306638"/>
          <p14:tracePt t="43573" x="454025" y="2297113"/>
          <p14:tracePt t="43589" x="454025" y="2279650"/>
          <p14:tracePt t="43604" x="454025" y="2263775"/>
          <p14:tracePt t="43604" x="446088" y="2263775"/>
          <p14:tracePt t="43621" x="350838" y="2220913"/>
          <p14:tracePt t="43637" x="196850" y="2168525"/>
          <p14:tracePt t="43654" x="25400" y="2143125"/>
          <p14:tracePt t="43671" x="0" y="2135188"/>
          <p14:tracePt t="43688" x="0" y="2125663"/>
          <p14:tracePt t="43704" x="17463" y="2108200"/>
          <p14:tracePt t="43721" x="50800" y="2082800"/>
          <p14:tracePt t="43738" x="103188" y="2022475"/>
          <p14:tracePt t="43771" x="146050" y="1989138"/>
          <p14:tracePt t="43788" x="179388" y="1971675"/>
          <p14:tracePt t="43805" x="188913" y="1971675"/>
          <p14:tracePt t="43855" x="206375" y="1989138"/>
          <p14:tracePt t="43856" x="206375" y="2006600"/>
          <p14:tracePt t="43894" x="214313" y="2006600"/>
          <p14:tracePt t="43906" x="222250" y="2006600"/>
          <p14:tracePt t="43921" x="231775" y="2006600"/>
          <p14:tracePt t="43942" x="239713" y="2006600"/>
          <p14:tracePt t="43974" x="249238" y="2006600"/>
          <p14:tracePt t="43974" x="274638" y="2006600"/>
          <p14:tracePt t="43989" x="325438" y="2006600"/>
          <p14:tracePt t="44006" x="479425" y="2039938"/>
          <p14:tracePt t="44022" x="660400" y="2065338"/>
          <p14:tracePt t="44039" x="882650" y="2074863"/>
          <p14:tracePt t="44056" x="1028700" y="2074863"/>
          <p14:tracePt t="44073" x="1174750" y="2057400"/>
          <p14:tracePt t="44089" x="1250950" y="2039938"/>
          <p14:tracePt t="44107" x="1414463" y="2032000"/>
          <p14:tracePt t="44107" x="1457325" y="2032000"/>
          <p14:tracePt t="44141" x="1654175" y="2082800"/>
          <p14:tracePt t="44158" x="1792288" y="2135188"/>
          <p14:tracePt t="44190" x="1792288" y="2143125"/>
          <p14:tracePt t="44225" x="1757363" y="2160588"/>
          <p14:tracePt t="44242" x="1535113" y="2236788"/>
          <p14:tracePt t="44275" x="1363663" y="2263775"/>
          <p14:tracePt t="44291" x="685800" y="2382838"/>
          <p14:tracePt t="44342" x="600075" y="2400300"/>
          <p14:tracePt t="44358" x="239713" y="2400300"/>
          <p14:tracePt t="44442" x="136525" y="2400300"/>
          <p14:tracePt t="44458" x="120650" y="2400300"/>
          <p14:tracePt t="44501" x="136525" y="2400300"/>
          <p14:tracePt t="44525" x="153988" y="2400300"/>
          <p14:tracePt t="44526" x="163513" y="2400300"/>
          <p14:tracePt t="44542" x="171450" y="2392363"/>
          <p14:tracePt t="44559" x="179388" y="2392363"/>
          <p14:tracePt t="44629" x="188913" y="2400300"/>
          <p14:tracePt t="44637" x="206375" y="2408238"/>
          <p14:tracePt t="44642" x="307975" y="2486025"/>
          <p14:tracePt t="44677" x="368300" y="2520950"/>
          <p14:tracePt t="44693" x="539750" y="2554288"/>
          <p14:tracePt t="44727" x="642938" y="2563813"/>
          <p14:tracePt t="44746" x="831850" y="2571750"/>
          <p14:tracePt t="44760" x="985838" y="2579688"/>
          <p14:tracePt t="44778" x="1157288" y="2579688"/>
          <p14:tracePt t="44795" x="1336675" y="2579688"/>
          <p14:tracePt t="44812" x="1457325" y="2579688"/>
          <p14:tracePt t="44827" x="1500188" y="2579688"/>
          <p14:tracePt t="44910" x="1508125" y="2579688"/>
          <p14:tracePt t="44921" x="1560513" y="2579688"/>
          <p14:tracePt t="44928" x="1885950" y="2657475"/>
          <p14:tracePt t="44962" x="2014538" y="2657475"/>
          <p14:tracePt t="44978" x="2049463" y="2657475"/>
          <p14:tracePt t="45053" x="2039938" y="2657475"/>
          <p14:tracePt t="45056" x="2032000" y="2657475"/>
          <p14:tracePt t="45061" x="2022475" y="2657475"/>
          <p14:tracePt t="45078" x="2014538" y="2657475"/>
          <p14:tracePt t="45095" x="2006600" y="2657475"/>
          <p14:tracePt t="45112" x="1997075" y="2657475"/>
          <p14:tracePt t="45239" x="1989138" y="2657475"/>
          <p14:tracePt t="45248" x="1979613" y="2657475"/>
          <p14:tracePt t="45702" x="1989138" y="2657475"/>
          <p14:tracePt t="45725" x="1997075" y="2657475"/>
          <p14:tracePt t="45741" x="2006600" y="2657475"/>
          <p14:tracePt t="45750" x="2014538" y="2657475"/>
          <p14:tracePt t="45757" x="2049463" y="2640013"/>
          <p14:tracePt t="45766" x="2151063" y="2622550"/>
          <p14:tracePt t="45782" x="2332038" y="2614613"/>
          <p14:tracePt t="45801" x="2674938" y="2606675"/>
          <p14:tracePt t="45816" x="3086100" y="2606675"/>
          <p14:tracePt t="45836" x="3660775" y="2589213"/>
          <p14:tracePt t="45849" x="5006975" y="2563813"/>
          <p14:tracePt t="45886" x="5229225" y="2563813"/>
          <p14:tracePt t="45900" x="6540500" y="2563813"/>
          <p14:tracePt t="45934" x="7200900" y="2554288"/>
          <p14:tracePt t="45967" x="7493000" y="2520950"/>
          <p14:tracePt t="46000" x="7561263" y="2511425"/>
          <p14:tracePt t="46017" x="7629525" y="2511425"/>
          <p14:tracePt t="46033" x="7689850" y="2511425"/>
          <p14:tracePt t="46050" x="7818438" y="2511425"/>
          <p14:tracePt t="46067" x="7937500" y="2511425"/>
          <p14:tracePt t="46084" x="8135938" y="2493963"/>
          <p14:tracePt t="46102" x="8323263" y="2451100"/>
          <p14:tracePt t="46135" x="8461375" y="2425700"/>
          <p14:tracePt t="46151" x="8607425" y="2392363"/>
          <p14:tracePt t="46168" x="8743950" y="2349500"/>
          <p14:tracePt t="46187" x="8794750" y="2322513"/>
          <p14:tracePt t="46203" x="8804275" y="2314575"/>
          <p14:tracePt t="46218" x="8769350" y="2314575"/>
          <p14:tracePt t="46254" x="8658225" y="2314575"/>
          <p14:tracePt t="46270" x="8555038" y="2314575"/>
          <p14:tracePt t="46286" x="8486775" y="2306638"/>
          <p14:tracePt t="46303" x="8443913" y="2306638"/>
          <p14:tracePt t="46321" x="8435975" y="2297113"/>
          <p14:tracePt t="46335" x="8426450" y="2289175"/>
          <p14:tracePt t="46373" x="8426450" y="2279650"/>
          <p14:tracePt t="46374" x="8418513" y="2279650"/>
          <p14:tracePt t="46388" x="8393113" y="2279650"/>
          <p14:tracePt t="46405" x="8237538" y="2271713"/>
          <p14:tracePt t="46422" x="8169275" y="2271713"/>
          <p14:tracePt t="46436" x="7954963" y="2263775"/>
          <p14:tracePt t="46453" x="7894638" y="2263775"/>
          <p14:tracePt t="46501" x="7904163" y="2263775"/>
          <p14:tracePt t="46509" x="7921625" y="2263775"/>
          <p14:tracePt t="46524" x="7947025" y="2263775"/>
          <p14:tracePt t="46536" x="7964488" y="2254250"/>
          <p14:tracePt t="46553" x="7972425" y="2254250"/>
          <p14:tracePt t="46570" x="7972425" y="2246313"/>
          <p14:tracePt t="46645" x="7980363" y="2246313"/>
          <p14:tracePt t="46645" x="7989888" y="2246313"/>
          <p14:tracePt t="46654" x="8126413" y="2246313"/>
          <p14:tracePt t="46688" x="8237538" y="2246313"/>
          <p14:tracePt t="46705" x="8307388" y="2246313"/>
          <p14:tracePt t="46721" x="8401050" y="2236788"/>
          <p14:tracePt t="46738" x="8469313" y="2236788"/>
          <p14:tracePt t="46755" x="8537575" y="2236788"/>
          <p14:tracePt t="46839" x="8547100" y="2236788"/>
          <p14:tracePt t="46886" x="8555038" y="2236788"/>
          <p14:tracePt t="47400" x="8555038" y="2246313"/>
          <p14:tracePt t="47417" x="8555038" y="2254250"/>
          <p14:tracePt t="47441" x="8547100" y="2254250"/>
          <p14:tracePt t="47557" x="8547100" y="2263775"/>
          <p14:tracePt t="47576" x="8547100" y="2271713"/>
          <p14:tracePt t="47592" x="8547100" y="2289175"/>
          <p14:tracePt t="47626" x="8547100" y="2297113"/>
          <p14:tracePt t="47741" x="8547100" y="2306638"/>
          <p14:tracePt t="47742" x="8547100" y="2314575"/>
          <p14:tracePt t="47781" x="8547100" y="2322513"/>
          <p14:tracePt t="47973" x="8547100" y="2314575"/>
          <p14:tracePt t="47985" x="8547100" y="2306638"/>
          <p14:tracePt t="48077" x="8537575" y="2306638"/>
          <p14:tracePt t="48085" x="8521700" y="2306638"/>
          <p14:tracePt t="48094" x="8512175" y="2306638"/>
          <p14:tracePt t="48112" x="8486775" y="2306638"/>
          <p14:tracePt t="48131" x="8469313" y="2297113"/>
          <p14:tracePt t="48146" x="8418513" y="2289175"/>
          <p14:tracePt t="48179" x="8383588" y="2289175"/>
          <p14:tracePt t="48196" x="8315325" y="2279650"/>
          <p14:tracePt t="48213" x="8229600" y="2271713"/>
          <p14:tracePt t="48230" x="8161338" y="2271713"/>
          <p14:tracePt t="48246" x="8118475" y="2263775"/>
          <p14:tracePt t="48267" x="8108950" y="2263775"/>
          <p14:tracePt t="48296" x="8126413" y="2254250"/>
          <p14:tracePt t="48313" x="8143875" y="2246313"/>
          <p14:tracePt t="48330" x="8143875" y="2236788"/>
          <p14:tracePt t="48347" x="8151813" y="2236788"/>
          <p14:tracePt t="48363" x="8126413" y="2236788"/>
          <p14:tracePt t="48397" x="7980363" y="2263775"/>
          <p14:tracePt t="48414" x="7072313" y="2451100"/>
          <p14:tracePt t="48447" x="5211763" y="2708275"/>
          <p14:tracePt t="48480" x="4518025" y="2743200"/>
          <p14:tracePt t="48496" x="3968750" y="2743200"/>
          <p14:tracePt t="48514" x="3746500" y="2743200"/>
          <p14:tracePt t="48530" x="3575050" y="2743200"/>
          <p14:tracePt t="48547" x="3368675" y="2708275"/>
          <p14:tracePt t="48564" x="3086100" y="2665413"/>
          <p14:tracePt t="48564" x="2940050" y="2665413"/>
          <p14:tracePt t="48581" x="2622550" y="2657475"/>
          <p14:tracePt t="48598" x="2279650" y="2657475"/>
          <p14:tracePt t="48614" x="2092325" y="2649538"/>
          <p14:tracePt t="48631" x="1979613" y="2640013"/>
          <p14:tracePt t="48648" x="1963738" y="2640013"/>
          <p14:tracePt t="48685" x="1963738" y="2632075"/>
          <p14:tracePt t="48687" x="1954213" y="2632075"/>
          <p14:tracePt t="48715" x="1936750" y="2614613"/>
          <p14:tracePt t="48732" x="1774825" y="2579688"/>
          <p14:tracePt t="48748" x="849313" y="2349500"/>
          <p14:tracePt t="48765" x="0" y="2135188"/>
          <p14:tracePt t="48799" x="0" y="2049463"/>
          <p14:tracePt t="48832" x="68263" y="2014538"/>
          <p14:tracePt t="48849" x="265113" y="1911350"/>
          <p14:tracePt t="48883" x="350838" y="1868488"/>
          <p14:tracePt t="48900" x="420688" y="1851025"/>
          <p14:tracePt t="48957" x="403225" y="1860550"/>
          <p14:tracePt t="48968" x="325438" y="1885950"/>
          <p14:tracePt t="48983" x="282575" y="1885950"/>
          <p14:tracePt t="49068" x="274638" y="1885950"/>
          <p14:tracePt t="49083" x="274638" y="1893888"/>
          <p14:tracePt t="49084" x="265113" y="1903413"/>
          <p14:tracePt t="49100" x="257175" y="1911350"/>
          <p14:tracePt t="49117" x="249238" y="1928813"/>
          <p14:tracePt t="49197" x="257175" y="1928813"/>
          <p14:tracePt t="49203" x="274638" y="1920875"/>
          <p14:tracePt t="49221" x="282575" y="1911350"/>
          <p14:tracePt t="49252" x="307975" y="1911350"/>
          <p14:tracePt t="49270" x="350838" y="1936750"/>
          <p14:tracePt t="49286" x="420688" y="1971675"/>
          <p14:tracePt t="49304" x="549275" y="2022475"/>
          <p14:tracePt t="49320" x="668338" y="2074863"/>
          <p14:tracePt t="49337" x="754063" y="2074863"/>
          <p14:tracePt t="49352" x="831850" y="2074863"/>
          <p14:tracePt t="49370" x="993775" y="2074863"/>
          <p14:tracePt t="49403" x="1114425" y="2074863"/>
          <p14:tracePt t="49420" x="1492250" y="2039938"/>
          <p14:tracePt t="49452" x="1671638" y="2032000"/>
          <p14:tracePt t="49470" x="1679575" y="2032000"/>
          <p14:tracePt t="49485" x="1689100" y="2032000"/>
          <p14:tracePt t="49504" x="1689100" y="2039938"/>
          <p14:tracePt t="49519" x="1714500" y="2057400"/>
          <p14:tracePt t="49536" x="1749425" y="2074863"/>
          <p14:tracePt t="49552" x="1757363" y="2092325"/>
          <p14:tracePt t="49569" x="1757363" y="2100263"/>
          <p14:tracePt t="49586" x="1646238" y="2143125"/>
          <p14:tracePt t="49605" x="1482725" y="2151063"/>
          <p14:tracePt t="49620" x="1131888" y="2185988"/>
          <p14:tracePt t="49636" x="496888" y="2211388"/>
          <p14:tracePt t="49655" x="325438" y="2228850"/>
          <p14:tracePt t="49671" x="257175" y="2254250"/>
          <p14:tracePt t="49757" x="249238" y="2254250"/>
          <p14:tracePt t="49776" x="249238" y="2263775"/>
          <p14:tracePt t="49822" x="257175" y="2263775"/>
          <p14:tracePt t="49823" x="274638" y="2271713"/>
          <p14:tracePt t="49839" x="317500" y="2271713"/>
          <p14:tracePt t="49856" x="454025" y="2271713"/>
          <p14:tracePt t="49891" x="565150" y="2271713"/>
          <p14:tracePt t="49905" x="693738" y="2271713"/>
          <p14:tracePt t="49922" x="831850" y="2289175"/>
          <p14:tracePt t="49939" x="1011238" y="2322513"/>
          <p14:tracePt t="49955" x="1149350" y="2374900"/>
          <p14:tracePt t="49973" x="1217613" y="2400300"/>
          <p14:tracePt t="49989" x="1260475" y="2417763"/>
          <p14:tracePt t="50023" x="1268413" y="2417763"/>
          <p14:tracePt t="50040" x="1277938" y="2425700"/>
          <p14:tracePt t="50056" x="1285875" y="2425700"/>
          <p14:tracePt t="50073" x="1293813" y="2425700"/>
          <p14:tracePt t="50089" x="1303338" y="2425700"/>
          <p14:tracePt t="50107" x="1346200" y="2443163"/>
          <p14:tracePt t="50262" x="1354138" y="2443163"/>
          <p14:tracePt t="50264" x="1363663" y="2443163"/>
          <p14:tracePt t="50274" x="1379538" y="2451100"/>
          <p14:tracePt t="50291" x="1439863" y="2468563"/>
          <p14:tracePt t="50308" x="1492250" y="2478088"/>
          <p14:tracePt t="50325" x="1525588" y="2478088"/>
          <p14:tracePt t="50437" x="1535113" y="2478088"/>
          <p14:tracePt t="50442" x="1550988" y="2486025"/>
          <p14:tracePt t="50458" x="1603375" y="2503488"/>
          <p14:tracePt t="50475" x="1636713" y="2511425"/>
          <p14:tracePt t="50638" x="1636713" y="2503488"/>
          <p14:tracePt t="50640" x="1654175" y="2478088"/>
          <p14:tracePt t="50660" x="1671638" y="2374900"/>
          <p14:tracePt t="50660" x="1679575" y="2349500"/>
          <p14:tracePt t="50696" x="1697038" y="2279650"/>
          <p14:tracePt t="50711" x="1706563" y="2228850"/>
          <p14:tracePt t="50727" x="1722438" y="2185988"/>
          <p14:tracePt t="50744" x="1792288" y="2074863"/>
          <p14:tracePt t="50944" x="1817688" y="2160588"/>
          <p14:tracePt t="50962" x="1825625" y="2254250"/>
          <p14:tracePt t="50978" x="1843088" y="2322513"/>
          <p14:tracePt t="50994" x="1851025" y="2339975"/>
          <p14:tracePt t="51173" x="1851025" y="2349500"/>
          <p14:tracePt t="51366" x="1860550" y="2349500"/>
          <p14:tracePt t="51638" x="1868488" y="2349500"/>
          <p14:tracePt t="51670" x="1878013" y="2349500"/>
          <p14:tracePt t="51670" x="1963738" y="2306638"/>
          <p14:tracePt t="51670" x="2014538" y="2289175"/>
          <p14:tracePt t="51718" x="2065338" y="2271713"/>
          <p14:tracePt t="51733" x="2339975" y="2211388"/>
          <p14:tracePt t="51750" x="2665413" y="2178050"/>
          <p14:tracePt t="51783" x="2717800" y="2151063"/>
          <p14:tracePt t="51800" x="2735263" y="2143125"/>
          <p14:tracePt t="51870" x="2743200" y="2143125"/>
          <p14:tracePt t="51982" x="2751138" y="2143125"/>
          <p14:tracePt t="51983" x="2751138" y="2135188"/>
          <p14:tracePt t="52000" x="2768600" y="2135188"/>
          <p14:tracePt t="52141" x="2778125" y="2135188"/>
          <p14:tracePt t="52170" x="2786063" y="2135188"/>
          <p14:tracePt t="52172" x="2803525" y="2125663"/>
          <p14:tracePt t="52221" x="2811463" y="2125663"/>
          <p14:tracePt t="52222" x="2820988" y="2125663"/>
          <p14:tracePt t="52238" x="2828925" y="2125663"/>
          <p14:tracePt t="52252" x="2854325" y="2117725"/>
          <p14:tracePt t="52270" x="2906713" y="2117725"/>
          <p14:tracePt t="52287" x="2957513" y="2117725"/>
          <p14:tracePt t="52304" x="3008313" y="2117725"/>
          <p14:tracePt t="52321" x="3103563" y="2108200"/>
          <p14:tracePt t="52355" x="3128963" y="2108200"/>
          <p14:tracePt t="52371" x="3146425" y="2108200"/>
          <p14:tracePt t="52387" x="3154363" y="2108200"/>
          <p14:tracePt t="52404" x="3163888" y="2108200"/>
          <p14:tracePt t="52419" x="3179763" y="2108200"/>
          <p14:tracePt t="52436" x="3197225" y="2108200"/>
          <p14:tracePt t="52453" x="3222625" y="2108200"/>
          <p14:tracePt t="52453" x="3232150" y="2108200"/>
          <p14:tracePt t="52469" x="3257550" y="2108200"/>
          <p14:tracePt t="52486" x="3282950" y="2108200"/>
          <p14:tracePt t="52505" x="3308350" y="2108200"/>
          <p14:tracePt t="52519" x="3343275" y="2108200"/>
          <p14:tracePt t="52536" x="3368675" y="2108200"/>
          <p14:tracePt t="52553" x="3411538" y="2108200"/>
          <p14:tracePt t="52570" x="3454400" y="2108200"/>
          <p14:tracePt t="52587" x="3514725" y="2117725"/>
          <p14:tracePt t="52603" x="3557588" y="2117725"/>
          <p14:tracePt t="52621" x="3668713" y="2125663"/>
          <p14:tracePt t="52654" x="3711575" y="2125663"/>
          <p14:tracePt t="52672" x="3754438" y="2125663"/>
          <p14:tracePt t="52687" x="3806825" y="2135188"/>
          <p14:tracePt t="52704" x="3857625" y="2143125"/>
          <p14:tracePt t="52721" x="3917950" y="2151063"/>
          <p14:tracePt t="52738" x="3994150" y="2160588"/>
          <p14:tracePt t="52755" x="4079875" y="2160588"/>
          <p14:tracePt t="52771" x="4149725" y="2160588"/>
          <p14:tracePt t="52788" x="4243388" y="2160588"/>
          <p14:tracePt t="52805" x="4303713" y="2160588"/>
          <p14:tracePt t="52805" x="4354513" y="2160588"/>
          <p14:tracePt t="52821" x="4406900" y="2160588"/>
          <p14:tracePt t="52838" x="4457700" y="2160588"/>
          <p14:tracePt t="52854" x="4525963" y="2168525"/>
          <p14:tracePt t="52871" x="4603750" y="2178050"/>
          <p14:tracePt t="52888" x="4697413" y="2178050"/>
          <p14:tracePt t="52906" x="4765675" y="2178050"/>
          <p14:tracePt t="52921" x="4868863" y="2178050"/>
          <p14:tracePt t="52939" x="4972050" y="2178050"/>
          <p14:tracePt t="52972" x="5014913" y="2178050"/>
          <p14:tracePt t="52988" x="5092700" y="2178050"/>
          <p14:tracePt t="53006" x="5168900" y="2178050"/>
          <p14:tracePt t="53022" x="5264150" y="2178050"/>
          <p14:tracePt t="53039" x="5383213" y="2178050"/>
          <p14:tracePt t="53055" x="5478463" y="2178050"/>
          <p14:tracePt t="53072" x="5597525" y="2178050"/>
          <p14:tracePt t="53089" x="5700713" y="2178050"/>
          <p14:tracePt t="53106" x="5811838" y="2178050"/>
          <p14:tracePt t="53123" x="5907088" y="2178050"/>
          <p14:tracePt t="53141" x="6086475" y="2178050"/>
          <p14:tracePt t="53159" x="6129338" y="2178050"/>
          <p14:tracePt t="53173" x="6300788" y="2160588"/>
          <p14:tracePt t="53190" x="6507163" y="2135188"/>
          <p14:tracePt t="53217" x="6583363" y="2125663"/>
          <p14:tracePt t="53223" x="6789738" y="2108200"/>
          <p14:tracePt t="53240" x="6951663" y="2100263"/>
          <p14:tracePt t="53259" x="7107238" y="2100263"/>
          <p14:tracePt t="53274" x="7208838" y="2100263"/>
          <p14:tracePt t="53291" x="7243763" y="2100263"/>
          <p14:tracePt t="53374" x="7251700" y="2117725"/>
          <p14:tracePt t="53383" x="7261225" y="2143125"/>
          <p14:tracePt t="53393" x="7354888" y="2211388"/>
          <p14:tracePt t="53443" x="7364413" y="2211388"/>
          <p14:tracePt t="53509" x="7364413" y="2220913"/>
          <p14:tracePt t="53511" x="7372350" y="2220913"/>
          <p14:tracePt t="53525" x="7380288" y="2246313"/>
          <p14:tracePt t="53541" x="7397750" y="2263775"/>
          <p14:tracePt t="53558" x="7407275" y="2289175"/>
          <p14:tracePt t="53575" x="7432675" y="2349500"/>
          <p14:tracePt t="53592" x="7458075" y="2392363"/>
          <p14:tracePt t="53628" x="7466013" y="2400300"/>
          <p14:tracePt t="53642" x="7475538" y="2400300"/>
          <p14:tracePt t="53789" x="7475538" y="2408238"/>
          <p14:tracePt t="53814" x="7466013" y="2408238"/>
          <p14:tracePt t="53815" x="7415213" y="2408238"/>
          <p14:tracePt t="53844" x="7304088" y="2408238"/>
          <p14:tracePt t="53860" x="7029450" y="2408238"/>
          <p14:tracePt t="53878" x="6797675" y="2468563"/>
          <p14:tracePt t="53894" x="6764338" y="2478088"/>
          <p14:tracePt t="54214" x="6754813" y="2478088"/>
          <p14:tracePt t="54231" x="6764338" y="2478088"/>
          <p14:tracePt t="54233" x="6943725" y="2554288"/>
          <p14:tracePt t="54263" x="6943725" y="2632075"/>
          <p14:tracePt t="54279" x="6943725" y="2682875"/>
          <p14:tracePt t="54296" x="6943725" y="2708275"/>
          <p14:tracePt t="54334" x="6951663" y="2708275"/>
          <p14:tracePt t="54336" x="6969125" y="2708275"/>
          <p14:tracePt t="54347" x="7011988" y="2700338"/>
          <p14:tracePt t="54363" x="7072313" y="2682875"/>
          <p14:tracePt t="54380" x="7123113" y="2622550"/>
          <p14:tracePt t="54380" x="7140575" y="2589213"/>
          <p14:tracePt t="54397" x="7226300" y="2425700"/>
          <p14:tracePt t="54430" x="7269163" y="2357438"/>
          <p14:tracePt t="54447" x="7364413" y="2203450"/>
          <p14:tracePt t="54480" x="7407275" y="2125663"/>
          <p14:tracePt t="54496" x="7450138" y="2039938"/>
          <p14:tracePt t="54513" x="7466013" y="1979613"/>
          <p14:tracePt t="54530" x="7483475" y="1920875"/>
          <p14:tracePt t="54547" x="7500938" y="1885950"/>
          <p14:tracePt t="54564" x="7543800" y="1835150"/>
          <p14:tracePt t="54580" x="7612063" y="1765300"/>
          <p14:tracePt t="54598" x="7654925" y="1722438"/>
          <p14:tracePt t="54614" x="7750175" y="1689100"/>
          <p14:tracePt t="54631" x="7826375" y="1654175"/>
          <p14:tracePt t="54648" x="8007350" y="1620838"/>
          <p14:tracePt t="54682" x="8289925" y="1603375"/>
          <p14:tracePt t="54732" x="8358188" y="1603375"/>
          <p14:tracePt t="54749" x="8451850" y="1603375"/>
          <p14:tracePt t="54766" x="8504238" y="1603375"/>
          <p14:tracePt t="54783" x="8547100" y="1603375"/>
          <p14:tracePt t="54799" x="8632825" y="1620838"/>
          <p14:tracePt t="54815" x="8726488" y="1646238"/>
          <p14:tracePt t="54833" x="8837613" y="1697038"/>
          <p14:tracePt t="54849" x="9069388" y="1800225"/>
          <p14:tracePt t="54883" x="9112250" y="1825625"/>
          <p14:tracePt t="54900" x="9121775" y="1835150"/>
          <p14:tracePt t="54900" x="9121775" y="1843088"/>
          <p14:tracePt t="54933" x="9129713" y="1851025"/>
          <p14:tracePt t="54949" x="9137650" y="1878013"/>
          <p14:tracePt t="54968" x="9137650" y="1903413"/>
          <p14:tracePt t="54983" x="9137650" y="1979613"/>
          <p14:tracePt t="54999" x="9137650" y="2057400"/>
          <p14:tracePt t="55016" x="9137650" y="2160588"/>
          <p14:tracePt t="55033" x="9137650" y="2263775"/>
          <p14:tracePt t="55050" x="9137650" y="2314575"/>
          <p14:tracePt t="55066" x="9137650" y="2349500"/>
          <p14:tracePt t="55083" x="9137650" y="2365375"/>
          <p14:tracePt t="55100" x="9129713" y="2392363"/>
          <p14:tracePt t="55118" x="9112250" y="2417763"/>
          <p14:tracePt t="55136" x="9078913" y="2460625"/>
          <p14:tracePt t="55151" x="8778875" y="2665413"/>
          <p14:tracePt t="55202" x="8615363" y="2751138"/>
          <p14:tracePt t="55218" x="8521700" y="2803525"/>
          <p14:tracePt t="55235" x="8451850" y="2836863"/>
          <p14:tracePt t="55251" x="8383588" y="2863850"/>
          <p14:tracePt t="55268" x="8272463" y="2889250"/>
          <p14:tracePt t="55286" x="8151813" y="2889250"/>
          <p14:tracePt t="55322" x="8118475" y="2863850"/>
          <p14:tracePt t="55336" x="8083550" y="2803525"/>
          <p14:tracePt t="55352" x="8040688" y="2743200"/>
          <p14:tracePt t="55370" x="7997825" y="2682875"/>
          <p14:tracePt t="55386" x="7937500" y="2622550"/>
          <p14:tracePt t="55403" x="7869238" y="2563813"/>
          <p14:tracePt t="55420" x="7818438" y="2511425"/>
          <p14:tracePt t="55435" x="7775575" y="2451100"/>
          <p14:tracePt t="55452" x="7758113" y="2374900"/>
          <p14:tracePt t="55469" x="7758113" y="2263775"/>
          <p14:tracePt t="55485" x="7793038" y="2160588"/>
          <p14:tracePt t="55505" x="7808913" y="2082800"/>
          <p14:tracePt t="55519" x="7835900" y="2014538"/>
          <p14:tracePt t="55535" x="7851775" y="1963738"/>
          <p14:tracePt t="55552" x="7886700" y="1911350"/>
          <p14:tracePt t="55569" x="7937500" y="1860550"/>
          <p14:tracePt t="55586" x="8007350" y="1825625"/>
          <p14:tracePt t="55603" x="8093075" y="1792288"/>
          <p14:tracePt t="55620" x="8178800" y="1782763"/>
          <p14:tracePt t="55637" x="8323263" y="1765300"/>
          <p14:tracePt t="55654" x="8418513" y="1765300"/>
          <p14:tracePt t="55687" x="8461375" y="1765300"/>
          <p14:tracePt t="55704" x="8547100" y="1774825"/>
          <p14:tracePt t="55721" x="8683625" y="1835150"/>
          <p14:tracePt t="55737" x="8975725" y="1979613"/>
          <p14:tracePt t="55737" x="9026525" y="2014538"/>
          <p14:tracePt t="55773" x="9051925" y="2049463"/>
          <p14:tracePt t="55788" x="9078913" y="2082800"/>
          <p14:tracePt t="55804" x="9078913" y="2117725"/>
          <p14:tracePt t="55821" x="9078913" y="2160588"/>
          <p14:tracePt t="55838" x="9069388" y="2185988"/>
          <p14:tracePt t="55857" x="9043988" y="2236788"/>
          <p14:tracePt t="55871" x="9026525" y="2279650"/>
          <p14:tracePt t="55888" x="8993188" y="2339975"/>
          <p14:tracePt t="55904" x="8966200" y="2408238"/>
          <p14:tracePt t="55921" x="8932863" y="2468563"/>
          <p14:tracePt t="55938" x="8897938" y="2520950"/>
          <p14:tracePt t="55955" x="8864600" y="2554288"/>
          <p14:tracePt t="55971" x="8829675" y="2597150"/>
          <p14:tracePt t="55988" x="8726488" y="2640013"/>
          <p14:tracePt t="56005" x="8675688" y="2657475"/>
          <p14:tracePt t="56022" x="8650288" y="2657475"/>
          <p14:tracePt t="56038" x="8632825" y="2657475"/>
          <p14:tracePt t="56645" x="8623300" y="2657475"/>
          <p14:tracePt t="56653" x="8607425" y="2657475"/>
          <p14:tracePt t="56675" x="8461375" y="2657475"/>
          <p14:tracePt t="56711" x="8332788" y="2649538"/>
          <p14:tracePt t="56729" x="8212138" y="2632075"/>
          <p14:tracePt t="56729" x="0" y="0"/>
        </p14:tracePtLst>
        <p14:tracePtLst>
          <p14:tracePt t="64541" x="368300" y="2743200"/>
          <p14:tracePt t="64542" x="403225" y="2751138"/>
          <p14:tracePt t="64551" x="471488" y="2786063"/>
          <p14:tracePt t="64568" x="514350" y="2811463"/>
          <p14:tracePt t="64584" x="565150" y="2828925"/>
          <p14:tracePt t="64605" x="592138" y="2854325"/>
          <p14:tracePt t="64618" x="608013" y="2854325"/>
          <p14:tracePt t="64636" x="650875" y="2863850"/>
          <p14:tracePt t="64654" x="685800" y="2871788"/>
          <p14:tracePt t="64671" x="728663" y="2871788"/>
          <p14:tracePt t="64687" x="788988" y="2879725"/>
          <p14:tracePt t="64702" x="865188" y="2889250"/>
          <p14:tracePt t="64719" x="908050" y="2897188"/>
          <p14:tracePt t="64737" x="950913" y="2897188"/>
          <p14:tracePt t="64753" x="977900" y="2897188"/>
          <p14:tracePt t="64771" x="993775" y="2897188"/>
          <p14:tracePt t="64786" x="1028700" y="2879725"/>
          <p14:tracePt t="64802" x="1071563" y="2863850"/>
          <p14:tracePt t="64819" x="1260475" y="2768600"/>
          <p14:tracePt t="64855" x="1328738" y="2725738"/>
          <p14:tracePt t="64870" x="1422400" y="2674938"/>
          <p14:tracePt t="64886" x="1474788" y="2649538"/>
          <p14:tracePt t="64903" x="1500188" y="2632075"/>
          <p14:tracePt t="64920" x="1517650" y="2614613"/>
          <p14:tracePt t="64937" x="1535113" y="2589213"/>
          <p14:tracePt t="64954" x="1543050" y="2579688"/>
          <p14:tracePt t="64970" x="1550988" y="2571750"/>
          <p14:tracePt t="65005" x="1560513" y="2563813"/>
          <p14:tracePt t="65021" x="1560513" y="2554288"/>
          <p14:tracePt t="65022" x="1577975" y="2554288"/>
          <p14:tracePt t="65037" x="1593850" y="2546350"/>
          <p14:tracePt t="65053" x="1611313" y="2528888"/>
          <p14:tracePt t="65070" x="1620838" y="2511425"/>
          <p14:tracePt t="65087" x="1636713" y="2493963"/>
          <p14:tracePt t="65104" x="1654175" y="2468563"/>
          <p14:tracePt t="65121" x="1671638" y="2417763"/>
          <p14:tracePt t="65141" x="1671638" y="2408238"/>
          <p14:tracePt t="65156" x="1689100" y="2322513"/>
          <p14:tracePt t="65188" x="1706563" y="2271713"/>
          <p14:tracePt t="65204" x="1714500" y="2185988"/>
          <p14:tracePt t="65222" x="1739900" y="2082800"/>
          <p14:tracePt t="65257" x="1739900" y="2039938"/>
          <p14:tracePt t="65272" x="1739900" y="2006600"/>
          <p14:tracePt t="65289" x="1739900" y="1979613"/>
          <p14:tracePt t="65305" x="1739900" y="1963738"/>
          <p14:tracePt t="65322" x="1739900" y="1954213"/>
          <p14:tracePt t="65339" x="1739900" y="1936750"/>
          <p14:tracePt t="65358" x="1739900" y="1928813"/>
          <p14:tracePt t="65377" x="1731963" y="1903413"/>
          <p14:tracePt t="65406" x="1731963" y="1893888"/>
          <p14:tracePt t="65423" x="1731963" y="1878013"/>
          <p14:tracePt t="65440" x="1749425" y="1825625"/>
          <p14:tracePt t="65473" x="1757363" y="1792288"/>
          <p14:tracePt t="65489" x="1774825" y="1749425"/>
          <p14:tracePt t="65506" x="1808163" y="1706563"/>
          <p14:tracePt t="65523" x="1835150" y="1663700"/>
          <p14:tracePt t="65540" x="1843088" y="1628775"/>
          <p14:tracePt t="65556" x="1860550" y="1585913"/>
          <p14:tracePt t="65573" x="1868488" y="1560513"/>
          <p14:tracePt t="65590" x="1878013" y="1525588"/>
          <p14:tracePt t="65607" x="1868488" y="1492250"/>
          <p14:tracePt t="65624" x="1851025" y="1457325"/>
          <p14:tracePt t="65640" x="1835150" y="1431925"/>
          <p14:tracePt t="65657" x="1800225" y="1371600"/>
          <p14:tracePt t="65692" x="1757363" y="1328738"/>
          <p14:tracePt t="65725" x="1722438" y="1303338"/>
          <p14:tracePt t="65726" x="1679575" y="1268413"/>
          <p14:tracePt t="65742" x="1096963" y="1071563"/>
          <p14:tracePt t="65826" x="1046163" y="1046163"/>
          <p14:tracePt t="65842" x="1020763" y="1036638"/>
          <p14:tracePt t="65858" x="635000" y="977900"/>
          <p14:tracePt t="65943" x="557213" y="977900"/>
          <p14:tracePt t="65959" x="496888" y="977900"/>
          <p14:tracePt t="65975" x="488950" y="960438"/>
          <p14:tracePt t="66013" x="488950" y="950913"/>
          <p14:tracePt t="66014" x="488950" y="942975"/>
          <p14:tracePt t="66025" x="488950" y="925513"/>
          <p14:tracePt t="66042" x="488950" y="917575"/>
          <p14:tracePt t="66059" x="471488" y="900113"/>
          <p14:tracePt t="66076" x="342900" y="882650"/>
          <p14:tracePt t="66093" x="214313" y="882650"/>
          <p14:tracePt t="66110" x="111125" y="882650"/>
          <p14:tracePt t="66126" x="42863" y="882650"/>
          <p14:tracePt t="66165" x="42863" y="874713"/>
          <p14:tracePt t="66167" x="120650" y="796925"/>
          <p14:tracePt t="66227" x="146050" y="754063"/>
          <p14:tracePt t="66293" x="136525" y="754063"/>
          <p14:tracePt t="66533" x="146050" y="754063"/>
          <p14:tracePt t="66548" x="153988" y="754063"/>
          <p14:tracePt t="66565" x="163513" y="754063"/>
          <p14:tracePt t="66565" x="171450" y="754063"/>
          <p14:tracePt t="66578" x="196850" y="746125"/>
          <p14:tracePt t="66595" x="239713" y="746125"/>
          <p14:tracePt t="66612" x="385763" y="746125"/>
          <p14:tracePt t="66630" x="506413" y="746125"/>
          <p14:tracePt t="66645" x="635000" y="736600"/>
          <p14:tracePt t="66679" x="650875" y="736600"/>
          <p14:tracePt t="66789" x="660400" y="736600"/>
          <p14:tracePt t="66791" x="677863" y="736600"/>
          <p14:tracePt t="66831" x="720725" y="736600"/>
          <p14:tracePt t="66898" x="822325" y="806450"/>
          <p14:tracePt t="66931" x="1063625" y="968375"/>
          <p14:tracePt t="66964" x="1250950" y="1106488"/>
          <p14:tracePt t="66981" x="1336675" y="1157288"/>
          <p14:tracePt t="66997" x="1379538" y="1208088"/>
          <p14:tracePt t="67014" x="1414463" y="1243013"/>
          <p14:tracePt t="67031" x="1439863" y="1277938"/>
          <p14:tracePt t="67048" x="1465263" y="1303338"/>
          <p14:tracePt t="67064" x="1474788" y="1328738"/>
          <p14:tracePt t="67081" x="1474788" y="1346200"/>
          <p14:tracePt t="67098" x="1474788" y="1354138"/>
          <p14:tracePt t="67115" x="1474788" y="1379538"/>
          <p14:tracePt t="67132" x="1500188" y="1465263"/>
          <p14:tracePt t="67149" x="1525588" y="1585913"/>
          <p14:tracePt t="67165" x="1560513" y="1714500"/>
          <p14:tracePt t="67182" x="1603375" y="1868488"/>
          <p14:tracePt t="67202" x="1628775" y="1963738"/>
          <p14:tracePt t="67218" x="1663700" y="2074863"/>
          <p14:tracePt t="67232" x="1679575" y="2143125"/>
          <p14:tracePt t="67249" x="1689100" y="2349500"/>
          <p14:tracePt t="67286" x="1654175" y="2511425"/>
          <p14:tracePt t="67320" x="1636713" y="2579688"/>
          <p14:tracePt t="67334" x="1620838" y="2717800"/>
          <p14:tracePt t="67368" x="1620838" y="2743200"/>
          <p14:tracePt t="67384" x="1628775" y="2778125"/>
          <p14:tracePt t="67418" x="1636713" y="2778125"/>
          <p14:tracePt t="67435" x="1654175" y="2768600"/>
          <p14:tracePt t="67451" x="1671638" y="2735263"/>
          <p14:tracePt t="67468" x="1697038" y="2708275"/>
          <p14:tracePt t="67486" x="1714500" y="2692400"/>
          <p14:tracePt t="67502" x="1722438" y="2692400"/>
          <p14:tracePt t="67558" x="1731963" y="2692400"/>
          <p14:tracePt t="67575" x="1749425" y="2692400"/>
          <p14:tracePt t="67586" x="1774825" y="2700338"/>
          <p14:tracePt t="67602" x="1817688" y="2717800"/>
          <p14:tracePt t="67619" x="1843088" y="2717800"/>
          <p14:tracePt t="67686" x="1843088" y="2725738"/>
          <p14:tracePt t="67700" x="1860550" y="2846388"/>
          <p14:tracePt t="67770" x="1860550" y="2871788"/>
          <p14:tracePt t="67771" x="1868488" y="2932113"/>
          <p14:tracePt t="67787" x="1885950" y="3017838"/>
          <p14:tracePt t="67803" x="1893888" y="3103563"/>
          <p14:tracePt t="67822" x="1893888" y="3128963"/>
          <p14:tracePt t="67918" x="1893888" y="3136900"/>
          <p14:tracePt t="67925" x="1893888" y="3146425"/>
          <p14:tracePt t="67937" x="1893888" y="3163888"/>
          <p14:tracePt t="68037" x="1903413" y="3163888"/>
          <p14:tracePt t="68054" x="1911350" y="3163888"/>
          <p14:tracePt t="68058" x="1911350" y="3128963"/>
          <p14:tracePt t="68071" x="1936750" y="3060700"/>
          <p14:tracePt t="68088" x="1963738" y="2974975"/>
          <p14:tracePt t="68104" x="1979613" y="2897188"/>
          <p14:tracePt t="68121" x="1997075" y="2846388"/>
          <p14:tracePt t="68140" x="2006600" y="2820988"/>
          <p14:tracePt t="68156" x="2006600" y="2794000"/>
          <p14:tracePt t="68171" x="2006600" y="2786063"/>
          <p14:tracePt t="68188" x="2006600" y="2778125"/>
          <p14:tracePt t="68263" x="2006600" y="2786063"/>
          <p14:tracePt t="68269" x="2006600" y="2846388"/>
          <p14:tracePt t="68291" x="2006600" y="2906713"/>
          <p14:tracePt t="68305" x="2014538" y="2957513"/>
          <p14:tracePt t="68323" x="2014538" y="3025775"/>
          <p14:tracePt t="68342" x="2014538" y="3043238"/>
          <p14:tracePt t="68356" x="2014538" y="3051175"/>
          <p14:tracePt t="68373" x="2014538" y="3068638"/>
          <p14:tracePt t="68390" x="2014538" y="3086100"/>
          <p14:tracePt t="68406" x="2006600" y="3128963"/>
          <p14:tracePt t="68443" x="2006600" y="3146425"/>
          <p14:tracePt t="68734" x="1997075" y="3146425"/>
          <p14:tracePt t="68782" x="1997075" y="3136900"/>
          <p14:tracePt t="68789" x="1979613" y="3136900"/>
          <p14:tracePt t="68808" x="1979613" y="3121025"/>
          <p14:tracePt t="68825" x="1963738" y="3111500"/>
          <p14:tracePt t="68844" x="1911350" y="3086100"/>
          <p14:tracePt t="68859" x="1843088" y="3078163"/>
          <p14:tracePt t="68876" x="1722438" y="3068638"/>
          <p14:tracePt t="68892" x="1593850" y="3068638"/>
          <p14:tracePt t="68909" x="1414463" y="3060700"/>
          <p14:tracePt t="68926" x="1363663" y="3060700"/>
          <p14:tracePt t="68943" x="1328738" y="3051175"/>
          <p14:tracePt t="68960" x="1293813" y="3043238"/>
          <p14:tracePt t="68976" x="1243013" y="3043238"/>
          <p14:tracePt t="68993" x="1182688" y="3035300"/>
          <p14:tracePt t="69009" x="1131888" y="3025775"/>
          <p14:tracePt t="69026" x="1122363" y="3025775"/>
          <p14:tracePt t="69118" x="1122363" y="3017838"/>
          <p14:tracePt t="69159" x="1114425" y="3008313"/>
          <p14:tracePt t="69166" x="1028700" y="3000375"/>
          <p14:tracePt t="69195" x="925513" y="3000375"/>
          <p14:tracePt t="69211" x="839788" y="3000375"/>
          <p14:tracePt t="69278" x="839788" y="2992438"/>
          <p14:tracePt t="69280" x="857250" y="2992438"/>
          <p14:tracePt t="69295" x="857250" y="2982913"/>
          <p14:tracePt t="69312" x="865188" y="2965450"/>
          <p14:tracePt t="69329" x="865188" y="2949575"/>
          <p14:tracePt t="69345" x="865188" y="2940050"/>
          <p14:tracePt t="69438" x="874713" y="2940050"/>
          <p14:tracePt t="69447" x="882650" y="2940050"/>
          <p14:tracePt t="69458" x="892175" y="2940050"/>
          <p14:tracePt t="69462" x="908050" y="2932113"/>
          <p14:tracePt t="69478" x="950913" y="2922588"/>
          <p14:tracePt t="69495" x="993775" y="2906713"/>
          <p14:tracePt t="69512" x="1114425" y="2897188"/>
          <p14:tracePt t="69529" x="1235075" y="2897188"/>
          <p14:tracePt t="69545" x="1397000" y="2914650"/>
          <p14:tracePt t="69562" x="1508125" y="2932113"/>
          <p14:tracePt t="69579" x="1568450" y="2940050"/>
          <p14:tracePt t="69596" x="1577975" y="2940050"/>
          <p14:tracePt t="69646" x="1568450" y="2940050"/>
          <p14:tracePt t="69654" x="1525588" y="2949575"/>
          <p14:tracePt t="69683" x="1474788" y="2957513"/>
          <p14:tracePt t="69699" x="1389063" y="3000375"/>
          <p14:tracePt t="69715" x="1250950" y="3051175"/>
          <p14:tracePt t="69730" x="1122363" y="3128963"/>
          <p14:tracePt t="69749" x="1020763" y="3179763"/>
          <p14:tracePt t="69765" x="917575" y="3214688"/>
          <p14:tracePt t="69781" x="892175" y="3222625"/>
          <p14:tracePt t="69798" x="882650" y="3222625"/>
          <p14:tracePt t="69815" x="874713" y="3232150"/>
          <p14:tracePt t="69831" x="865188" y="3232150"/>
          <p14:tracePt t="69848" x="839788" y="3240088"/>
          <p14:tracePt t="69865" x="806450" y="3265488"/>
          <p14:tracePt t="69900" x="806450" y="3275013"/>
          <p14:tracePt t="70061" x="814388" y="3275013"/>
          <p14:tracePt t="70082" x="822325" y="3275013"/>
          <p14:tracePt t="70111" x="831850" y="3275013"/>
          <p14:tracePt t="70112" x="857250" y="3282950"/>
          <p14:tracePt t="70150" x="900113" y="3300413"/>
          <p14:tracePt t="70169" x="942975" y="3308350"/>
          <p14:tracePt t="70185" x="1003300" y="3335338"/>
          <p14:tracePt t="70200" x="1071563" y="3351213"/>
          <p14:tracePt t="70334" x="1079500" y="3343275"/>
          <p14:tracePt t="70344" x="1096963" y="3292475"/>
          <p14:tracePt t="70355" x="1106488" y="3111500"/>
          <p14:tracePt t="70387" x="1106488" y="3000375"/>
          <p14:tracePt t="70403" x="977900" y="2820988"/>
          <p14:tracePt t="70451" x="935038" y="2794000"/>
          <p14:tracePt t="70468" x="917575" y="2778125"/>
          <p14:tracePt t="70598" x="925513" y="2778125"/>
          <p14:tracePt t="70679" x="935038" y="2778125"/>
          <p14:tracePt t="70703" x="942975" y="2778125"/>
          <p14:tracePt t="70705" x="950913" y="2786063"/>
          <p14:tracePt t="70721" x="977900" y="2786063"/>
          <p14:tracePt t="70755" x="993775" y="2786063"/>
          <p14:tracePt t="70770" x="1020763" y="2786063"/>
          <p14:tracePt t="70787" x="1096963" y="2786063"/>
          <p14:tracePt t="70821" x="1149350" y="2786063"/>
          <p14:tracePt t="70836" x="1225550" y="2820988"/>
          <p14:tracePt t="70856" x="1260475" y="2828925"/>
          <p14:tracePt t="70872" x="1277938" y="2836863"/>
          <p14:tracePt t="70888" x="1293813" y="2836863"/>
          <p14:tracePt t="70904" x="1328738" y="2836863"/>
          <p14:tracePt t="70921" x="1397000" y="2836863"/>
          <p14:tracePt t="70937" x="1550988" y="2836863"/>
          <p14:tracePt t="70953" x="1714500" y="2846388"/>
          <p14:tracePt t="70970" x="1878013" y="2846388"/>
          <p14:tracePt t="70986" x="2014538" y="2846388"/>
          <p14:tracePt t="71004" x="2049463" y="2846388"/>
          <p14:tracePt t="71158" x="2049463" y="2854325"/>
          <p14:tracePt t="71172" x="2022475" y="2879725"/>
          <p14:tracePt t="71183" x="2006600" y="2897188"/>
          <p14:tracePt t="71189" x="1928813" y="2940050"/>
          <p14:tracePt t="71204" x="1739900" y="3025775"/>
          <p14:tracePt t="71222" x="1593850" y="3068638"/>
          <p14:tracePt t="71238" x="1379538" y="3128963"/>
          <p14:tracePt t="71258" x="1225550" y="3197225"/>
          <p14:tracePt t="71275" x="1122363" y="3240088"/>
          <p14:tracePt t="71291" x="1071563" y="3292475"/>
          <p14:tracePt t="71365" x="1063625" y="3292475"/>
          <p14:tracePt t="71429" x="1071563" y="3292475"/>
          <p14:tracePt t="71437" x="1328738" y="3368675"/>
          <p14:tracePt t="71473" x="1422400" y="3368675"/>
          <p14:tracePt t="71489" x="1508125" y="3368675"/>
          <p14:tracePt t="71506" x="1568450" y="3368675"/>
          <p14:tracePt t="71523" x="1611313" y="3368675"/>
          <p14:tracePt t="71540" x="1636713" y="3351213"/>
          <p14:tracePt t="71556" x="1689100" y="3351213"/>
          <p14:tracePt t="71573" x="1714500" y="3351213"/>
          <p14:tracePt t="71670" x="1722438" y="3351213"/>
          <p14:tracePt t="72221" x="1714500" y="3351213"/>
          <p14:tracePt t="72244" x="1679575" y="3368675"/>
          <p14:tracePt t="72246" x="1663700" y="3368675"/>
          <p14:tracePt t="72261" x="1208088" y="3421063"/>
          <p14:tracePt t="72328" x="1036638" y="3421063"/>
          <p14:tracePt t="72346" x="892175" y="3421063"/>
          <p14:tracePt t="72361" x="703263" y="3378200"/>
          <p14:tracePt t="72378" x="600075" y="3335338"/>
          <p14:tracePt t="72395" x="549275" y="3282950"/>
          <p14:tracePt t="72412" x="522288" y="3206750"/>
          <p14:tracePt t="72412" x="522288" y="3163888"/>
          <p14:tracePt t="72429" x="531813" y="3035300"/>
          <p14:tracePt t="72445" x="565150" y="2760663"/>
          <p14:tracePt t="72478" x="565150" y="2632075"/>
          <p14:tracePt t="72495" x="557213" y="2520950"/>
          <p14:tracePt t="72512" x="506413" y="2382838"/>
          <p14:tracePt t="72528" x="436563" y="2289175"/>
          <p14:tracePt t="72545" x="368300" y="2203450"/>
          <p14:tracePt t="72562" x="334963" y="2151063"/>
          <p14:tracePt t="72578" x="325438" y="2125663"/>
          <p14:tracePt t="72595" x="325438" y="2108200"/>
          <p14:tracePt t="72612" x="342900" y="2049463"/>
          <p14:tracePt t="72612" x="368300" y="2022475"/>
          <p14:tracePt t="72629" x="393700" y="1954213"/>
          <p14:tracePt t="72646" x="403225" y="1851025"/>
          <p14:tracePt t="72680" x="403225" y="1817688"/>
          <p14:tracePt t="72697" x="403225" y="1800225"/>
          <p14:tracePt t="72730" x="385763" y="1800225"/>
          <p14:tracePt t="72837" x="385763" y="1792288"/>
          <p14:tracePt t="72918" x="377825" y="1792288"/>
          <p14:tracePt t="72921" x="360363" y="1817688"/>
          <p14:tracePt t="72947" x="360363" y="1868488"/>
          <p14:tracePt t="72981" x="368300" y="1903413"/>
          <p14:tracePt t="72997" x="368300" y="1920875"/>
          <p14:tracePt t="73014" x="368300" y="1936750"/>
          <p14:tracePt t="73031" x="368300" y="1971675"/>
          <p14:tracePt t="73048" x="360363" y="2014538"/>
          <p14:tracePt t="73064" x="350838" y="2074863"/>
          <p14:tracePt t="73081" x="334963" y="2151063"/>
          <p14:tracePt t="73098" x="325438" y="2211388"/>
          <p14:tracePt t="73115" x="307975" y="2271713"/>
          <p14:tracePt t="73132" x="307975" y="2374900"/>
          <p14:tracePt t="73149" x="307975" y="2443163"/>
          <p14:tracePt t="73166" x="307975" y="2503488"/>
          <p14:tracePt t="73184" x="307975" y="2554288"/>
          <p14:tracePt t="73199" x="292100" y="2735263"/>
          <p14:tracePt t="73250" x="292100" y="2803525"/>
          <p14:tracePt t="73269" x="292100" y="2922588"/>
          <p14:tracePt t="73286" x="292100" y="3035300"/>
          <p14:tracePt t="73302" x="292100" y="3068638"/>
          <p14:tracePt t="73316" x="292100" y="3136900"/>
          <p14:tracePt t="73469" x="292100" y="3146425"/>
          <p14:tracePt t="73481" x="292100" y="3154363"/>
          <p14:tracePt t="74382" x="292100" y="3163888"/>
          <p14:tracePt t="74384" x="300038" y="3163888"/>
          <p14:tracePt t="74405" x="300038" y="3171825"/>
          <p14:tracePt t="74442" x="307975" y="3171825"/>
          <p14:tracePt t="74455" x="334963" y="3179763"/>
          <p14:tracePt t="74473" x="360363" y="3189288"/>
          <p14:tracePt t="74489" x="403225" y="3197225"/>
          <p14:tracePt t="74506" x="454025" y="3206750"/>
          <p14:tracePt t="74522" x="539750" y="3232150"/>
          <p14:tracePt t="74539" x="668338" y="3257550"/>
          <p14:tracePt t="74556" x="788988" y="3282950"/>
          <p14:tracePt t="74556" x="874713" y="3300413"/>
          <p14:tracePt t="74573" x="1028700" y="3325813"/>
          <p14:tracePt t="74589" x="1208088" y="3351213"/>
          <p14:tracePt t="74606" x="1371600" y="3386138"/>
          <p14:tracePt t="74623" x="1517650" y="3394075"/>
          <p14:tracePt t="74640" x="1963738" y="3394075"/>
          <p14:tracePt t="74690" x="2236788" y="3386138"/>
          <p14:tracePt t="74757" x="2332038" y="3386138"/>
          <p14:tracePt t="74791" x="2425700" y="3386138"/>
          <p14:tracePt t="74825" x="2460625" y="3378200"/>
          <p14:tracePt t="74842" x="2486025" y="3368675"/>
          <p14:tracePt t="74858" x="2528888" y="3335338"/>
          <p14:tracePt t="74875" x="2622550" y="3282950"/>
          <p14:tracePt t="74892" x="2708275" y="3257550"/>
          <p14:tracePt t="74908" x="3000375" y="3232150"/>
          <p14:tracePt t="74942" x="3060700" y="3232150"/>
          <p14:tracePt t="74958" x="3103563" y="3222625"/>
          <p14:tracePt t="74975" x="3121025" y="3197225"/>
          <p14:tracePt t="74992" x="3146425" y="3171825"/>
          <p14:tracePt t="75009" x="3146425" y="3128963"/>
          <p14:tracePt t="75025" x="3163888" y="3086100"/>
          <p14:tracePt t="75042" x="3163888" y="3051175"/>
          <p14:tracePt t="75059" x="3171825" y="3035300"/>
          <p14:tracePt t="75237" x="3163888" y="3035300"/>
          <p14:tracePt t="75446" x="3163888" y="3025775"/>
          <p14:tracePt t="75518" x="3171825" y="3025775"/>
          <p14:tracePt t="75607" x="3179763" y="3025775"/>
          <p14:tracePt t="75654" x="3189288" y="3025775"/>
          <p14:tracePt t="75678" x="3197225" y="3025775"/>
          <p14:tracePt t="75683" x="3222625" y="3017838"/>
          <p14:tracePt t="75713" x="3232150" y="3017838"/>
          <p14:tracePt t="75730" x="3240088" y="3008313"/>
          <p14:tracePt t="75747" x="3257550" y="3008313"/>
          <p14:tracePt t="75870" x="3265488" y="3008313"/>
          <p14:tracePt t="75889" x="3265488" y="3000375"/>
          <p14:tracePt t="75898" x="3275013" y="3000375"/>
          <p14:tracePt t="76238" x="3282950" y="3000375"/>
          <p14:tracePt t="76422" x="3292475" y="3000375"/>
          <p14:tracePt t="76481" x="3300413" y="3000375"/>
          <p14:tracePt t="76482" x="3308350" y="3000375"/>
          <p14:tracePt t="76501" x="3335338" y="3000375"/>
          <p14:tracePt t="76518" x="3368675" y="3000375"/>
          <p14:tracePt t="76534" x="3403600" y="3008313"/>
          <p14:tracePt t="76551" x="3429000" y="3008313"/>
          <p14:tracePt t="76568" x="3446463" y="3008313"/>
          <p14:tracePt t="76584" x="3471863" y="3008313"/>
          <p14:tracePt t="76601" x="3506788" y="3008313"/>
          <p14:tracePt t="76619" x="3549650" y="3008313"/>
          <p14:tracePt t="76636" x="3651250" y="3008313"/>
          <p14:tracePt t="76655" x="3736975" y="3008313"/>
          <p14:tracePt t="76671" x="3789363" y="3008313"/>
          <p14:tracePt t="76686" x="3822700" y="3008313"/>
          <p14:tracePt t="76703" x="3857625" y="3008313"/>
          <p14:tracePt t="76720" x="3875088" y="3008313"/>
          <p14:tracePt t="76736" x="3917950" y="3008313"/>
          <p14:tracePt t="76753" x="3960813" y="3017838"/>
          <p14:tracePt t="76770" x="4079875" y="3025775"/>
          <p14:tracePt t="76803" x="4165600" y="3035300"/>
          <p14:tracePt t="76820" x="4225925" y="3035300"/>
          <p14:tracePt t="76836" x="4303713" y="3035300"/>
          <p14:tracePt t="76853" x="4397375" y="3035300"/>
          <p14:tracePt t="76872" x="4500563" y="3035300"/>
          <p14:tracePt t="76887" x="4594225" y="3035300"/>
          <p14:tracePt t="76904" x="4706938" y="3035300"/>
          <p14:tracePt t="76921" x="4826000" y="3035300"/>
          <p14:tracePt t="76937" x="4937125" y="3035300"/>
          <p14:tracePt t="76953" x="5014913" y="3035300"/>
          <p14:tracePt t="76970" x="5100638" y="3035300"/>
          <p14:tracePt t="76986" x="5168900" y="3035300"/>
          <p14:tracePt t="77004" x="5254625" y="3035300"/>
          <p14:tracePt t="77020" x="5349875" y="3025775"/>
          <p14:tracePt t="77037" x="5443538" y="3025775"/>
          <p14:tracePt t="77053" x="5564188" y="3025775"/>
          <p14:tracePt t="77071" x="5632450" y="3025775"/>
          <p14:tracePt t="77087" x="5718175" y="3025775"/>
          <p14:tracePt t="77104" x="5786438" y="3017838"/>
          <p14:tracePt t="77121" x="5872163" y="3008313"/>
          <p14:tracePt t="77140" x="5932488" y="3008313"/>
          <p14:tracePt t="77155" x="6000750" y="3008313"/>
          <p14:tracePt t="77171" x="6051550" y="3008313"/>
          <p14:tracePt t="77188" x="6189663" y="3000375"/>
          <p14:tracePt t="77222" x="6223000" y="3000375"/>
          <p14:tracePt t="77226" x="6300788" y="2992438"/>
          <p14:tracePt t="77238" x="6378575" y="2982913"/>
          <p14:tracePt t="77257" x="6472238" y="2974975"/>
          <p14:tracePt t="77276" x="6557963" y="2974975"/>
          <p14:tracePt t="77288" x="6669088" y="2965450"/>
          <p14:tracePt t="77312" x="6704013" y="2957513"/>
          <p14:tracePt t="77322" x="6797675" y="2949575"/>
          <p14:tracePt t="77342" x="6832600" y="2949575"/>
          <p14:tracePt t="77357" x="6865938" y="2949575"/>
          <p14:tracePt t="77372" x="6908800" y="2940050"/>
          <p14:tracePt t="77389" x="6994525" y="2940050"/>
          <p14:tracePt t="77410" x="7150100" y="2940050"/>
          <p14:tracePt t="77443" x="7278688" y="2940050"/>
          <p14:tracePt t="77473" x="7304088" y="2940050"/>
          <p14:tracePt t="77518" x="7312025" y="2940050"/>
          <p14:tracePt t="77531" x="7321550" y="2940050"/>
          <p14:tracePt t="77540" x="7337425" y="2940050"/>
          <p14:tracePt t="77557" x="7380288" y="2940050"/>
          <p14:tracePt t="77573" x="7407275" y="2940050"/>
          <p14:tracePt t="77590" x="7440613" y="2940050"/>
          <p14:tracePt t="77887" x="7432675" y="2940050"/>
          <p14:tracePt t="77896" x="7423150" y="2940050"/>
          <p14:tracePt t="77897" x="7380288" y="2949575"/>
          <p14:tracePt t="77928" x="7312025" y="2949575"/>
          <p14:tracePt t="77943" x="7132638" y="2949575"/>
          <p14:tracePt t="77959" x="6908800" y="2957513"/>
          <p14:tracePt t="77975" x="6550025" y="2957513"/>
          <p14:tracePt t="77992" x="6137275" y="2974975"/>
          <p14:tracePt t="78010" x="5632450" y="2974975"/>
          <p14:tracePt t="78025" x="5400675" y="2982913"/>
          <p14:tracePt t="78042" x="5211763" y="2982913"/>
          <p14:tracePt t="78059" x="5100638" y="2982913"/>
          <p14:tracePt t="78076" x="4979988" y="2982913"/>
          <p14:tracePt t="78093" x="4757738" y="2982913"/>
          <p14:tracePt t="78111" x="4525963" y="2982913"/>
          <p14:tracePt t="78128" x="3865563" y="2982913"/>
          <p14:tracePt t="78161" x="3617913" y="2982913"/>
          <p14:tracePt t="78177" x="3368675" y="2982913"/>
          <p14:tracePt t="78194" x="3121025" y="2992438"/>
          <p14:tracePt t="78227" x="3111500" y="2992438"/>
          <p14:tracePt t="78294" x="3121025" y="2992438"/>
          <p14:tracePt t="78298" x="3121025" y="3000375"/>
          <p14:tracePt t="78328" x="3121025" y="3008313"/>
          <p14:tracePt t="78344" x="3086100" y="3051175"/>
          <p14:tracePt t="78361" x="2949575" y="3179763"/>
          <p14:tracePt t="78378" x="2794000" y="3300413"/>
          <p14:tracePt t="78396" x="2511425" y="3506788"/>
          <p14:tracePt t="78428" x="2520950" y="3514725"/>
          <p14:tracePt t="78445" x="2649538" y="3506788"/>
          <p14:tracePt t="78462" x="2794000" y="3463925"/>
          <p14:tracePt t="78478" x="2922588" y="3378200"/>
          <p14:tracePt t="78495" x="2992438" y="3308350"/>
          <p14:tracePt t="78512" x="3035300" y="3257550"/>
          <p14:tracePt t="78528" x="3035300" y="3249613"/>
          <p14:tracePt t="78590" x="3025775" y="3257550"/>
          <p14:tracePt t="78598" x="3017838" y="3275013"/>
          <p14:tracePt t="78613" x="2992438" y="3308350"/>
          <p14:tracePt t="78614" x="2992438" y="3325813"/>
          <p14:tracePt t="78662" x="3000375" y="3325813"/>
          <p14:tracePt t="78682" x="3008313" y="3317875"/>
          <p14:tracePt t="78730" x="3017838" y="3317875"/>
          <p14:tracePt t="78747" x="3060700" y="3308350"/>
          <p14:tracePt t="78797" x="3171825" y="3325813"/>
          <p14:tracePt t="78814" x="3308350" y="3351213"/>
          <p14:tracePt t="78831" x="3436938" y="3368675"/>
          <p14:tracePt t="78848" x="3608388" y="3368675"/>
          <p14:tracePt t="78864" x="4379913" y="3360738"/>
          <p14:tracePt t="78931" x="4637088" y="3360738"/>
          <p14:tracePt t="78948" x="5126038" y="3360738"/>
          <p14:tracePt t="78981" x="5322888" y="3360738"/>
          <p14:tracePt t="78997" x="5529263" y="3360738"/>
          <p14:tracePt t="79015" x="5692775" y="3360738"/>
          <p14:tracePt t="79031" x="5872163" y="3360738"/>
          <p14:tracePt t="79048" x="6111875" y="3394075"/>
          <p14:tracePt t="79065" x="6386513" y="3421063"/>
          <p14:tracePt t="79081" x="6721475" y="3471863"/>
          <p14:tracePt t="79098" x="6951663" y="3489325"/>
          <p14:tracePt t="79116" x="7140575" y="3489325"/>
          <p14:tracePt t="79132" x="7269163" y="3489325"/>
          <p14:tracePt t="79149" x="7364413" y="3489325"/>
          <p14:tracePt t="79165" x="7493000" y="3479800"/>
          <p14:tracePt t="79183" x="7612063" y="3471863"/>
          <p14:tracePt t="79200" x="7904163" y="3471863"/>
          <p14:tracePt t="79233" x="8007350" y="3471863"/>
          <p14:tracePt t="79249" x="8075613" y="3471863"/>
          <p14:tracePt t="79342" x="8066088" y="3471863"/>
          <p14:tracePt t="79351" x="8050213" y="3479800"/>
          <p14:tracePt t="79502" x="8040688" y="3479800"/>
          <p14:tracePt t="79558" x="8032750" y="3479800"/>
          <p14:tracePt t="79664" x="8023225" y="3479800"/>
          <p14:tracePt t="79687" x="8015288" y="3479800"/>
          <p14:tracePt t="79687" x="7997825" y="3489325"/>
          <p14:tracePt t="79703" x="7964488" y="3497263"/>
          <p14:tracePt t="79720" x="7904163" y="3522663"/>
          <p14:tracePt t="79735" x="7793038" y="3557588"/>
          <p14:tracePt t="79752" x="7621588" y="3600450"/>
          <p14:tracePt t="79770" x="7337425" y="3678238"/>
          <p14:tracePt t="79786" x="6961188" y="3736975"/>
          <p14:tracePt t="79803" x="6308725" y="3840163"/>
          <p14:tracePt t="79819" x="4792663" y="3900488"/>
          <p14:tracePt t="79854" x="4543425" y="3935413"/>
          <p14:tracePt t="79869" x="3978275" y="3968750"/>
          <p14:tracePt t="79886" x="3736975" y="3978275"/>
          <p14:tracePt t="79905" x="3497263" y="3978275"/>
          <p14:tracePt t="79921" x="3121025" y="3943350"/>
          <p14:tracePt t="79953" x="2906713" y="3892550"/>
          <p14:tracePt t="79970" x="2803525" y="3849688"/>
          <p14:tracePt t="79986" x="2700338" y="3779838"/>
          <p14:tracePt t="80003" x="2657475" y="3736975"/>
          <p14:tracePt t="80020" x="2632075" y="3668713"/>
          <p14:tracePt t="80036" x="2632075" y="3625850"/>
          <p14:tracePt t="80053" x="2632075" y="3557588"/>
          <p14:tracePt t="80070" x="2632075" y="3514725"/>
          <p14:tracePt t="80087" x="2632075" y="3446463"/>
          <p14:tracePt t="80103" x="2632075" y="3386138"/>
          <p14:tracePt t="80120" x="2622550" y="3317875"/>
          <p14:tracePt t="80140" x="2614613" y="3265488"/>
          <p14:tracePt t="80156" x="2606675" y="3232150"/>
          <p14:tracePt t="80171" x="2597150" y="3189288"/>
          <p14:tracePt t="80188" x="2589213" y="3146425"/>
          <p14:tracePt t="80204" x="2589213" y="3103563"/>
          <p14:tracePt t="80221" x="2579688" y="3025775"/>
          <p14:tracePt t="80238" x="2554288" y="2992438"/>
          <p14:tracePt t="80257" x="2528888" y="2940050"/>
          <p14:tracePt t="80272" x="2511425" y="2906713"/>
          <p14:tracePt t="80288" x="2493963" y="2879725"/>
          <p14:tracePt t="80304" x="2486025" y="2871788"/>
          <p14:tracePt t="80321" x="2486025" y="2863850"/>
          <p14:tracePt t="80341" x="2486025" y="2854325"/>
          <p14:tracePt t="80355" x="2486025" y="2846388"/>
          <p14:tracePt t="80372" x="2486025" y="2836863"/>
          <p14:tracePt t="80388" x="2486025" y="2828925"/>
          <p14:tracePt t="80454" x="2486025" y="2836863"/>
          <p14:tracePt t="80459" x="2478088" y="2879725"/>
          <p14:tracePt t="80473" x="2460625" y="2949575"/>
          <p14:tracePt t="80489" x="2443163" y="3060700"/>
          <p14:tracePt t="80506" x="2425700" y="3197225"/>
          <p14:tracePt t="80522" x="2417763" y="3335338"/>
          <p14:tracePt t="80539" x="2408238" y="3411538"/>
          <p14:tracePt t="80556" x="2408238" y="3446463"/>
          <p14:tracePt t="80573" x="2408238" y="3471863"/>
          <p14:tracePt t="80589" x="2408238" y="3479800"/>
          <p14:tracePt t="80640" x="2400300" y="3463925"/>
          <p14:tracePt t="80674" x="2400300" y="3403600"/>
          <p14:tracePt t="80709" x="2400300" y="3351213"/>
          <p14:tracePt t="80709" x="2417763" y="3308350"/>
          <p14:tracePt t="80726" x="2417763" y="3275013"/>
          <p14:tracePt t="80741" x="2468563" y="3121025"/>
          <p14:tracePt t="80759" x="2503488" y="2922588"/>
          <p14:tracePt t="80791" x="2511425" y="2879725"/>
          <p14:tracePt t="80807" x="2511425" y="2854325"/>
          <p14:tracePt t="80943" x="2520950" y="2854325"/>
          <p14:tracePt t="80946" x="2520950" y="2879725"/>
          <p14:tracePt t="80959" x="2528888" y="2957513"/>
          <p14:tracePt t="80975" x="2528888" y="3051175"/>
          <p14:tracePt t="80992" x="2528888" y="3171825"/>
          <p14:tracePt t="81010" x="2520950" y="3300413"/>
          <p14:tracePt t="81025" x="2520950" y="3351213"/>
          <p14:tracePt t="81042" x="2511425" y="3378200"/>
          <p14:tracePt t="81110" x="2511425" y="3368675"/>
          <p14:tracePt t="81127" x="2511425" y="3325813"/>
          <p14:tracePt t="81142" x="2511425" y="3257550"/>
          <p14:tracePt t="81144" x="2511425" y="3179763"/>
          <p14:tracePt t="81160" x="2528888" y="3060700"/>
          <p14:tracePt t="81177" x="2554288" y="2957513"/>
          <p14:tracePt t="81193" x="2606675" y="2725738"/>
          <p14:tracePt t="81227" x="2614613" y="2649538"/>
          <p14:tracePt t="81286" x="2614613" y="2665413"/>
          <p14:tracePt t="81294" x="2622550" y="3017838"/>
          <p14:tracePt t="81327" x="2597150" y="3308350"/>
          <p14:tracePt t="81361" x="2579688" y="3378200"/>
          <p14:tracePt t="81378" x="2571750" y="3403600"/>
          <p14:tracePt t="81395" x="2571750" y="3411538"/>
          <p14:tracePt t="81446" x="2571750" y="3394075"/>
          <p14:tracePt t="81454" x="2579688" y="3335338"/>
          <p14:tracePt t="81462" x="2579688" y="3179763"/>
          <p14:tracePt t="81462" x="2589213" y="3086100"/>
          <p14:tracePt t="81478" x="2597150" y="2982913"/>
          <p14:tracePt t="81494" x="2606675" y="2940050"/>
          <p14:tracePt t="81558" x="2614613" y="2940050"/>
          <p14:tracePt t="81578" x="2622550" y="2940050"/>
          <p14:tracePt t="81582" x="2622550" y="2974975"/>
          <p14:tracePt t="81595" x="2622550" y="3017838"/>
          <p14:tracePt t="81612" x="2614613" y="3078163"/>
          <p14:tracePt t="81629" x="2597150" y="3197225"/>
          <p14:tracePt t="81681" x="2589213" y="3189288"/>
          <p14:tracePt t="81729" x="2589213" y="3128963"/>
          <p14:tracePt t="81747" x="2606675" y="3043238"/>
          <p14:tracePt t="81763" x="2632075" y="2897188"/>
          <p14:tracePt t="81780" x="2649538" y="2828925"/>
          <p14:tracePt t="81796" x="2657475" y="2786063"/>
          <p14:tracePt t="81855" x="2657475" y="2794000"/>
          <p14:tracePt t="81856" x="2657475" y="2811463"/>
          <p14:tracePt t="81863" x="2597150" y="3103563"/>
          <p14:tracePt t="81916" x="2554288" y="3214688"/>
          <p14:tracePt t="81930" x="2528888" y="3275013"/>
          <p14:tracePt t="81947" x="2528888" y="3282950"/>
          <p14:tracePt t="82006" x="2528888" y="3265488"/>
          <p14:tracePt t="82014" x="2528888" y="3240088"/>
          <p14:tracePt t="82031" x="2528888" y="3171825"/>
          <p14:tracePt t="82047" x="2536825" y="3103563"/>
          <p14:tracePt t="82048" x="2546350" y="3068638"/>
          <p14:tracePt t="82114" x="2546350" y="3078163"/>
          <p14:tracePt t="82135" x="2546350" y="3086100"/>
          <p14:tracePt t="82136" x="2546350" y="3094038"/>
          <p14:tracePt t="82148" x="2546350" y="3128963"/>
          <p14:tracePt t="82166" x="2546350" y="3136900"/>
          <p14:tracePt t="82182" x="2546350" y="3146425"/>
          <p14:tracePt t="82201" x="2546350" y="3154363"/>
          <p14:tracePt t="82215" x="2546350" y="3163888"/>
          <p14:tracePt t="82487" x="2536825" y="3163888"/>
          <p14:tracePt t="82710" x="2536825" y="3154363"/>
          <p14:tracePt t="82711" x="2536825" y="3146425"/>
          <p14:tracePt t="82736" x="2536825" y="3128963"/>
          <p14:tracePt t="82752" x="2536825" y="3111500"/>
          <p14:tracePt t="82787" x="2536825" y="3103563"/>
          <p14:tracePt t="82804" x="2536825" y="3094038"/>
          <p14:tracePt t="82820" x="2536825" y="3060700"/>
          <p14:tracePt t="82855" x="2536825" y="3035300"/>
          <p14:tracePt t="82872" x="2536825" y="3008313"/>
          <p14:tracePt t="82887" x="2528888" y="2957513"/>
          <p14:tracePt t="83038" x="2528888" y="2949575"/>
          <p14:tracePt t="83062" x="2528888" y="2940050"/>
          <p14:tracePt t="83078" x="2520950" y="2922588"/>
          <p14:tracePt t="83238" x="2520950" y="2932113"/>
          <p14:tracePt t="83242" x="2520950" y="2949575"/>
          <p14:tracePt t="83256" x="2520950" y="2992438"/>
          <p14:tracePt t="83271" x="2520950" y="3068638"/>
          <p14:tracePt t="83287" x="2520950" y="3136900"/>
          <p14:tracePt t="83304" x="2520950" y="3206750"/>
          <p14:tracePt t="83321" x="2520950" y="3232150"/>
          <p14:tracePt t="83338" x="2520950" y="3249613"/>
          <p14:tracePt t="83389" x="2511425" y="3249613"/>
          <p14:tracePt t="83390" x="2511425" y="3257550"/>
          <p14:tracePt t="83422" x="2503488" y="3257550"/>
          <p14:tracePt t="83462" x="2493963" y="3257550"/>
          <p14:tracePt t="83466" x="2486025" y="3257550"/>
          <p14:tracePt t="83471" x="2486025" y="3249613"/>
          <p14:tracePt t="83510" x="2486025" y="3240088"/>
          <p14:tracePt t="83526" x="2478088" y="3232150"/>
          <p14:tracePt t="83526" x="2478088" y="3214688"/>
          <p14:tracePt t="83539" x="2478088" y="3179763"/>
          <p14:tracePt t="83555" x="2435225" y="3136900"/>
          <p14:tracePt t="83573" x="2365375" y="3060700"/>
          <p14:tracePt t="83589" x="2178050" y="2914650"/>
          <p14:tracePt t="83606" x="2074863" y="2828925"/>
          <p14:tracePt t="83623" x="2022475" y="2751138"/>
          <p14:tracePt t="83639" x="1954213" y="2622550"/>
          <p14:tracePt t="83673" x="1936750" y="2589213"/>
          <p14:tracePt t="83690" x="1860550" y="2493963"/>
          <p14:tracePt t="83723" x="1611313" y="2451100"/>
          <p14:tracePt t="83743" x="1389063" y="2443163"/>
          <p14:tracePt t="83759" x="1020763" y="2503488"/>
          <p14:tracePt t="83791" x="1046163" y="2536825"/>
          <p14:tracePt t="83824" x="1157288" y="2536825"/>
          <p14:tracePt t="83841" x="1320800" y="2493963"/>
          <p14:tracePt t="83857" x="1492250" y="2443163"/>
          <p14:tracePt t="83874" x="1808163" y="2332038"/>
          <p14:tracePt t="83926" x="1817688" y="2332038"/>
          <p14:tracePt t="83943" x="1835150" y="2493963"/>
          <p14:tracePt t="83974" x="1903413" y="2692400"/>
          <p14:tracePt t="83991" x="1989138" y="2836863"/>
          <p14:tracePt t="84010" x="2082800" y="2957513"/>
          <p14:tracePt t="84025" x="2151063" y="3017838"/>
          <p14:tracePt t="84041" x="2178050" y="3025775"/>
          <p14:tracePt t="84058" x="2185988" y="3025775"/>
          <p14:tracePt t="84118" x="2185988" y="3035300"/>
          <p14:tracePt t="84123" x="2160588" y="3249613"/>
          <p14:tracePt t="84193" x="2168525" y="3257550"/>
          <p14:tracePt t="84670" x="2168525" y="3249613"/>
          <p14:tracePt t="84671" x="2168525" y="3240088"/>
          <p14:tracePt t="84679" x="2168525" y="3232150"/>
          <p14:tracePt t="84696" x="2168525" y="3214688"/>
          <p14:tracePt t="84712" x="2168525" y="3179763"/>
          <p14:tracePt t="84729" x="2168525" y="3154363"/>
          <p14:tracePt t="84747" x="2168525" y="3136900"/>
          <p14:tracePt t="84762" x="2168525" y="3128963"/>
          <p14:tracePt t="84779" x="2160588" y="3103563"/>
          <p14:tracePt t="84814" x="2160588" y="3094038"/>
          <p14:tracePt t="84830" x="2160588" y="3068638"/>
          <p14:tracePt t="84867" x="2168525" y="3025775"/>
          <p14:tracePt t="84999" x="2178050" y="3025775"/>
          <p14:tracePt t="85015" x="2185988" y="3025775"/>
          <p14:tracePt t="85016" x="2193925" y="3017838"/>
          <p14:tracePt t="85031" x="2220913" y="3000375"/>
          <p14:tracePt t="85048" x="2254250" y="2965450"/>
          <p14:tracePt t="85065" x="2297113" y="2932113"/>
          <p14:tracePt t="85081" x="2332038" y="2897188"/>
          <p14:tracePt t="85098" x="2349500" y="2871788"/>
          <p14:tracePt t="85115" x="2357438" y="2863850"/>
          <p14:tracePt t="85191" x="2374900" y="2863850"/>
          <p14:tracePt t="85199" x="2374900" y="2871788"/>
          <p14:tracePt t="85200" x="2400300" y="2871788"/>
          <p14:tracePt t="85233" x="2417763" y="2854325"/>
          <p14:tracePt t="85249" x="2435225" y="2846388"/>
          <p14:tracePt t="85423" x="2435225" y="2854325"/>
          <p14:tracePt t="85455" x="2435225" y="2863850"/>
          <p14:tracePt t="85463" x="2435225" y="2871788"/>
          <p14:tracePt t="85470" x="2435225" y="2922588"/>
          <p14:tracePt t="85484" x="2435225" y="2982913"/>
          <p14:tracePt t="85501" x="2435225" y="3060700"/>
          <p14:tracePt t="85517" x="2443163" y="3163888"/>
          <p14:tracePt t="85534" x="2443163" y="3249613"/>
          <p14:tracePt t="85551" x="2443163" y="3257550"/>
          <p14:tracePt t="86302" x="2443163" y="3265488"/>
          <p14:tracePt t="86305" x="2443163" y="3275013"/>
          <p14:tracePt t="86321" x="2408238" y="3292475"/>
          <p14:tracePt t="86339" x="2339975" y="3317875"/>
          <p14:tracePt t="86357" x="2228850" y="3343275"/>
          <p14:tracePt t="86372" x="2039938" y="3360738"/>
          <p14:tracePt t="86388" x="1868488" y="3386138"/>
          <p14:tracePt t="86405" x="1646238" y="3394075"/>
          <p14:tracePt t="86422" x="1011238" y="3394075"/>
          <p14:tracePt t="86456" x="754063" y="3378200"/>
          <p14:tracePt t="86472" x="488950" y="3360738"/>
          <p14:tracePt t="86489" x="350838" y="3360738"/>
          <p14:tracePt t="86506" x="307975" y="3360738"/>
          <p14:tracePt t="86646" x="307975" y="3351213"/>
          <p14:tracePt t="86658" x="300038" y="3351213"/>
          <p14:tracePt t="86659" x="300038" y="3343275"/>
          <p14:tracePt t="86674" x="307975" y="3335338"/>
          <p14:tracePt t="86691" x="342900" y="3317875"/>
          <p14:tracePt t="86724" x="368300" y="3300413"/>
          <p14:tracePt t="86740" x="393700" y="3292475"/>
          <p14:tracePt t="86759" x="411163" y="3292475"/>
          <p14:tracePt t="86791" x="420688" y="3282950"/>
          <p14:tracePt t="86830" x="428625" y="3282950"/>
          <p14:tracePt t="86849" x="428625" y="3275013"/>
          <p14:tracePt t="86851" x="436563" y="3275013"/>
          <p14:tracePt t="86860" x="446088" y="3275013"/>
          <p14:tracePt t="86877" x="454025" y="3275013"/>
          <p14:tracePt t="86892" x="463550" y="3275013"/>
          <p14:tracePt t="86909" x="635000" y="3292475"/>
          <p14:tracePt t="86959" x="763588" y="3300413"/>
          <p14:tracePt t="86975" x="960438" y="3300413"/>
          <p14:tracePt t="86992" x="1149350" y="3300413"/>
          <p14:tracePt t="87008" x="1336675" y="3300413"/>
          <p14:tracePt t="87025" x="1535113" y="3300413"/>
          <p14:tracePt t="87042" x="1689100" y="3300413"/>
          <p14:tracePt t="87059" x="1878013" y="3282950"/>
          <p14:tracePt t="87075" x="2065338" y="3282950"/>
          <p14:tracePt t="87092" x="2339975" y="3282950"/>
          <p14:tracePt t="87109" x="2649538" y="3282950"/>
          <p14:tracePt t="87109" x="2820988" y="3282950"/>
          <p14:tracePt t="87126" x="4294188" y="3300413"/>
          <p14:tracePt t="87247" x="4508500" y="3308350"/>
          <p14:tracePt t="87247" x="4543425" y="3317875"/>
          <p14:tracePt t="87295" x="4800600" y="3343275"/>
          <p14:tracePt t="87328" x="6008688" y="3557588"/>
          <p14:tracePt t="87395" x="6223000" y="3575050"/>
          <p14:tracePt t="87411" x="6429375" y="3582988"/>
          <p14:tracePt t="87445" x="6489700" y="3582988"/>
          <p14:tracePt t="87461" x="6583363" y="3582988"/>
          <p14:tracePt t="87477" x="6900863" y="3592513"/>
          <p14:tracePt t="87495" x="7165975" y="3635375"/>
          <p14:tracePt t="87511" x="7415213" y="3678238"/>
          <p14:tracePt t="87528" x="7569200" y="3694113"/>
          <p14:tracePt t="87544" x="7612063" y="3694113"/>
          <p14:tracePt t="88343" x="7604125" y="3694113"/>
          <p14:tracePt t="88347" x="7586663" y="3694113"/>
          <p14:tracePt t="88368" x="7578725" y="3694113"/>
          <p14:tracePt t="88383" x="7543800" y="3694113"/>
          <p14:tracePt t="88383" x="0" y="0"/>
        </p14:tracePtLst>
        <p14:tracePtLst>
          <p14:tracePt t="93302" x="1371600" y="3779838"/>
          <p14:tracePt t="93358" x="1379538" y="3779838"/>
          <p14:tracePt t="93379" x="1389063" y="3779838"/>
          <p14:tracePt t="93398" x="1414463" y="3771900"/>
          <p14:tracePt t="93443" x="1422400" y="3763963"/>
          <p14:tracePt t="93446" x="1431925" y="3754438"/>
          <p14:tracePt t="93461" x="1439863" y="3746500"/>
          <p14:tracePt t="93477" x="1439863" y="3736975"/>
          <p14:tracePt t="93493" x="1439863" y="3721100"/>
          <p14:tracePt t="93510" x="1449388" y="3694113"/>
          <p14:tracePt t="93527" x="1457325" y="3668713"/>
          <p14:tracePt t="93544" x="1465263" y="3643313"/>
          <p14:tracePt t="93560" x="1465263" y="3617913"/>
          <p14:tracePt t="93577" x="1474788" y="3592513"/>
          <p14:tracePt t="93594" x="1474788" y="3575050"/>
          <p14:tracePt t="93612" x="1474788" y="3549650"/>
          <p14:tracePt t="93628" x="1474788" y="3540125"/>
          <p14:tracePt t="93645" x="1474788" y="3532188"/>
          <p14:tracePt t="93710" x="1474788" y="3522663"/>
          <p14:tracePt t="93782" x="1465263" y="3522663"/>
          <p14:tracePt t="93822" x="1465263" y="3532188"/>
          <p14:tracePt t="93823" x="1465263" y="3557588"/>
          <p14:tracePt t="93847" x="1457325" y="3600450"/>
          <p14:tracePt t="93866" x="1422400" y="3736975"/>
          <p14:tracePt t="93897" x="1406525" y="3917950"/>
          <p14:tracePt t="93930" x="1406525" y="3951288"/>
          <p14:tracePt t="93946" x="1397000" y="3960813"/>
          <p14:tracePt t="94014" x="1397000" y="3968750"/>
          <p14:tracePt t="94022" x="1389063" y="3968750"/>
          <p14:tracePt t="94030" x="1389063" y="3986213"/>
          <p14:tracePt t="94046" x="1389063" y="4011613"/>
          <p14:tracePt t="94063" x="1389063" y="4046538"/>
          <p14:tracePt t="94080" x="1389063" y="4079875"/>
          <p14:tracePt t="94097" x="1397000" y="4114800"/>
          <p14:tracePt t="94114" x="1397000" y="4132263"/>
          <p14:tracePt t="94350" x="1397000" y="4114800"/>
          <p14:tracePt t="94354" x="1414463" y="4071938"/>
          <p14:tracePt t="94367" x="1422400" y="4064000"/>
          <p14:tracePt t="94382" x="1439863" y="3994150"/>
          <p14:tracePt t="94402" x="1449388" y="3960813"/>
          <p14:tracePt t="94416" x="1449388" y="3925888"/>
          <p14:tracePt t="94432" x="1449388" y="3908425"/>
          <p14:tracePt t="94465" x="1449388" y="3883025"/>
          <p14:tracePt t="94467" x="1449388" y="3865563"/>
          <p14:tracePt t="94484" x="1449388" y="3849688"/>
          <p14:tracePt t="94499" x="1449388" y="3832225"/>
          <p14:tracePt t="94516" x="1449388" y="3822700"/>
          <p14:tracePt t="94532" x="1449388" y="3806825"/>
          <p14:tracePt t="94566" x="1449388" y="3797300"/>
          <p14:tracePt t="94681" x="1457325" y="3797300"/>
          <p14:tracePt t="94682" x="1457325" y="3771900"/>
          <p14:tracePt t="94701" x="1465263" y="3746500"/>
          <p14:tracePt t="94717" x="1465263" y="3660775"/>
          <p14:tracePt t="94735" x="1474788" y="3557588"/>
          <p14:tracePt t="94751" x="1474788" y="3308350"/>
          <p14:tracePt t="94787" x="1482725" y="3197225"/>
          <p14:tracePt t="94802" x="1482725" y="2794000"/>
          <p14:tracePt t="94852" x="1474788" y="2692400"/>
          <p14:tracePt t="94852" x="1465263" y="2640013"/>
          <p14:tracePt t="94870" x="1457325" y="2606675"/>
          <p14:tracePt t="94885" x="1439863" y="2503488"/>
          <p14:tracePt t="94902" x="1431925" y="2443163"/>
          <p14:tracePt t="94920" x="1431925" y="2408238"/>
          <p14:tracePt t="94936" x="1422400" y="2374900"/>
          <p14:tracePt t="94951" x="1414463" y="2365375"/>
          <p14:tracePt t="94968" x="1414463" y="2349500"/>
          <p14:tracePt t="94985" x="1397000" y="2332038"/>
          <p14:tracePt t="95002" x="1389063" y="2306638"/>
          <p14:tracePt t="95018" x="1379538" y="2279650"/>
          <p14:tracePt t="95035" x="1371600" y="2271713"/>
          <p14:tracePt t="95052" x="1371600" y="2263775"/>
          <p14:tracePt t="95102" x="1371600" y="2254250"/>
          <p14:tracePt t="95119" x="1379538" y="2254250"/>
          <p14:tracePt t="95120" x="1379538" y="2228850"/>
          <p14:tracePt t="95170" x="1379538" y="2203450"/>
          <p14:tracePt t="95186" x="1379538" y="2178050"/>
          <p14:tracePt t="95203" x="1371600" y="2143125"/>
          <p14:tracePt t="95222" x="1354138" y="2065338"/>
          <p14:tracePt t="95256" x="1354138" y="2014538"/>
          <p14:tracePt t="95272" x="1346200" y="1963738"/>
          <p14:tracePt t="95287" x="1336675" y="1911350"/>
          <p14:tracePt t="95303" x="1336675" y="1851025"/>
          <p14:tracePt t="95320" x="1311275" y="1765300"/>
          <p14:tracePt t="95356" x="1303338" y="1731963"/>
          <p14:tracePt t="95371" x="1293813" y="1722438"/>
          <p14:tracePt t="95387" x="1293813" y="1714500"/>
          <p14:tracePt t="95422" x="1293813" y="1706563"/>
          <p14:tracePt t="95438" x="1293813" y="1697038"/>
          <p14:tracePt t="95439" x="1303338" y="1679575"/>
          <p14:tracePt t="95454" x="1303338" y="1671638"/>
          <p14:tracePt t="95471" x="1303338" y="1654175"/>
          <p14:tracePt t="95487" x="1303338" y="1636713"/>
          <p14:tracePt t="95504" x="1293813" y="1628775"/>
          <p14:tracePt t="95521" x="1293813" y="1620838"/>
          <p14:tracePt t="95582" x="1293813" y="1611313"/>
          <p14:tracePt t="95590" x="1293813" y="1593850"/>
          <p14:tracePt t="95610" x="1293813" y="1577975"/>
          <p14:tracePt t="95623" x="1293813" y="1560513"/>
          <p14:tracePt t="95639" x="1293813" y="1543050"/>
          <p14:tracePt t="95734" x="1293813" y="1535113"/>
          <p14:tracePt t="95757" x="1293813" y="1525588"/>
          <p14:tracePt t="96302" x="1303338" y="1525588"/>
          <p14:tracePt t="96454" x="1311275" y="1525588"/>
          <p14:tracePt t="96478" x="1311275" y="1517650"/>
          <p14:tracePt t="96502" x="1311275" y="1508125"/>
          <p14:tracePt t="96509" x="1311275" y="1492250"/>
          <p14:tracePt t="96527" x="1311275" y="1474788"/>
          <p14:tracePt t="96543" x="1328738" y="1457325"/>
          <p14:tracePt t="96560" x="1354138" y="1414463"/>
          <p14:tracePt t="96576" x="1389063" y="1379538"/>
          <p14:tracePt t="96594" x="1474788" y="1336675"/>
          <p14:tracePt t="96611" x="1550988" y="1285875"/>
          <p14:tracePt t="96627" x="1611313" y="1260475"/>
          <p14:tracePt t="96644" x="1671638" y="1225550"/>
          <p14:tracePt t="96661" x="1706563" y="1192213"/>
          <p14:tracePt t="96661" x="1731963" y="1174750"/>
          <p14:tracePt t="96678" x="1782763" y="1131888"/>
          <p14:tracePt t="96697" x="1843088" y="1096963"/>
          <p14:tracePt t="96728" x="1868488" y="1079500"/>
          <p14:tracePt t="96746" x="1893888" y="1063625"/>
          <p14:tracePt t="96762" x="1911350" y="1046163"/>
          <p14:tracePt t="96778" x="2151063" y="950913"/>
          <p14:tracePt t="96847" x="2185988" y="942975"/>
          <p14:tracePt t="96862" x="2228850" y="935038"/>
          <p14:tracePt t="96879" x="2263775" y="925513"/>
          <p14:tracePt t="96895" x="2332038" y="900113"/>
          <p14:tracePt t="96913" x="2435225" y="874713"/>
          <p14:tracePt t="96929" x="2735263" y="822325"/>
          <p14:tracePt t="96963" x="2879725" y="796925"/>
          <p14:tracePt t="96980" x="2940050" y="788988"/>
          <p14:tracePt t="96996" x="2992438" y="779463"/>
          <p14:tracePt t="97013" x="3068638" y="779463"/>
          <p14:tracePt t="97031" x="3249613" y="763588"/>
          <p14:tracePt t="97063" x="3360738" y="754063"/>
          <p14:tracePt t="97080" x="3532188" y="746125"/>
          <p14:tracePt t="97113" x="3575050" y="746125"/>
          <p14:tracePt t="97130" x="3600450" y="746125"/>
          <p14:tracePt t="97147" x="3617913" y="746125"/>
          <p14:tracePt t="97163" x="3635375" y="746125"/>
          <p14:tracePt t="97248" x="3660775" y="746125"/>
          <p14:tracePt t="97281" x="3694113" y="763588"/>
          <p14:tracePt t="97298" x="3754438" y="788988"/>
          <p14:tracePt t="97331" x="3763963" y="788988"/>
          <p14:tracePt t="97382" x="3771900" y="788988"/>
          <p14:tracePt t="97385" x="3779838" y="788988"/>
          <p14:tracePt t="97416" x="3797300" y="788988"/>
          <p14:tracePt t="97432" x="3822700" y="788988"/>
          <p14:tracePt t="97486" x="3832225" y="788988"/>
          <p14:tracePt t="97502" x="3840163" y="788988"/>
          <p14:tracePt t="97508" x="3849688" y="788988"/>
          <p14:tracePt t="97516" x="3865563" y="788988"/>
          <p14:tracePt t="97532" x="3900488" y="788988"/>
          <p14:tracePt t="97549" x="3935413" y="788988"/>
          <p14:tracePt t="97565" x="3960813" y="788988"/>
          <p14:tracePt t="97582" x="3968750" y="788988"/>
          <p14:tracePt t="97599" x="3978275" y="788988"/>
          <p14:tracePt t="97616" x="3986213" y="788988"/>
          <p14:tracePt t="97654" x="3994150" y="788988"/>
          <p14:tracePt t="97719" x="4003675" y="788988"/>
          <p14:tracePt t="97732" x="4011613" y="796925"/>
          <p14:tracePt t="97792" x="4021138" y="796925"/>
          <p14:tracePt t="97871" x="4029075" y="796925"/>
          <p14:tracePt t="97920" x="4037013" y="796925"/>
          <p14:tracePt t="97923" x="4037013" y="806450"/>
          <p14:tracePt t="97934" x="4046538" y="806450"/>
          <p14:tracePt t="97990" x="4054475" y="806450"/>
          <p14:tracePt t="98006" x="4064000" y="806450"/>
          <p14:tracePt t="98019" x="4079875" y="806450"/>
          <p14:tracePt t="98078" x="4089400" y="806450"/>
          <p14:tracePt t="98083" x="4106863" y="806450"/>
          <p14:tracePt t="98102" x="4114800" y="806450"/>
          <p14:tracePt t="98118" x="4114800" y="814388"/>
          <p14:tracePt t="98138" x="4122738" y="814388"/>
          <p14:tracePt t="98153" x="4132263" y="814388"/>
          <p14:tracePt t="98169" x="4140200" y="814388"/>
          <p14:tracePt t="98185" x="4149725" y="814388"/>
          <p14:tracePt t="98418" x="4140200" y="822325"/>
          <p14:tracePt t="98422" x="4046538" y="857250"/>
          <p14:tracePt t="98422" x="3994150" y="865188"/>
          <p14:tracePt t="98454" x="3900488" y="882650"/>
          <p14:tracePt t="98471" x="3849688" y="882650"/>
          <p14:tracePt t="98487" x="3822700" y="892175"/>
          <p14:tracePt t="98504" x="3797300" y="892175"/>
          <p14:tracePt t="98520" x="3754438" y="892175"/>
          <p14:tracePt t="98537" x="3694113" y="892175"/>
          <p14:tracePt t="98554" x="3635375" y="892175"/>
          <p14:tracePt t="98571" x="3565525" y="892175"/>
          <p14:tracePt t="98587" x="3522663" y="892175"/>
          <p14:tracePt t="98587" x="3506788" y="892175"/>
          <p14:tracePt t="98646" x="3497263" y="892175"/>
          <p14:tracePt t="98657" x="3489325" y="892175"/>
          <p14:tracePt t="98750" x="3489325" y="882650"/>
          <p14:tracePt t="98775" x="3497263" y="882650"/>
          <p14:tracePt t="99598" x="3497263" y="892175"/>
          <p14:tracePt t="99631" x="3497263" y="908050"/>
          <p14:tracePt t="99643" x="3497263" y="917575"/>
          <p14:tracePt t="99644" x="3463925" y="1036638"/>
          <p14:tracePt t="99680" x="3436938" y="1114425"/>
          <p14:tracePt t="99694" x="3360738" y="1354138"/>
          <p14:tracePt t="99729" x="3300413" y="1492250"/>
          <p14:tracePt t="99744" x="3257550" y="1620838"/>
          <p14:tracePt t="99761" x="3197225" y="1782763"/>
          <p14:tracePt t="99778" x="3121025" y="1928813"/>
          <p14:tracePt t="99794" x="3017838" y="2092325"/>
          <p14:tracePt t="99812" x="2846388" y="2306638"/>
          <p14:tracePt t="99828" x="2614613" y="2589213"/>
          <p14:tracePt t="99846" x="2417763" y="2846388"/>
          <p14:tracePt t="99862" x="2092325" y="3240088"/>
          <p14:tracePt t="99898" x="1971675" y="3386138"/>
          <p14:tracePt t="99912" x="1825625" y="3522663"/>
          <p14:tracePt t="99928" x="1593850" y="3763963"/>
          <p14:tracePt t="99962" x="1492250" y="3875088"/>
          <p14:tracePt t="99978" x="1389063" y="3994150"/>
          <p14:tracePt t="99995" x="1277938" y="4122738"/>
          <p14:tracePt t="100012" x="1217613" y="4225925"/>
          <p14:tracePt t="100028" x="1165225" y="4321175"/>
          <p14:tracePt t="100028" x="1149350" y="4354513"/>
          <p14:tracePt t="100046" x="1131888" y="4406900"/>
          <p14:tracePt t="100062" x="1114425" y="4432300"/>
          <p14:tracePt t="100079" x="1114425" y="4449763"/>
          <p14:tracePt t="100199" x="1114425" y="4457700"/>
          <p14:tracePt t="100231" x="1122363" y="4457700"/>
          <p14:tracePt t="100238" x="1165225" y="4457700"/>
          <p14:tracePt t="100265" x="1225550" y="4457700"/>
          <p14:tracePt t="100281" x="1517650" y="4440238"/>
          <p14:tracePt t="100331" x="1885950" y="4422775"/>
          <p14:tracePt t="100331" x="1954213" y="4422775"/>
          <p14:tracePt t="100368" x="2100263" y="4422775"/>
          <p14:tracePt t="100368" x="2289175" y="4422775"/>
          <p14:tracePt t="100382" x="2957513" y="4379913"/>
          <p14:tracePt t="100431" x="3094038" y="4346575"/>
          <p14:tracePt t="100448" x="3154363" y="4303713"/>
          <p14:tracePt t="100465" x="3179763" y="4278313"/>
          <p14:tracePt t="100483" x="3179763" y="4251325"/>
          <p14:tracePt t="100498" x="3179763" y="4243388"/>
          <p14:tracePt t="100582" x="3179763" y="4235450"/>
          <p14:tracePt t="100597" x="3154363" y="4208463"/>
          <p14:tracePt t="100615" x="3146425" y="4200525"/>
          <p14:tracePt t="100632" x="3128963" y="4183063"/>
          <p14:tracePt t="100649" x="3111500" y="4140200"/>
          <p14:tracePt t="100685" x="3111500" y="4089400"/>
          <p14:tracePt t="100702" x="3111500" y="4064000"/>
          <p14:tracePt t="100719" x="3103563" y="4046538"/>
          <p14:tracePt t="100733" x="3094038" y="4021138"/>
          <p14:tracePt t="100750" x="3086100" y="3968750"/>
          <p14:tracePt t="100769" x="3086100" y="3943350"/>
          <p14:tracePt t="100785" x="3094038" y="3925888"/>
          <p14:tracePt t="100802" x="3094038" y="3917950"/>
          <p14:tracePt t="100818" x="3094038" y="3908425"/>
          <p14:tracePt t="100950" x="3103563" y="3908425"/>
          <p14:tracePt t="100953" x="3111500" y="3908425"/>
          <p14:tracePt t="100967" x="3121025" y="3908425"/>
          <p14:tracePt t="100984" x="3146425" y="3908425"/>
          <p14:tracePt t="101001" x="3171825" y="3908425"/>
          <p14:tracePt t="101017" x="3189288" y="3908425"/>
          <p14:tracePt t="101034" x="3214688" y="3908425"/>
          <p14:tracePt t="101051" x="3240088" y="3908425"/>
          <p14:tracePt t="101067" x="3300413" y="3900488"/>
          <p14:tracePt t="101084" x="3368675" y="3892550"/>
          <p14:tracePt t="101101" x="3497263" y="3892550"/>
          <p14:tracePt t="101118" x="3608388" y="3892550"/>
          <p14:tracePt t="101137" x="3678238" y="3892550"/>
          <p14:tracePt t="101153" x="3771900" y="3892550"/>
          <p14:tracePt t="101168" x="3857625" y="3892550"/>
          <p14:tracePt t="101186" x="3978275" y="3892550"/>
          <p14:tracePt t="101202" x="4071938" y="3900488"/>
          <p14:tracePt t="101219" x="4183063" y="3908425"/>
          <p14:tracePt t="101236" x="4371975" y="3908425"/>
          <p14:tracePt t="101255" x="4432300" y="3908425"/>
          <p14:tracePt t="101269" x="4551363" y="3908425"/>
          <p14:tracePt t="101269" x="4611688" y="3900488"/>
          <p14:tracePt t="101286" x="4732338" y="3892550"/>
          <p14:tracePt t="101302" x="4868863" y="3892550"/>
          <p14:tracePt t="101320" x="5022850" y="3892550"/>
          <p14:tracePt t="101336" x="5168900" y="3892550"/>
          <p14:tracePt t="101355" x="5264150" y="3892550"/>
          <p14:tracePt t="101370" x="5307013" y="3892550"/>
          <p14:tracePt t="101386" x="5322888" y="3892550"/>
          <p14:tracePt t="101403" x="5340350" y="3892550"/>
          <p14:tracePt t="101420" x="5349875" y="3883025"/>
          <p14:tracePt t="101437" x="5365750" y="3883025"/>
          <p14:tracePt t="101453" x="5400675" y="3875088"/>
          <p14:tracePt t="101470" x="5418138" y="3875088"/>
          <p14:tracePt t="101486" x="5426075" y="3865563"/>
          <p14:tracePt t="101526" x="5435600" y="3865563"/>
          <p14:tracePt t="101528" x="5443538" y="3865563"/>
          <p14:tracePt t="101537" x="5468938" y="3865563"/>
          <p14:tracePt t="101553" x="5511800" y="3857625"/>
          <p14:tracePt t="101570" x="5564188" y="3849688"/>
          <p14:tracePt t="101587" x="5580063" y="3849688"/>
          <p14:tracePt t="101604" x="5589588" y="3840163"/>
          <p14:tracePt t="101621" x="5597525" y="3840163"/>
          <p14:tracePt t="101638" x="5614988" y="3832225"/>
          <p14:tracePt t="101671" x="5622925" y="3832225"/>
          <p14:tracePt t="101688" x="5632450" y="3832225"/>
          <p14:tracePt t="101758" x="5622925" y="3832225"/>
          <p14:tracePt t="101760" x="5607050" y="3832225"/>
          <p14:tracePt t="101772" x="5564188" y="3832225"/>
          <p14:tracePt t="101789" x="5529263" y="3857625"/>
          <p14:tracePt t="101805" x="5468938" y="3875088"/>
          <p14:tracePt t="101823" x="5408613" y="3900488"/>
          <p14:tracePt t="101838" x="5314950" y="3935413"/>
          <p14:tracePt t="101857" x="5178425" y="3978275"/>
          <p14:tracePt t="101872" x="5006975" y="4037013"/>
          <p14:tracePt t="101889" x="4697413" y="4149725"/>
          <p14:tracePt t="101905" x="4371975" y="4235450"/>
          <p14:tracePt t="101923" x="3814763" y="4337050"/>
          <p14:tracePt t="101940" x="2408238" y="4646613"/>
          <p14:tracePt t="101973" x="2400300" y="4646613"/>
          <p14:tracePt t="102182" x="2425700" y="4646613"/>
          <p14:tracePt t="102188" x="2536825" y="4646613"/>
          <p14:tracePt t="102208" x="2589213" y="4629150"/>
          <p14:tracePt t="102224" x="2674938" y="4629150"/>
          <p14:tracePt t="102241" x="2725738" y="4629150"/>
          <p14:tracePt t="102260" x="2760663" y="4629150"/>
          <p14:tracePt t="102415" x="2768600" y="4629150"/>
          <p14:tracePt t="102431" x="2778125" y="4629150"/>
          <p14:tracePt t="102432" x="2794000" y="4629150"/>
          <p14:tracePt t="102444" x="2836863" y="4629150"/>
          <p14:tracePt t="102461" x="2914650" y="4629150"/>
          <p14:tracePt t="102477" x="3068638" y="4603750"/>
          <p14:tracePt t="102493" x="3222625" y="4586288"/>
          <p14:tracePt t="102510" x="3421063" y="4568825"/>
          <p14:tracePt t="102510" x="3514725" y="4560888"/>
          <p14:tracePt t="102527" x="3711575" y="4560888"/>
          <p14:tracePt t="102543" x="3968750" y="4551363"/>
          <p14:tracePt t="102560" x="4225925" y="4551363"/>
          <p14:tracePt t="102577" x="4568825" y="4525963"/>
          <p14:tracePt t="102593" x="5194300" y="4492625"/>
          <p14:tracePt t="102628" x="5486400" y="4449763"/>
          <p14:tracePt t="102644" x="5786438" y="4422775"/>
          <p14:tracePt t="102661" x="6035675" y="4389438"/>
          <p14:tracePt t="102678" x="6421438" y="4354513"/>
          <p14:tracePt t="102695" x="6618288" y="4346575"/>
          <p14:tracePt t="102712" x="6815138" y="4329113"/>
          <p14:tracePt t="102728" x="7158038" y="4321175"/>
          <p14:tracePt t="102764" x="7304088" y="4311650"/>
          <p14:tracePt t="102779" x="7475538" y="4303713"/>
          <p14:tracePt t="102795" x="7621588" y="4294188"/>
          <p14:tracePt t="102812" x="7750175" y="4294188"/>
          <p14:tracePt t="102829" x="7869238" y="4294188"/>
          <p14:tracePt t="102829" x="7894638" y="4294188"/>
          <p14:tracePt t="102847" x="7929563" y="4286250"/>
          <p14:tracePt t="102862" x="7954963" y="4278313"/>
          <p14:tracePt t="102935" x="7964488" y="4278313"/>
          <p14:tracePt t="102950" x="7980363" y="4278313"/>
          <p14:tracePt t="102959" x="8066088" y="4278313"/>
          <p14:tracePt t="102979" x="8135938" y="4260850"/>
          <p14:tracePt t="102996" x="8212138" y="4225925"/>
          <p14:tracePt t="103013" x="8272463" y="4192588"/>
          <p14:tracePt t="103029" x="8307388" y="4157663"/>
          <p14:tracePt t="103046" x="8315325" y="4106863"/>
          <p14:tracePt t="103063" x="8323263" y="4071938"/>
          <p14:tracePt t="103079" x="8323263" y="4037013"/>
          <p14:tracePt t="103096" x="8323263" y="4021138"/>
          <p14:tracePt t="103113" x="8332788" y="3986213"/>
          <p14:tracePt t="103130" x="8350250" y="3935413"/>
          <p14:tracePt t="103165" x="8383588" y="3771900"/>
          <p14:tracePt t="103215" x="8350250" y="3729038"/>
          <p14:tracePt t="103248" x="8315325" y="3721100"/>
          <p14:tracePt t="103248" x="8307388" y="3721100"/>
          <p14:tracePt t="103289" x="8247063" y="3721100"/>
          <p14:tracePt t="103332" x="8221663" y="3721100"/>
          <p14:tracePt t="103348" x="8058150" y="3729038"/>
          <p14:tracePt t="103382" x="7904163" y="3754438"/>
          <p14:tracePt t="103399" x="7732713" y="3875088"/>
          <p14:tracePt t="103432" x="7697788" y="3935413"/>
          <p14:tracePt t="103449" x="7680325" y="3986213"/>
          <p14:tracePt t="103465" x="7672388" y="4029075"/>
          <p14:tracePt t="103482" x="7672388" y="4054475"/>
          <p14:tracePt t="103498" x="7672388" y="4079875"/>
          <p14:tracePt t="103515" x="7680325" y="4122738"/>
          <p14:tracePt t="103532" x="7680325" y="4165600"/>
          <p14:tracePt t="103549" x="7689850" y="4225925"/>
          <p14:tracePt t="103565" x="7697788" y="4311650"/>
          <p14:tracePt t="103582" x="7732713" y="4422775"/>
          <p14:tracePt t="103599" x="7783513" y="4465638"/>
          <p14:tracePt t="103616" x="7861300" y="4492625"/>
          <p14:tracePt t="103633" x="7964488" y="4492625"/>
          <p14:tracePt t="103650" x="8093075" y="4465638"/>
          <p14:tracePt t="103669" x="8237538" y="4422775"/>
          <p14:tracePt t="103685" x="8358188" y="4371975"/>
          <p14:tracePt t="103700" x="8494713" y="4268788"/>
          <p14:tracePt t="103719" x="8504238" y="4243388"/>
          <p14:tracePt t="103733" x="8555038" y="4114800"/>
          <p14:tracePt t="103769" x="8564563" y="4071938"/>
          <p14:tracePt t="103786" x="8564563" y="3994150"/>
          <p14:tracePt t="103803" x="8580438" y="3943350"/>
          <p14:tracePt t="103817" x="8580438" y="3892550"/>
          <p14:tracePt t="103834" x="8564563" y="3840163"/>
          <p14:tracePt t="103852" x="8521700" y="3814763"/>
          <p14:tracePt t="103870" x="8469313" y="3789363"/>
          <p14:tracePt t="103886" x="8383588" y="3779838"/>
          <p14:tracePt t="103903" x="8289925" y="3789363"/>
          <p14:tracePt t="103920" x="8212138" y="3814763"/>
          <p14:tracePt t="103937" x="8135938" y="3840163"/>
          <p14:tracePt t="103951" x="8101013" y="3849688"/>
          <p14:tracePt t="103968" x="8083550" y="3857625"/>
          <p14:tracePt t="103984" x="8066088" y="3857625"/>
          <p14:tracePt t="104001" x="8058150" y="3865563"/>
          <p14:tracePt t="104018" x="8040688" y="3883025"/>
          <p14:tracePt t="104035" x="8032750" y="3908425"/>
          <p14:tracePt t="104051" x="8023225" y="3925888"/>
          <p14:tracePt t="104068" x="8015288" y="3960813"/>
          <p14:tracePt t="104085" x="8015288" y="3986213"/>
          <p14:tracePt t="105022" x="8007350" y="3986213"/>
          <p14:tracePt t="105535" x="7997825" y="3986213"/>
          <p14:tracePt t="105542" x="7989888" y="3986213"/>
          <p14:tracePt t="105560" x="7964488" y="3986213"/>
          <p14:tracePt t="105560" x="0" y="0"/>
        </p14:tracePtLst>
        <p14:tracePtLst>
          <p14:tracePt t="110838" x="685800" y="4518025"/>
          <p14:tracePt t="110886" x="693738" y="4518025"/>
          <p14:tracePt t="110998" x="693738" y="4508500"/>
          <p14:tracePt t="111119" x="693738" y="4500563"/>
          <p14:tracePt t="111120" x="693738" y="4492625"/>
          <p14:tracePt t="111271" x="703263" y="4492625"/>
          <p14:tracePt t="111294" x="711200" y="4492625"/>
          <p14:tracePt t="111319" x="720725" y="4492625"/>
          <p14:tracePt t="111326" x="720725" y="4483100"/>
          <p14:tracePt t="111341" x="728663" y="4475163"/>
          <p14:tracePt t="111416" x="736600" y="4475163"/>
          <p14:tracePt t="111425" x="746125" y="4475163"/>
          <p14:tracePt t="111441" x="865188" y="4475163"/>
          <p14:tracePt t="111492" x="892175" y="4465638"/>
          <p14:tracePt t="111534" x="900113" y="4465638"/>
          <p14:tracePt t="111918" x="908050" y="4465638"/>
          <p14:tracePt t="111925" x="1071563" y="4440238"/>
          <p14:tracePt t="111995" x="1089025" y="4440238"/>
          <p14:tracePt t="112012" x="1106488" y="4432300"/>
          <p14:tracePt t="112028" x="1114425" y="4432300"/>
          <p14:tracePt t="112044" x="1139825" y="4432300"/>
          <p14:tracePt t="112061" x="1200150" y="4432300"/>
          <p14:tracePt t="112061" x="1243013" y="4440238"/>
          <p14:tracePt t="112078" x="1363663" y="4465638"/>
          <p14:tracePt t="112095" x="1474788" y="4483100"/>
          <p14:tracePt t="112112" x="1550988" y="4483100"/>
          <p14:tracePt t="112129" x="1593850" y="4483100"/>
          <p14:tracePt t="112146" x="1646238" y="4465638"/>
          <p14:tracePt t="112213" x="2435225" y="4654550"/>
          <p14:tracePt t="112280" x="2606675" y="4664075"/>
          <p14:tracePt t="112297" x="2700338" y="4664075"/>
          <p14:tracePt t="112313" x="2708275" y="4654550"/>
          <p14:tracePt t="112330" x="2692400" y="4646613"/>
          <p14:tracePt t="112347" x="1525588" y="4697413"/>
          <p14:tracePt t="112432" x="1449388" y="4749800"/>
          <p14:tracePt t="112447" x="1439863" y="4757738"/>
          <p14:tracePt t="112486" x="1431925" y="4757738"/>
          <p14:tracePt t="112510" x="1431925" y="4749800"/>
          <p14:tracePt t="112526" x="1422400" y="4749800"/>
          <p14:tracePt t="112550" x="1422400" y="4740275"/>
          <p14:tracePt t="112551" x="1406525" y="4740275"/>
          <p14:tracePt t="112564" x="1389063" y="4749800"/>
          <p14:tracePt t="112581" x="1336675" y="4783138"/>
          <p14:tracePt t="112597" x="1208088" y="4860925"/>
          <p14:tracePt t="112615" x="1149350" y="4878388"/>
          <p14:tracePt t="112631" x="1139825" y="4878388"/>
          <p14:tracePt t="112726" x="1131888" y="4878388"/>
          <p14:tracePt t="112732" x="822325" y="4921250"/>
          <p14:tracePt t="112768" x="728663" y="4954588"/>
          <p14:tracePt t="112822" x="736600" y="4954588"/>
          <p14:tracePt t="112827" x="754063" y="4937125"/>
          <p14:tracePt t="112832" x="806450" y="4886325"/>
          <p14:tracePt t="112849" x="925513" y="4765675"/>
          <p14:tracePt t="112885" x="977900" y="4722813"/>
          <p14:tracePt t="112901" x="993775" y="4706938"/>
          <p14:tracePt t="112966" x="1011238" y="4732338"/>
          <p14:tracePt t="112967" x="1036638" y="4765675"/>
          <p14:tracePt t="112983" x="1114425" y="4808538"/>
          <p14:tracePt t="113000" x="1174750" y="4826000"/>
          <p14:tracePt t="113016" x="1225550" y="4826000"/>
          <p14:tracePt t="113033" x="1293813" y="4818063"/>
          <p14:tracePt t="113050" x="1346200" y="4808538"/>
          <p14:tracePt t="113066" x="1422400" y="4783138"/>
          <p14:tracePt t="113083" x="1500188" y="4775200"/>
          <p14:tracePt t="113100" x="1560513" y="4775200"/>
          <p14:tracePt t="113117" x="1636713" y="4783138"/>
          <p14:tracePt t="113134" x="1646238" y="4792663"/>
          <p14:tracePt t="113206" x="1654175" y="4792663"/>
          <p14:tracePt t="113223" x="1663700" y="4792663"/>
          <p14:tracePt t="113224" x="1706563" y="4800600"/>
          <p14:tracePt t="113224" x="1722438" y="4808538"/>
          <p14:tracePt t="113255" x="1739900" y="4808538"/>
          <p14:tracePt t="113269" x="1792288" y="4835525"/>
          <p14:tracePt t="113285" x="1817688" y="4835525"/>
          <p14:tracePt t="113430" x="1817688" y="4843463"/>
          <p14:tracePt t="113434" x="1817688" y="4851400"/>
          <p14:tracePt t="113654" x="1817688" y="4860925"/>
          <p14:tracePt t="113974" x="1817688" y="4868863"/>
          <p14:tracePt t="114326" x="1825625" y="4868863"/>
          <p14:tracePt t="114328" x="1843088" y="4868863"/>
          <p14:tracePt t="114454" x="1851025" y="4868863"/>
          <p14:tracePt t="114477" x="1851025" y="4878388"/>
          <p14:tracePt t="114491" x="1860550" y="4878388"/>
          <p14:tracePt t="114492" x="1878013" y="4886325"/>
          <p14:tracePt t="114509" x="1893888" y="4886325"/>
          <p14:tracePt t="114525" x="1928813" y="4903788"/>
          <p14:tracePt t="114541" x="1971675" y="4921250"/>
          <p14:tracePt t="114558" x="2014538" y="4937125"/>
          <p14:tracePt t="114575" x="2065338" y="4964113"/>
          <p14:tracePt t="114592" x="2168525" y="5006975"/>
          <p14:tracePt t="114627" x="2220913" y="5014913"/>
          <p14:tracePt t="114642" x="2246313" y="5022850"/>
          <p14:tracePt t="114659" x="2279650" y="5022850"/>
          <p14:tracePt t="114676" x="2306638" y="5014913"/>
          <p14:tracePt t="114693" x="2392363" y="4972050"/>
          <p14:tracePt t="114726" x="2417763" y="4964113"/>
          <p14:tracePt t="114743" x="2435225" y="4954588"/>
          <p14:tracePt t="114760" x="2443163" y="4946650"/>
          <p14:tracePt t="114776" x="2451100" y="4946650"/>
          <p14:tracePt t="114793" x="2460625" y="4937125"/>
          <p14:tracePt t="114811" x="2468563" y="4929188"/>
          <p14:tracePt t="114826" x="2478088" y="4929188"/>
          <p14:tracePt t="114860" x="2486025" y="4921250"/>
          <p14:tracePt t="114877" x="2493963" y="4921250"/>
          <p14:tracePt t="114894" x="2493963" y="4911725"/>
          <p14:tracePt t="114943" x="2503488" y="4911725"/>
          <p14:tracePt t="114974" x="2511425" y="4911725"/>
          <p14:tracePt t="114994" x="2511425" y="4894263"/>
          <p14:tracePt t="114997" x="2511425" y="4886325"/>
          <p14:tracePt t="115012" x="2520950" y="4851400"/>
          <p14:tracePt t="115027" x="2520950" y="4808538"/>
          <p14:tracePt t="115044" x="2536825" y="4765675"/>
          <p14:tracePt t="115061" x="2546350" y="4732338"/>
          <p14:tracePt t="115077" x="2571750" y="4679950"/>
          <p14:tracePt t="115095" x="2597150" y="4664075"/>
          <p14:tracePt t="115111" x="2614613" y="4646613"/>
          <p14:tracePt t="115128" x="2640013" y="4637088"/>
          <p14:tracePt t="115179" x="2649538" y="4629150"/>
          <p14:tracePt t="115229" x="2665413" y="4621213"/>
          <p14:tracePt t="115246" x="2682875" y="4611688"/>
          <p14:tracePt t="115263" x="2708275" y="4611688"/>
          <p14:tracePt t="115279" x="2760663" y="4603750"/>
          <p14:tracePt t="115329" x="2803525" y="4594225"/>
          <p14:tracePt t="115347" x="3086100" y="4551363"/>
          <p14:tracePt t="115397" x="3214688" y="4543425"/>
          <p14:tracePt t="115413" x="3343275" y="4543425"/>
          <p14:tracePt t="115430" x="3454400" y="4535488"/>
          <p14:tracePt t="115447" x="3497263" y="4535488"/>
          <p14:tracePt t="115465" x="3506788" y="4518025"/>
          <p14:tracePt t="115480" x="3532188" y="4518025"/>
          <p14:tracePt t="115496" x="3582988" y="4518025"/>
          <p14:tracePt t="115513" x="3635375" y="4508500"/>
          <p14:tracePt t="115530" x="3746500" y="4508500"/>
          <p14:tracePt t="115547" x="3822700" y="4508500"/>
          <p14:tracePt t="115563" x="3908425" y="4508500"/>
          <p14:tracePt t="115580" x="3968750" y="4508500"/>
          <p14:tracePt t="115597" x="4046538" y="4500563"/>
          <p14:tracePt t="115614" x="4097338" y="4500563"/>
          <p14:tracePt t="115631" x="4140200" y="4500563"/>
          <p14:tracePt t="115647" x="4192588" y="4500563"/>
          <p14:tracePt t="115664" x="4268788" y="4500563"/>
          <p14:tracePt t="115684" x="4329113" y="4500563"/>
          <p14:tracePt t="115700" x="4492625" y="4500563"/>
          <p14:tracePt t="115732" x="4689475" y="4483100"/>
          <p14:tracePt t="115768" x="4740275" y="4483100"/>
          <p14:tracePt t="115784" x="4792663" y="4483100"/>
          <p14:tracePt t="115801" x="4843463" y="4483100"/>
          <p14:tracePt t="115818" x="4954588" y="4483100"/>
          <p14:tracePt t="115850" x="4979988" y="4483100"/>
          <p14:tracePt t="115868" x="5006975" y="4483100"/>
          <p14:tracePt t="115884" x="5032375" y="4483100"/>
          <p14:tracePt t="115901" x="5143500" y="4483100"/>
          <p14:tracePt t="115932" x="5264150" y="4492625"/>
          <p14:tracePt t="115949" x="5564188" y="4525963"/>
          <p14:tracePt t="115983" x="5640388" y="4535488"/>
          <p14:tracePt t="115999" x="5657850" y="4535488"/>
          <p14:tracePt t="116016" x="5665788" y="4535488"/>
          <p14:tracePt t="116033" x="5675313" y="4535488"/>
          <p14:tracePt t="116049" x="5708650" y="4535488"/>
          <p14:tracePt t="116066" x="5889625" y="4578350"/>
          <p14:tracePt t="116083" x="6129338" y="4654550"/>
          <p14:tracePt t="116100" x="6343650" y="4697413"/>
          <p14:tracePt t="116116" x="6507163" y="4722813"/>
          <p14:tracePt t="116116" x="6540500" y="4722813"/>
          <p14:tracePt t="116134" x="6565900" y="4722813"/>
          <p14:tracePt t="116176" x="6557963" y="4722813"/>
          <p14:tracePt t="116177" x="6497638" y="4740275"/>
          <p14:tracePt t="116200" x="6489700" y="4740275"/>
          <p14:tracePt t="116219" x="6480175" y="4740275"/>
          <p14:tracePt t="116253" x="6480175" y="4749800"/>
          <p14:tracePt t="116383" x="6480175" y="4757738"/>
          <p14:tracePt t="116400" x="6480175" y="4765675"/>
          <p14:tracePt t="116419" x="6480175" y="4783138"/>
          <p14:tracePt t="116550" x="6480175" y="4792663"/>
          <p14:tracePt t="116559" x="6489700" y="4808538"/>
          <p14:tracePt t="116569" x="6497638" y="4860925"/>
          <p14:tracePt t="116585" x="6507163" y="4911725"/>
          <p14:tracePt t="116603" x="6507163" y="4972050"/>
          <p14:tracePt t="116619" x="6515100" y="5049838"/>
          <p14:tracePt t="116636" x="6515100" y="5100638"/>
          <p14:tracePt t="116653" x="6515100" y="5178425"/>
          <p14:tracePt t="116670" x="6480175" y="5203825"/>
          <p14:tracePt t="116686" x="6411913" y="5211763"/>
          <p14:tracePt t="116703" x="6386513" y="5221288"/>
          <p14:tracePt t="116816" x="6437313" y="5221288"/>
          <p14:tracePt t="116819" x="6523038" y="5221288"/>
          <p14:tracePt t="116837" x="6729413" y="5118100"/>
          <p14:tracePt t="116855" x="6858000" y="5057775"/>
          <p14:tracePt t="116870" x="6961188" y="4989513"/>
          <p14:tracePt t="116887" x="7080250" y="4911725"/>
          <p14:tracePt t="116904" x="7175500" y="4808538"/>
          <p14:tracePt t="116921" x="7235825" y="4749800"/>
          <p14:tracePt t="116938" x="7261225" y="4697413"/>
          <p14:tracePt t="116955" x="7278688" y="4646613"/>
          <p14:tracePt t="116971" x="7278688" y="4621213"/>
          <p14:tracePt t="116988" x="7278688" y="4586288"/>
          <p14:tracePt t="117005" x="7278688" y="4568825"/>
          <p14:tracePt t="117022" x="7278688" y="4551363"/>
          <p14:tracePt t="117038" x="7278688" y="4543425"/>
          <p14:tracePt t="117055" x="7278688" y="4508500"/>
          <p14:tracePt t="117072" x="7269163" y="4465638"/>
          <p14:tracePt t="117088" x="7140575" y="4079875"/>
          <p14:tracePt t="117140" x="7080250" y="3763963"/>
          <p14:tracePt t="117173" x="7054850" y="3103563"/>
          <p14:tracePt t="117225" x="7054850" y="2949575"/>
          <p14:tracePt t="117241" x="7054850" y="2751138"/>
          <p14:tracePt t="117256" x="7054850" y="2597150"/>
          <p14:tracePt t="117273" x="7132638" y="2297113"/>
          <p14:tracePt t="117340" x="7132638" y="2254250"/>
          <p14:tracePt t="117375" x="7269163" y="1963738"/>
          <p14:tracePt t="117474" x="7269163" y="1928813"/>
          <p14:tracePt t="117491" x="7278688" y="1911350"/>
          <p14:tracePt t="117509" x="7278688" y="1903413"/>
          <p14:tracePt t="117558" x="7278688" y="1893888"/>
          <p14:tracePt t="117566" x="7261225" y="1885950"/>
          <p14:tracePt t="117580" x="7218363" y="1860550"/>
          <p14:tracePt t="117591" x="7123113" y="1774825"/>
          <p14:tracePt t="117626" x="7097713" y="1757363"/>
          <p14:tracePt t="117661" x="7089775" y="1757363"/>
          <p14:tracePt t="117776" x="7097713" y="1757363"/>
          <p14:tracePt t="117777" x="7123113" y="1757363"/>
          <p14:tracePt t="117792" x="7380288" y="1800225"/>
          <p14:tracePt t="117826" x="7578725" y="1851025"/>
          <p14:tracePt t="117843" x="7680325" y="1868488"/>
          <p14:tracePt t="117860" x="7697788" y="1868488"/>
          <p14:tracePt t="117926" x="7689850" y="1868488"/>
          <p14:tracePt t="117931" x="7680325" y="1885950"/>
          <p14:tracePt t="117943" x="7664450" y="1928813"/>
          <p14:tracePt t="117960" x="7646988" y="2014538"/>
          <p14:tracePt t="117977" x="7604125" y="2203450"/>
          <p14:tracePt t="117993" x="7586663" y="2425700"/>
          <p14:tracePt t="118010" x="7543800" y="2778125"/>
          <p14:tracePt t="118027" x="7543800" y="3035300"/>
          <p14:tracePt t="118043" x="7569200" y="3257550"/>
          <p14:tracePt t="118060" x="7586663" y="3403600"/>
          <p14:tracePt t="118077" x="7594600" y="3625850"/>
          <p14:tracePt t="118094" x="7594600" y="3736975"/>
          <p14:tracePt t="118111" x="7569200" y="3840163"/>
          <p14:tracePt t="118128" x="7543800" y="3908425"/>
          <p14:tracePt t="118145" x="7500938" y="3994150"/>
          <p14:tracePt t="118162" x="7450138" y="4089400"/>
          <p14:tracePt t="118212" x="7432675" y="4140200"/>
          <p14:tracePt t="118212" x="7423150" y="4149725"/>
          <p14:tracePt t="118246" x="7407275" y="4175125"/>
          <p14:tracePt t="118262" x="7389813" y="4200525"/>
          <p14:tracePt t="118279" x="7294563" y="4329113"/>
          <p14:tracePt t="118329" x="7208838" y="4406900"/>
          <p14:tracePt t="118349" x="7080250" y="4525963"/>
          <p14:tracePt t="118542" x="7072313" y="4525963"/>
          <p14:tracePt t="118574" x="7072313" y="4535488"/>
          <p14:tracePt t="118606" x="7072313" y="4543425"/>
          <p14:tracePt t="118694" x="7080250" y="4543425"/>
          <p14:tracePt t="118697" x="7089775" y="4543425"/>
          <p14:tracePt t="118714" x="7097713" y="4543425"/>
          <p14:tracePt t="118731" x="7132638" y="4543425"/>
          <p14:tracePt t="118764" x="7251700" y="4578350"/>
          <p14:tracePt t="118783" x="7354888" y="4603750"/>
          <p14:tracePt t="118801" x="7397750" y="4603750"/>
          <p14:tracePt t="118815" x="7407275" y="4603750"/>
          <p14:tracePt t="118831" x="7423150" y="4603750"/>
          <p14:tracePt t="118868" x="7423150" y="4594225"/>
          <p14:tracePt t="118884" x="7450138" y="4594225"/>
          <p14:tracePt t="118901" x="7493000" y="4586288"/>
          <p14:tracePt t="118917" x="7604125" y="4586288"/>
          <p14:tracePt t="118949" x="7612063" y="4586288"/>
          <p14:tracePt t="119006" x="7612063" y="4594225"/>
          <p14:tracePt t="119038" x="7604125" y="4603750"/>
          <p14:tracePt t="119049" x="7594600" y="4603750"/>
          <p14:tracePt t="119051" x="7493000" y="4654550"/>
          <p14:tracePt t="119083" x="7389813" y="4697413"/>
          <p14:tracePt t="119100" x="7218363" y="4765675"/>
          <p14:tracePt t="119253" x="7218363" y="4757738"/>
          <p14:tracePt t="119262" x="7208838" y="4757738"/>
          <p14:tracePt t="119293" x="7200900" y="4749800"/>
          <p14:tracePt t="119304" x="7200900" y="4722813"/>
          <p14:tracePt t="119384" x="7192963" y="4722813"/>
          <p14:tracePt t="119401" x="7183438" y="4714875"/>
          <p14:tracePt t="119435" x="7175500" y="4714875"/>
          <p14:tracePt t="119451" x="7165975" y="4697413"/>
          <p14:tracePt t="119469" x="7165975" y="4689475"/>
          <p14:tracePt t="119485" x="7158038" y="4654550"/>
          <p14:tracePt t="119502" x="7158038" y="4637088"/>
          <p14:tracePt t="119519" x="7158038" y="4629150"/>
          <p14:tracePt t="119535" x="7158038" y="4621213"/>
          <p14:tracePt t="119551" x="7158038" y="4611688"/>
          <p14:tracePt t="119589" x="7150100" y="4611688"/>
          <p14:tracePt t="119617" x="7140575" y="4611688"/>
          <p14:tracePt t="119662" x="7132638" y="4611688"/>
          <p14:tracePt t="119665" x="7132638" y="4603750"/>
          <p14:tracePt t="119687" x="7132638" y="4594225"/>
          <p14:tracePt t="119831" x="7140575" y="4594225"/>
          <p14:tracePt t="119855" x="7150100" y="4594225"/>
          <p14:tracePt t="119857" x="7165975" y="4586288"/>
          <p14:tracePt t="119871" x="7192963" y="4568825"/>
          <p14:tracePt t="119888" x="7269163" y="4568825"/>
          <p14:tracePt t="119904" x="7372350" y="4568825"/>
          <p14:tracePt t="119925" x="7483475" y="4568825"/>
          <p14:tracePt t="119938" x="7551738" y="4568825"/>
          <p14:tracePt t="119955" x="7594600" y="4568825"/>
          <p14:tracePt t="120015" x="7586663" y="4568825"/>
          <p14:tracePt t="120023" x="7578725" y="4568825"/>
          <p14:tracePt t="120037" x="7543800" y="4568825"/>
          <p14:tracePt t="120055" x="7500938" y="4586288"/>
          <p14:tracePt t="120072" x="7450138" y="4611688"/>
          <p14:tracePt t="120089" x="7397750" y="4629150"/>
          <p14:tracePt t="120106" x="7337425" y="4646613"/>
          <p14:tracePt t="120122" x="7278688" y="4654550"/>
          <p14:tracePt t="120140" x="7218363" y="4664075"/>
          <p14:tracePt t="120159" x="7158038" y="4664075"/>
          <p14:tracePt t="120174" x="7150100" y="4664075"/>
          <p14:tracePt t="120279" x="7158038" y="4664075"/>
          <p14:tracePt t="120288" x="7208838" y="4664075"/>
          <p14:tracePt t="120324" x="7278688" y="4664075"/>
          <p14:tracePt t="120343" x="7321550" y="4664075"/>
          <p14:tracePt t="120357" x="7535863" y="4646613"/>
          <p14:tracePt t="120474" x="7493000" y="4664075"/>
          <p14:tracePt t="120492" x="7450138" y="4672013"/>
          <p14:tracePt t="120510" x="7364413" y="4706938"/>
          <p14:tracePt t="120525" x="7286625" y="4722813"/>
          <p14:tracePt t="120541" x="7226300" y="4722813"/>
          <p14:tracePt t="120558" x="7158038" y="4732338"/>
          <p14:tracePt t="120575" x="7150100" y="4732338"/>
          <p14:tracePt t="120647" x="7158038" y="4732338"/>
          <p14:tracePt t="120649" x="7175500" y="4732338"/>
          <p14:tracePt t="120659" x="7251700" y="4714875"/>
          <p14:tracePt t="120693" x="7483475" y="4714875"/>
          <p14:tracePt t="120693" x="7526338" y="4714875"/>
          <p14:tracePt t="120727" x="7604125" y="4714875"/>
          <p14:tracePt t="120743" x="7621588" y="4714875"/>
          <p14:tracePt t="120760" x="7621588" y="4722813"/>
          <p14:tracePt t="120777" x="7621588" y="4740275"/>
          <p14:tracePt t="120793" x="7569200" y="4826000"/>
          <p14:tracePt t="120827" x="7493000" y="4937125"/>
          <p14:tracePt t="120861" x="7493000" y="4954588"/>
          <p14:tracePt t="120919" x="7483475" y="4954588"/>
          <p14:tracePt t="120926" x="7346950" y="4937125"/>
          <p14:tracePt t="120961" x="7200900" y="4894263"/>
          <p14:tracePt t="120977" x="7046913" y="4826000"/>
          <p14:tracePt t="120994" x="6994525" y="4783138"/>
          <p14:tracePt t="121010" x="6978650" y="4749800"/>
          <p14:tracePt t="121027" x="6978650" y="4706938"/>
          <p14:tracePt t="121044" x="6986588" y="4664075"/>
          <p14:tracePt t="121061" x="7029450" y="4594225"/>
          <p14:tracePt t="121077" x="7132638" y="4500563"/>
          <p14:tracePt t="121095" x="7200900" y="4449763"/>
          <p14:tracePt t="121112" x="7243763" y="4406900"/>
          <p14:tracePt t="121128" x="7286625" y="4371975"/>
          <p14:tracePt t="121145" x="7286625" y="4354513"/>
          <p14:tracePt t="121162" x="7304088" y="4346575"/>
          <p14:tracePt t="121196" x="7304088" y="4337050"/>
          <p14:tracePt t="121212" x="7321550" y="4329113"/>
          <p14:tracePt t="121229" x="7354888" y="4303713"/>
          <p14:tracePt t="121247" x="7612063" y="4225925"/>
          <p14:tracePt t="121329" x="7621588" y="4225925"/>
          <p14:tracePt t="121351" x="7621588" y="4235450"/>
          <p14:tracePt t="121354" x="7621588" y="4251325"/>
          <p14:tracePt t="121363" x="7612063" y="4303713"/>
          <p14:tracePt t="121380" x="7612063" y="4422775"/>
          <p14:tracePt t="121413" x="7629525" y="4492625"/>
          <p14:tracePt t="121430" x="7697788" y="4646613"/>
          <p14:tracePt t="121466" x="7723188" y="4706938"/>
          <p14:tracePt t="121480" x="7740650" y="4749800"/>
          <p14:tracePt t="121496" x="7740650" y="4792663"/>
          <p14:tracePt t="121513" x="7740650" y="4835525"/>
          <p14:tracePt t="121530" x="7740650" y="4868863"/>
          <p14:tracePt t="121547" x="7715250" y="4911725"/>
          <p14:tracePt t="121563" x="7689850" y="4954588"/>
          <p14:tracePt t="121580" x="7680325" y="4972050"/>
          <p14:tracePt t="121597" x="7672388" y="4979988"/>
          <p14:tracePt t="121615" x="7654925" y="4997450"/>
          <p14:tracePt t="121631" x="7646988" y="4997450"/>
          <p14:tracePt t="121647" x="7637463" y="5006975"/>
          <p14:tracePt t="121665" x="7612063" y="5006975"/>
          <p14:tracePt t="121682" x="7594600" y="5006975"/>
          <p14:tracePt t="121698" x="7561263" y="5006975"/>
          <p14:tracePt t="121732" x="7535863" y="5006975"/>
          <p14:tracePt t="121749" x="7518400" y="5014913"/>
          <p14:tracePt t="121766" x="7508875" y="5014913"/>
          <p14:tracePt t="121824" x="7500938" y="5014913"/>
          <p14:tracePt t="121842" x="7500938" y="5006975"/>
          <p14:tracePt t="121843" x="7500938" y="4997450"/>
          <p14:tracePt t="121849" x="7483475" y="4972050"/>
          <p14:tracePt t="121866" x="7475538" y="4954588"/>
          <p14:tracePt t="121883" x="7466013" y="4946650"/>
          <p14:tracePt t="121901" x="7440613" y="4929188"/>
          <p14:tracePt t="121932" x="7432675" y="4921250"/>
          <p14:tracePt t="121949" x="7415213" y="4868863"/>
          <p14:tracePt t="121983" x="7415213" y="4826000"/>
          <p14:tracePt t="121999" x="7423150" y="4800600"/>
          <p14:tracePt t="122016" x="7423150" y="4775200"/>
          <p14:tracePt t="122033" x="7423150" y="4757738"/>
          <p14:tracePt t="122050" x="7423150" y="4749800"/>
          <p14:tracePt t="122066" x="7423150" y="4740275"/>
          <p14:tracePt t="122125" x="7415213" y="4740275"/>
          <p14:tracePt t="122159" x="7407275" y="4740275"/>
          <p14:tracePt t="122247" x="7407275" y="4732338"/>
          <p14:tracePt t="122248" x="7407275" y="4714875"/>
          <p14:tracePt t="122270" x="7407275" y="4706938"/>
          <p14:tracePt t="122285" x="7415213" y="4689475"/>
          <p14:tracePt t="122301" x="7423150" y="4664075"/>
          <p14:tracePt t="122320" x="7450138" y="4637088"/>
          <p14:tracePt t="122354" x="7475538" y="4629150"/>
          <p14:tracePt t="122370" x="7493000" y="4611688"/>
          <p14:tracePt t="122385" x="7508875" y="4594225"/>
          <p14:tracePt t="122402" x="7526338" y="4594225"/>
          <p14:tracePt t="123391" x="7518400" y="4594225"/>
          <p14:tracePt t="123392" x="7458075" y="4594225"/>
          <p14:tracePt t="123457" x="7432675" y="4594225"/>
          <p14:tracePt t="123474" x="7415213" y="4594225"/>
          <p14:tracePt t="123491" x="7407275" y="4594225"/>
          <p14:tracePt t="123508" x="7389813" y="4594225"/>
          <p14:tracePt t="123524" x="7389813" y="4586288"/>
          <p14:tracePt t="123606" x="7389813" y="4578350"/>
          <p14:tracePt t="123639" x="7397750" y="4578350"/>
          <p14:tracePt t="123642" x="7466013" y="4551363"/>
          <p14:tracePt t="123658" x="7569200" y="4543425"/>
          <p14:tracePt t="123676" x="7680325" y="4535488"/>
          <p14:tracePt t="123692" x="7775575" y="4508500"/>
          <p14:tracePt t="123692" x="7783513" y="4508500"/>
          <p14:tracePt t="123767" x="7766050" y="4525963"/>
          <p14:tracePt t="123769" x="7672388" y="4603750"/>
          <p14:tracePt t="123793" x="7440613" y="4706938"/>
          <p14:tracePt t="123826" x="7346950" y="4740275"/>
          <p14:tracePt t="123860" x="7337425" y="4740275"/>
          <p14:tracePt t="123918" x="7329488" y="4740275"/>
          <p14:tracePt t="123926" x="7304088" y="4740275"/>
          <p14:tracePt t="123946" x="7286625" y="4732338"/>
          <p14:tracePt t="123960" x="7269163" y="4732338"/>
          <p14:tracePt t="124046" x="7269163" y="4722813"/>
          <p14:tracePt t="124063" x="7278688" y="4722813"/>
          <p14:tracePt t="124063" x="7294563" y="4714875"/>
          <p14:tracePt t="124077" x="7321550" y="4714875"/>
          <p14:tracePt t="124077" x="7346950" y="4714875"/>
          <p14:tracePt t="124094" x="7407275" y="4714875"/>
          <p14:tracePt t="124111" x="7500938" y="4714875"/>
          <p14:tracePt t="124128" x="7569200" y="4714875"/>
          <p14:tracePt t="124148" x="7586663" y="4714875"/>
          <p14:tracePt t="124230" x="7569200" y="4714875"/>
          <p14:tracePt t="124246" x="7518400" y="4722813"/>
          <p14:tracePt t="124248" x="7483475" y="4732338"/>
          <p14:tracePt t="124262" x="7269163" y="4740275"/>
          <p14:tracePt t="124279" x="6978650" y="4765675"/>
          <p14:tracePt t="124312" x="6951663" y="4765675"/>
          <p14:tracePt t="124359" x="6969125" y="4765675"/>
          <p14:tracePt t="124360" x="7251700" y="4757738"/>
          <p14:tracePt t="124360" x="7304088" y="4757738"/>
          <p14:tracePt t="124430" x="7346950" y="4757738"/>
          <p14:tracePt t="124446" x="7415213" y="4775200"/>
          <p14:tracePt t="124463" x="7423150" y="4783138"/>
          <p14:tracePt t="124479" x="7423150" y="4792663"/>
          <p14:tracePt t="124496" x="7423150" y="4800600"/>
          <p14:tracePt t="124513" x="7423150" y="4808538"/>
          <p14:tracePt t="124529" x="7423150" y="4818063"/>
          <p14:tracePt t="124639" x="7432675" y="4818063"/>
          <p14:tracePt t="124655" x="7440613" y="4800600"/>
          <p14:tracePt t="124662" x="7466013" y="4757738"/>
          <p14:tracePt t="124681" x="7466013" y="4740275"/>
          <p14:tracePt t="124831" x="7466013" y="4732338"/>
          <p14:tracePt t="124832" x="7475538" y="4732338"/>
          <p14:tracePt t="124998" x="7475538" y="4722813"/>
          <p14:tracePt t="125008" x="7483475" y="4722813"/>
          <p14:tracePt t="125015" x="7493000" y="4714875"/>
          <p14:tracePt t="125032" x="7500938" y="4706938"/>
          <p14:tracePt t="125049" x="7508875" y="4706938"/>
          <p14:tracePt t="125086" x="7508875" y="4697413"/>
          <p14:tracePt t="125118" x="7508875" y="4689475"/>
          <p14:tracePt t="125133" x="7518400" y="4679950"/>
          <p14:tracePt t="125134" x="7526338" y="4672013"/>
          <p14:tracePt t="125151" x="7526338" y="4664075"/>
          <p14:tracePt t="125168" x="7543800" y="4654550"/>
          <p14:tracePt t="125184" x="7551738" y="4654550"/>
          <p14:tracePt t="125201" x="7569200" y="4646613"/>
          <p14:tracePt t="125219" x="7594600" y="4629150"/>
          <p14:tracePt t="125252" x="7612063" y="4621213"/>
          <p14:tracePt t="125268" x="7654925" y="4611688"/>
          <p14:tracePt t="125284" x="7689850" y="4594225"/>
          <p14:tracePt t="125301" x="7732713" y="4578350"/>
          <p14:tracePt t="125318" x="7775575" y="4560888"/>
          <p14:tracePt t="125336" x="7800975" y="4543425"/>
          <p14:tracePt t="125353" x="7818438" y="4535488"/>
          <p14:tracePt t="125369" x="7835900" y="4525963"/>
          <p14:tracePt t="125384" x="7843838" y="4518025"/>
          <p14:tracePt t="125401" x="7861300" y="4508500"/>
          <p14:tracePt t="125419" x="7886700" y="4500563"/>
          <p14:tracePt t="125436" x="7904163" y="4500563"/>
          <p14:tracePt t="125451" x="7912100" y="4500563"/>
          <p14:tracePt t="125469" x="7921625" y="4500563"/>
          <p14:tracePt t="125485" x="7929563" y="4492625"/>
          <p14:tracePt t="125502" x="7947025" y="4475163"/>
          <p14:tracePt t="125518" x="7972425" y="4457700"/>
          <p14:tracePt t="125535" x="7997825" y="4457700"/>
          <p14:tracePt t="125551" x="8015288" y="4449763"/>
          <p14:tracePt t="125568" x="8023225" y="4449763"/>
          <p14:tracePt t="125585" x="8040688" y="4449763"/>
          <p14:tracePt t="125603" x="8050213" y="4449763"/>
          <p14:tracePt t="125619" x="8058150" y="4449763"/>
          <p14:tracePt t="125636" x="8075613" y="4449763"/>
          <p14:tracePt t="125653" x="8093075" y="4449763"/>
          <p14:tracePt t="125669" x="8135938" y="4449763"/>
          <p14:tracePt t="125686" x="8178800" y="4449763"/>
          <p14:tracePt t="125702" x="8194675" y="4449763"/>
          <p14:tracePt t="125719" x="8204200" y="4449763"/>
          <p14:tracePt t="125736" x="8212138" y="4449763"/>
          <p14:tracePt t="125784" x="8221663" y="4449763"/>
          <p14:tracePt t="125785" x="8237538" y="4449763"/>
          <p14:tracePt t="125803" x="8264525" y="4457700"/>
          <p14:tracePt t="125820" x="8297863" y="4465638"/>
          <p14:tracePt t="125837" x="8350250" y="4475163"/>
          <p14:tracePt t="125858" x="8366125" y="4483100"/>
          <p14:tracePt t="125870" x="8393113" y="4492625"/>
          <p14:tracePt t="125943" x="8401050" y="4492625"/>
          <p14:tracePt t="125944" x="8408988" y="4492625"/>
          <p14:tracePt t="125998" x="8408988" y="4500563"/>
          <p14:tracePt t="126070" x="8401050" y="4500563"/>
          <p14:tracePt t="126071" x="8383588" y="4500563"/>
          <p14:tracePt t="126088" x="8375650" y="4500563"/>
          <p14:tracePt t="126105" x="8350250" y="4500563"/>
          <p14:tracePt t="126122" x="8229600" y="4535488"/>
          <p14:tracePt t="126175" x="8169275" y="4535488"/>
          <p14:tracePt t="126190" x="7921625" y="4535488"/>
          <p14:tracePt t="126209" x="7758113" y="4535488"/>
          <p14:tracePt t="126222" x="7543800" y="4594225"/>
          <p14:tracePt t="126240" x="7508875" y="4603750"/>
          <p14:tracePt t="126382" x="7500938" y="4603750"/>
          <p14:tracePt t="126398" x="7561263" y="4629150"/>
          <p14:tracePt t="126406" x="7689850" y="4672013"/>
          <p14:tracePt t="126423" x="7672388" y="4672013"/>
          <p14:tracePt t="126475" x="7654925" y="4672013"/>
          <p14:tracePt t="126491" x="7646988" y="4664075"/>
          <p14:tracePt t="126507" x="7604125" y="4664075"/>
          <p14:tracePt t="126524" x="7450138" y="4664075"/>
          <p14:tracePt t="126541" x="7115175" y="4740275"/>
          <p14:tracePt t="126561" x="6704013" y="4868863"/>
          <p14:tracePt t="126574" x="6343650" y="4964113"/>
          <p14:tracePt t="126591" x="5580063" y="5065713"/>
          <p14:tracePt t="126625" x="4937125" y="5065713"/>
          <p14:tracePt t="126641" x="4311650" y="5065713"/>
          <p14:tracePt t="126660" x="3506788" y="5057775"/>
          <p14:tracePt t="126676" x="2425700" y="5049838"/>
          <p14:tracePt t="126694" x="2092325" y="5049838"/>
          <p14:tracePt t="126708" x="0" y="4954588"/>
          <p14:tracePt t="126776" x="0" y="4808538"/>
          <p14:tracePt t="126792" x="0" y="4714875"/>
          <p14:tracePt t="126809" x="0" y="4594225"/>
          <p14:tracePt t="126842" x="146050" y="4397375"/>
          <p14:tracePt t="126893" x="317500" y="4183063"/>
          <p14:tracePt t="126927" x="385763" y="4029075"/>
          <p14:tracePt t="126959" x="403225" y="3968750"/>
          <p14:tracePt t="126977" x="403225" y="3960813"/>
          <p14:tracePt t="127038" x="403225" y="3968750"/>
          <p14:tracePt t="127046" x="403225" y="3978275"/>
          <p14:tracePt t="127082" x="403225" y="3986213"/>
          <p14:tracePt t="127102" x="420688" y="3986213"/>
          <p14:tracePt t="127110" x="479425" y="3986213"/>
          <p14:tracePt t="127127" x="488950" y="3986213"/>
          <p14:tracePt t="127191" x="488950" y="3994150"/>
          <p14:tracePt t="127192" x="385763" y="4200525"/>
          <p14:tracePt t="127228" x="206375" y="4706938"/>
          <p14:tracePt t="127279" x="214313" y="4706938"/>
          <p14:tracePt t="127296" x="231775" y="4706938"/>
          <p14:tracePt t="127312" x="274638" y="4654550"/>
          <p14:tracePt t="127328" x="325438" y="4543425"/>
          <p14:tracePt t="127346" x="377825" y="4379913"/>
          <p14:tracePt t="127429" x="368300" y="4457700"/>
          <p14:tracePt t="127446" x="342900" y="4578350"/>
          <p14:tracePt t="127462" x="342900" y="4603750"/>
          <p14:tracePt t="127550" x="342900" y="4594225"/>
          <p14:tracePt t="127562" x="342900" y="4568825"/>
          <p14:tracePt t="127564" x="350838" y="4500563"/>
          <p14:tracePt t="127579" x="368300" y="4440238"/>
          <p14:tracePt t="127596" x="393700" y="4379913"/>
          <p14:tracePt t="127613" x="403225" y="4364038"/>
          <p14:tracePt t="127631" x="411163" y="4354513"/>
          <p14:tracePt t="127647" x="411163" y="4337050"/>
          <p14:tracePt t="127663" x="411163" y="4303713"/>
          <p14:tracePt t="127680" x="411163" y="4192588"/>
          <p14:tracePt t="127714" x="411163" y="4114800"/>
          <p14:tracePt t="127731" x="411163" y="3986213"/>
          <p14:tracePt t="127748" x="411163" y="3857625"/>
          <p14:tracePt t="127764" x="420688" y="3729038"/>
          <p14:tracePt t="127781" x="471488" y="3532188"/>
          <p14:tracePt t="127801" x="506413" y="3386138"/>
          <p14:tracePt t="127817" x="522288" y="3275013"/>
          <p14:tracePt t="127831" x="557213" y="3068638"/>
          <p14:tracePt t="127867" x="574675" y="2982913"/>
          <p14:tracePt t="127884" x="582613" y="2871788"/>
          <p14:tracePt t="127915" x="582613" y="2846388"/>
          <p14:tracePt t="127931" x="582613" y="2828925"/>
          <p14:tracePt t="127948" x="582613" y="2803525"/>
          <p14:tracePt t="127965" x="582613" y="2768600"/>
          <p14:tracePt t="127981" x="582613" y="2725738"/>
          <p14:tracePt t="127999" x="582613" y="2692400"/>
          <p14:tracePt t="128015" x="565150" y="2665413"/>
          <p14:tracePt t="128032" x="565150" y="2657475"/>
          <p14:tracePt t="128126" x="565150" y="2640013"/>
          <p14:tracePt t="128131" x="582613" y="2622550"/>
          <p14:tracePt t="128152" x="582613" y="2606675"/>
          <p14:tracePt t="128167" x="565150" y="2579688"/>
          <p14:tracePt t="128231" x="565150" y="2571750"/>
          <p14:tracePt t="128234" x="565150" y="2528888"/>
          <p14:tracePt t="128268" x="574675" y="2400300"/>
          <p14:tracePt t="128301" x="582613" y="2392363"/>
          <p14:tracePt t="128353" x="565150" y="2392363"/>
          <p14:tracePt t="128358" x="531813" y="2435225"/>
          <p14:tracePt t="128370" x="471488" y="2571750"/>
          <p14:tracePt t="128385" x="377825" y="2786063"/>
          <p14:tracePt t="128401" x="231775" y="2992438"/>
          <p14:tracePt t="128418" x="120650" y="3136900"/>
          <p14:tracePt t="128434" x="103188" y="3171825"/>
          <p14:tracePt t="128451" x="103188" y="3189288"/>
          <p14:tracePt t="128467" x="103188" y="3197225"/>
          <p14:tracePt t="128484" x="103188" y="3232150"/>
          <p14:tracePt t="128501" x="103188" y="3275013"/>
          <p14:tracePt t="128517" x="111125" y="3421063"/>
          <p14:tracePt t="128535" x="128588" y="3557588"/>
          <p14:tracePt t="128551" x="146050" y="3694113"/>
          <p14:tracePt t="128568" x="163513" y="3814763"/>
          <p14:tracePt t="128585" x="163513" y="3917950"/>
          <p14:tracePt t="128601" x="171450" y="3994150"/>
          <p14:tracePt t="128618" x="179388" y="4046538"/>
          <p14:tracePt t="128636" x="179388" y="4089400"/>
          <p14:tracePt t="128653" x="188913" y="4122738"/>
          <p14:tracePt t="128669" x="196850" y="4157663"/>
          <p14:tracePt t="128685" x="214313" y="4200525"/>
          <p14:tracePt t="128702" x="257175" y="4243388"/>
          <p14:tracePt t="128719" x="350838" y="4303713"/>
          <p14:tracePt t="128735" x="539750" y="4389438"/>
          <p14:tracePt t="128769" x="763588" y="4465638"/>
          <p14:tracePt t="128770" x="1071563" y="4551363"/>
          <p14:tracePt t="128786" x="1474788" y="4637088"/>
          <p14:tracePt t="128802" x="1792288" y="4697413"/>
          <p14:tracePt t="128820" x="2228850" y="4775200"/>
          <p14:tracePt t="128836" x="2597150" y="4835525"/>
          <p14:tracePt t="128853" x="3111500" y="4946650"/>
          <p14:tracePt t="128870" x="3625850" y="5006975"/>
          <p14:tracePt t="128886" x="3892550" y="5040313"/>
          <p14:tracePt t="128903" x="4183063" y="5065713"/>
          <p14:tracePt t="128924" x="4379913" y="5065713"/>
          <p14:tracePt t="128937" x="4646613" y="5092700"/>
          <p14:tracePt t="128953" x="4835525" y="5108575"/>
          <p14:tracePt t="128970" x="5211763" y="5151438"/>
          <p14:tracePt t="128987" x="5503863" y="5186363"/>
          <p14:tracePt t="129004" x="5880100" y="5221288"/>
          <p14:tracePt t="129020" x="6111875" y="5221288"/>
          <p14:tracePt t="129037" x="6361113" y="5221288"/>
          <p14:tracePt t="129054" x="6600825" y="5221288"/>
          <p14:tracePt t="129071" x="6780213" y="5221288"/>
          <p14:tracePt t="129087" x="6918325" y="5221288"/>
          <p14:tracePt t="129104" x="7037388" y="5221288"/>
          <p14:tracePt t="129121" x="7304088" y="5229225"/>
          <p14:tracePt t="129156" x="7604125" y="5221288"/>
          <p14:tracePt t="129156" x="7715250" y="5211763"/>
          <p14:tracePt t="129191" x="7947025" y="5211763"/>
          <p14:tracePt t="129206" x="8478838" y="5203825"/>
          <p14:tracePt t="129239" x="8623300" y="5168900"/>
          <p14:tracePt t="129258" x="8650288" y="5151438"/>
          <p14:tracePt t="129273" x="8640763" y="5126038"/>
          <p14:tracePt t="129326" x="8632825" y="5126038"/>
          <p14:tracePt t="129328" x="8615363" y="5126038"/>
          <p14:tracePt t="129340" x="8555038" y="5126038"/>
          <p14:tracePt t="129356" x="8443913" y="5126038"/>
          <p14:tracePt t="129372" x="8315325" y="5126038"/>
          <p14:tracePt t="129389" x="8178800" y="5135563"/>
          <p14:tracePt t="129440" x="8186738" y="5135563"/>
          <p14:tracePt t="129456" x="8204200" y="5135563"/>
          <p14:tracePt t="129473" x="8237538" y="5118100"/>
          <p14:tracePt t="129490" x="8280400" y="5118100"/>
          <p14:tracePt t="129507" x="8393113" y="5118100"/>
          <p14:tracePt t="129523" x="8547100" y="5135563"/>
          <p14:tracePt t="129540" x="8658225" y="5143500"/>
          <p14:tracePt t="129556" x="8718550" y="5143500"/>
          <p14:tracePt t="129598" x="8701088" y="5143500"/>
          <p14:tracePt t="129605" x="8607425" y="5135563"/>
          <p14:tracePt t="129624" x="8486775" y="5108575"/>
          <p14:tracePt t="129640" x="8307388" y="5075238"/>
          <p14:tracePt t="129659" x="8194675" y="5057775"/>
          <p14:tracePt t="129676" x="8169275" y="5057775"/>
          <p14:tracePt t="129710" x="8169275" y="5065713"/>
          <p14:tracePt t="129711" x="8178800" y="5065713"/>
          <p14:tracePt t="129727" x="8186738" y="5075238"/>
          <p14:tracePt t="129727" x="8204200" y="5075238"/>
          <p14:tracePt t="129742" x="8229600" y="5075238"/>
          <p14:tracePt t="129846" x="8229600" y="5083175"/>
          <p14:tracePt t="129856" x="8221663" y="5083175"/>
          <p14:tracePt t="129927" x="8221663" y="5092700"/>
          <p14:tracePt t="130003" x="0" y="0"/>
        </p14:tracePtLst>
        <p14:tracePtLst>
          <p14:tracePt t="163903" x="1235075" y="5426075"/>
          <p14:tracePt t="163910" x="1235075" y="5435600"/>
          <p14:tracePt t="164031" x="1235075" y="5443538"/>
          <p14:tracePt t="164038" x="1235075" y="5451475"/>
          <p14:tracePt t="164049" x="1235075" y="5461000"/>
          <p14:tracePt t="164061" x="1268413" y="5521325"/>
          <p14:tracePt t="164078" x="1303338" y="5572125"/>
          <p14:tracePt t="164095" x="1346200" y="5632450"/>
          <p14:tracePt t="164112" x="1379538" y="5665788"/>
          <p14:tracePt t="164129" x="1449388" y="5708650"/>
          <p14:tracePt t="164163" x="1568450" y="5743575"/>
          <p14:tracePt t="164213" x="1611313" y="5743575"/>
          <p14:tracePt t="164229" x="1646238" y="5735638"/>
          <p14:tracePt t="164247" x="1663700" y="5735638"/>
          <p14:tracePt t="164263" x="1671638" y="5735638"/>
          <p14:tracePt t="164282" x="1679575" y="5735638"/>
          <p14:tracePt t="164299" x="1731963" y="5735638"/>
          <p14:tracePt t="164314" x="1800225" y="5735638"/>
          <p14:tracePt t="164330" x="1893888" y="5735638"/>
          <p14:tracePt t="164347" x="2006600" y="5751513"/>
          <p14:tracePt t="164366" x="2100263" y="5768975"/>
          <p14:tracePt t="164382" x="2125663" y="5778500"/>
          <p14:tracePt t="164399" x="2135188" y="5778500"/>
          <p14:tracePt t="164414" x="2185988" y="5778500"/>
          <p14:tracePt t="164430" x="2246313" y="5778500"/>
          <p14:tracePt t="164447" x="2314575" y="5778500"/>
          <p14:tracePt t="164464" x="2417763" y="5794375"/>
          <p14:tracePt t="164481" x="2460625" y="5803900"/>
          <p14:tracePt t="164497" x="2520950" y="5811838"/>
          <p14:tracePt t="164514" x="2571750" y="5811838"/>
          <p14:tracePt t="164531" x="2614613" y="5811838"/>
          <p14:tracePt t="164547" x="2649538" y="5811838"/>
          <p14:tracePt t="164564" x="2692400" y="5811838"/>
          <p14:tracePt t="164581" x="2760663" y="5821363"/>
          <p14:tracePt t="164598" x="2863850" y="5829300"/>
          <p14:tracePt t="164614" x="2922588" y="5846763"/>
          <p14:tracePt t="164631" x="2974975" y="5846763"/>
          <p14:tracePt t="164648" x="3043238" y="5846763"/>
          <p14:tracePt t="164666" x="3086100" y="5846763"/>
          <p14:tracePt t="164684" x="3128963" y="5846763"/>
          <p14:tracePt t="164700" x="3171825" y="5846763"/>
          <p14:tracePt t="164717" x="3265488" y="5846763"/>
          <p14:tracePt t="164751" x="3325813" y="5846763"/>
          <p14:tracePt t="164766" x="3386138" y="5846763"/>
          <p14:tracePt t="164783" x="3471863" y="5837238"/>
          <p14:tracePt t="164799" x="3635375" y="5837238"/>
          <p14:tracePt t="164851" x="3651250" y="5829300"/>
          <p14:tracePt t="164866" x="3678238" y="5821363"/>
          <p14:tracePt t="164883" x="3694113" y="5811838"/>
          <p14:tracePt t="164899" x="3721100" y="5811838"/>
          <p14:tracePt t="164934" x="3729038" y="5811838"/>
          <p14:tracePt t="164952" x="3729038" y="5803900"/>
          <p14:tracePt t="164990" x="3736975" y="5803900"/>
          <p14:tracePt t="164998" x="3754438" y="5803900"/>
          <p14:tracePt t="165016" x="3763963" y="5803900"/>
          <p14:tracePt t="165033" x="3779838" y="5794375"/>
          <p14:tracePt t="165050" x="3797300" y="5794375"/>
          <p14:tracePt t="165150" x="3806825" y="5794375"/>
          <p14:tracePt t="165286" x="3814763" y="5794375"/>
          <p14:tracePt t="165303" x="3822700" y="5794375"/>
          <p14:tracePt t="165318" x="3832225" y="5794375"/>
          <p14:tracePt t="165319" x="3840163" y="5786438"/>
          <p14:tracePt t="165335" x="3849688" y="5786438"/>
          <p14:tracePt t="165383" x="3857625" y="5786438"/>
          <p14:tracePt t="165455" x="3865563" y="5786438"/>
          <p14:tracePt t="165470" x="3875088" y="5786438"/>
          <p14:tracePt t="165471" x="3883025" y="5778500"/>
          <p14:tracePt t="165486" x="3908425" y="5778500"/>
          <p14:tracePt t="165502" x="3925888" y="5778500"/>
          <p14:tracePt t="165519" x="3951288" y="5768975"/>
          <p14:tracePt t="165536" x="3978275" y="5768975"/>
          <p14:tracePt t="165553" x="4003675" y="5761038"/>
          <p14:tracePt t="165569" x="4029075" y="5751513"/>
          <p14:tracePt t="165586" x="4054475" y="5751513"/>
          <p14:tracePt t="165603" x="4097338" y="5735638"/>
          <p14:tracePt t="165620" x="4140200" y="5735638"/>
          <p14:tracePt t="165637" x="4192588" y="5735638"/>
          <p14:tracePt t="165637" x="4217988" y="5735638"/>
          <p14:tracePt t="165654" x="4337050" y="5718175"/>
          <p14:tracePt t="165688" x="4371975" y="5700713"/>
          <p14:tracePt t="165703" x="4440238" y="5683250"/>
          <p14:tracePt t="165739" x="4475163" y="5683250"/>
          <p14:tracePt t="165754" x="4500563" y="5675313"/>
          <p14:tracePt t="165771" x="4560888" y="5665788"/>
          <p14:tracePt t="165804" x="4578350" y="5665788"/>
          <p14:tracePt t="165821" x="4611688" y="5657850"/>
          <p14:tracePt t="165841" x="4637088" y="5657850"/>
          <p14:tracePt t="165855" x="4775200" y="5657850"/>
          <p14:tracePt t="165906" x="4826000" y="5657850"/>
          <p14:tracePt t="165922" x="4868863" y="5657850"/>
          <p14:tracePt t="165941" x="4894263" y="5657850"/>
          <p14:tracePt t="165956" x="4937125" y="5657850"/>
          <p14:tracePt t="165989" x="4964113" y="5657850"/>
          <p14:tracePt t="166006" x="4997450" y="5657850"/>
          <p14:tracePt t="166022" x="5049838" y="5657850"/>
          <p14:tracePt t="166039" x="5186363" y="5683250"/>
          <p14:tracePt t="166055" x="5280025" y="5700713"/>
          <p14:tracePt t="166072" x="5383213" y="5718175"/>
          <p14:tracePt t="166089" x="5461000" y="5726113"/>
          <p14:tracePt t="166106" x="5511800" y="5726113"/>
          <p14:tracePt t="166123" x="5546725" y="5726113"/>
          <p14:tracePt t="166139" x="5589588" y="5726113"/>
          <p14:tracePt t="166159" x="5607050" y="5726113"/>
          <p14:tracePt t="166174" x="5657850" y="5726113"/>
          <p14:tracePt t="166190" x="5743575" y="5726113"/>
          <p14:tracePt t="166223" x="5786438" y="5735638"/>
          <p14:tracePt t="166240" x="5829300" y="5735638"/>
          <p14:tracePt t="166258" x="5872163" y="5735638"/>
          <p14:tracePt t="166274" x="5907088" y="5735638"/>
          <p14:tracePt t="166291" x="6043613" y="5735638"/>
          <p14:tracePt t="166324" x="6111875" y="5735638"/>
          <p14:tracePt t="166341" x="6180138" y="5735638"/>
          <p14:tracePt t="166358" x="6207125" y="5735638"/>
          <p14:tracePt t="166375" x="6215063" y="5735638"/>
          <p14:tracePt t="166462" x="6215063" y="5726113"/>
          <p14:tracePt t="166473" x="6215063" y="5718175"/>
          <p14:tracePt t="166491" x="6215063" y="5700713"/>
          <p14:tracePt t="166509" x="6197600" y="5665788"/>
          <p14:tracePt t="166525" x="6172200" y="5589588"/>
          <p14:tracePt t="166525" x="6154738" y="5546725"/>
          <p14:tracePt t="166542" x="6111875" y="5443538"/>
          <p14:tracePt t="166558" x="6043613" y="5307013"/>
          <p14:tracePt t="166575" x="6008688" y="5186363"/>
          <p14:tracePt t="166592" x="5965825" y="5040313"/>
          <p14:tracePt t="166609" x="5940425" y="4903788"/>
          <p14:tracePt t="166625" x="5915025" y="4775200"/>
          <p14:tracePt t="166643" x="5880100" y="4646613"/>
          <p14:tracePt t="166659" x="5065713" y="3822700"/>
          <p14:tracePt t="166712" x="4911725" y="3721100"/>
          <p14:tracePt t="166727" x="4560888" y="3429000"/>
          <p14:tracePt t="166743" x="4379913" y="3300413"/>
          <p14:tracePt t="166760" x="4165600" y="3000375"/>
          <p14:tracePt t="166810" x="4132263" y="2906713"/>
          <p14:tracePt t="166827" x="4089400" y="2811463"/>
          <p14:tracePt t="166844" x="4046538" y="2735263"/>
          <p14:tracePt t="166860" x="3660775" y="2339975"/>
          <p14:tracePt t="166928" x="3625850" y="2306638"/>
          <p14:tracePt t="166944" x="3617913" y="2297113"/>
          <p14:tracePt t="166990" x="3617913" y="2289175"/>
          <p14:tracePt t="166998" x="3608388" y="2289175"/>
          <p14:tracePt t="167014" x="3600450" y="2279650"/>
          <p14:tracePt t="167015" x="3582988" y="2263775"/>
          <p14:tracePt t="167027" x="3532188" y="2236788"/>
          <p14:tracePt t="167044" x="3454400" y="2211388"/>
          <p14:tracePt t="167061" x="3317875" y="2193925"/>
          <p14:tracePt t="167078" x="3282950" y="2185988"/>
          <p14:tracePt t="167134" x="3282950" y="2178050"/>
          <p14:tracePt t="167142" x="3325813" y="2100263"/>
          <p14:tracePt t="167199" x="3171825" y="2100263"/>
          <p14:tracePt t="167229" x="2846388" y="2168525"/>
          <p14:tracePt t="167247" x="2563813" y="2271713"/>
          <p14:tracePt t="167317" x="2571750" y="2254250"/>
          <p14:tracePt t="167330" x="2606675" y="2236788"/>
          <p14:tracePt t="167331" x="2674938" y="2168525"/>
          <p14:tracePt t="167347" x="2871788" y="2022475"/>
          <p14:tracePt t="167347" x="2906713" y="2006600"/>
          <p14:tracePt t="167382" x="2922588" y="1997075"/>
          <p14:tracePt t="167399" x="2932113" y="1997075"/>
          <p14:tracePt t="167446" x="2940050" y="2006600"/>
          <p14:tracePt t="167454" x="2974975" y="2022475"/>
          <p14:tracePt t="167463" x="3035300" y="2039938"/>
          <p14:tracePt t="167483" x="3249613" y="2049463"/>
          <p14:tracePt t="167497" x="3565525" y="2057400"/>
          <p14:tracePt t="167513" x="4114800" y="2057400"/>
          <p14:tracePt t="167531" x="4621213" y="2082800"/>
          <p14:tracePt t="167547" x="5135563" y="2100263"/>
          <p14:tracePt t="167564" x="5435600" y="2117725"/>
          <p14:tracePt t="167580" x="5708650" y="2151063"/>
          <p14:tracePt t="167597" x="5932488" y="2211388"/>
          <p14:tracePt t="167614" x="5983288" y="2228850"/>
          <p14:tracePt t="167680" x="5983288" y="2236788"/>
          <p14:tracePt t="167686" x="5975350" y="2271713"/>
          <p14:tracePt t="167716" x="5872163" y="2339975"/>
          <p14:tracePt t="167732" x="5726113" y="2374900"/>
          <p14:tracePt t="167748" x="5092700" y="2400300"/>
          <p14:tracePt t="167766" x="4637088" y="2417763"/>
          <p14:tracePt t="167782" x="3746500" y="2417763"/>
          <p14:tracePt t="167832" x="3522663" y="2408238"/>
          <p14:tracePt t="167833" x="3368675" y="2408238"/>
          <p14:tracePt t="167918" x="3386138" y="2408238"/>
          <p14:tracePt t="167920" x="3421063" y="2425700"/>
          <p14:tracePt t="167933" x="3557588" y="2460625"/>
          <p14:tracePt t="167949" x="3917950" y="2546350"/>
          <p14:tracePt t="167966" x="4664075" y="2717800"/>
          <p14:tracePt t="167983" x="5314950" y="2820988"/>
          <p14:tracePt t="167999" x="5786438" y="2932113"/>
          <p14:tracePt t="168016" x="6180138" y="3017838"/>
          <p14:tracePt t="168033" x="6318250" y="3068638"/>
          <p14:tracePt t="168050" x="6326188" y="3078163"/>
          <p14:tracePt t="168066" x="6300788" y="3103563"/>
          <p14:tracePt t="168083" x="6197600" y="3146425"/>
          <p14:tracePt t="168100" x="6008688" y="3189288"/>
          <p14:tracePt t="168116" x="4792663" y="3360738"/>
          <p14:tracePt t="168151" x="4379913" y="3394075"/>
          <p14:tracePt t="168170" x="4054475" y="3403600"/>
          <p14:tracePt t="168185" x="3789363" y="3411538"/>
          <p14:tracePt t="168201" x="3686175" y="3411538"/>
          <p14:tracePt t="168218" x="3660775" y="3411538"/>
          <p14:tracePt t="168269" x="3678238" y="3411538"/>
          <p14:tracePt t="168270" x="3721100" y="3411538"/>
          <p14:tracePt t="168286" x="3943350" y="3446463"/>
          <p14:tracePt t="168301" x="4440238" y="3532188"/>
          <p14:tracePt t="168318" x="4851400" y="3600450"/>
          <p14:tracePt t="168335" x="5160963" y="3668713"/>
          <p14:tracePt t="168353" x="5426075" y="3746500"/>
          <p14:tracePt t="168368" x="5503863" y="3797300"/>
          <p14:tracePt t="168387" x="5503863" y="3865563"/>
          <p14:tracePt t="168401" x="5408613" y="3978275"/>
          <p14:tracePt t="168419" x="5186363" y="4114800"/>
          <p14:tracePt t="168436" x="4937125" y="4225925"/>
          <p14:tracePt t="168452" x="4697413" y="4346575"/>
          <p14:tracePt t="168468" x="4594225" y="4406900"/>
          <p14:tracePt t="168485" x="4594225" y="4440238"/>
          <p14:tracePt t="168502" x="4697413" y="4475163"/>
          <p14:tracePt t="168519" x="5032375" y="4578350"/>
          <p14:tracePt t="168535" x="5486400" y="4706938"/>
          <p14:tracePt t="168552" x="5751513" y="4749800"/>
          <p14:tracePt t="168569" x="5897563" y="4749800"/>
          <p14:tracePt t="168586" x="5907088" y="4749800"/>
          <p14:tracePt t="168630" x="5897563" y="4749800"/>
          <p14:tracePt t="168632" x="5761038" y="4749800"/>
          <p14:tracePt t="168672" x="5657850" y="4749800"/>
          <p14:tracePt t="168687" x="5580063" y="4749800"/>
          <p14:tracePt t="168717" x="5572125" y="4757738"/>
          <p14:tracePt t="168766" x="5572125" y="4765675"/>
          <p14:tracePt t="168768" x="5564188" y="4775200"/>
          <p14:tracePt t="168789" x="5521325" y="4792663"/>
          <p14:tracePt t="168838" x="5511800" y="4792663"/>
          <p14:tracePt t="169078" x="5511800" y="4775200"/>
          <p14:tracePt t="169088" x="5511800" y="4757738"/>
          <p14:tracePt t="169090" x="5521325" y="4697413"/>
          <p14:tracePt t="169106" x="5521325" y="4621213"/>
          <p14:tracePt t="169123" x="5521325" y="4457700"/>
          <p14:tracePt t="169139" x="5537200" y="4149725"/>
          <p14:tracePt t="169173" x="5564188" y="3917950"/>
          <p14:tracePt t="169190" x="5607050" y="3575050"/>
          <p14:tracePt t="169223" x="5622925" y="3429000"/>
          <p14:tracePt t="169239" x="5649913" y="3222625"/>
          <p14:tracePt t="169274" x="5657850" y="3171825"/>
          <p14:tracePt t="169291" x="5675313" y="3086100"/>
          <p14:tracePt t="169324" x="5675313" y="3068638"/>
          <p14:tracePt t="169340" x="5675313" y="3043238"/>
          <p14:tracePt t="169340" x="5683250" y="3017838"/>
          <p14:tracePt t="169358" x="5683250" y="3000375"/>
          <p14:tracePt t="169374" x="5683250" y="2992438"/>
          <p14:tracePt t="169470" x="5683250" y="3008313"/>
          <p14:tracePt t="169471" x="5675313" y="3078163"/>
          <p14:tracePt t="169491" x="5640388" y="3171825"/>
          <p14:tracePt t="169491" x="5622925" y="3197225"/>
          <p14:tracePt t="169510" x="5614988" y="3240088"/>
          <p14:tracePt t="169524" x="5580063" y="3343275"/>
          <p14:tracePt t="169541" x="5537200" y="3446463"/>
          <p14:tracePt t="169558" x="5468938" y="3686175"/>
          <p14:tracePt t="169575" x="5426075" y="3832225"/>
          <p14:tracePt t="169591" x="5418138" y="3960813"/>
          <p14:tracePt t="169610" x="5418138" y="4003675"/>
          <p14:tracePt t="169625" x="5418138" y="4011613"/>
          <p14:tracePt t="169762" x="5418138" y="4021138"/>
          <p14:tracePt t="170204" x="5418138" y="4029075"/>
          <p14:tracePt t="170211" x="5418138" y="4037013"/>
          <p14:tracePt t="170229" x="5418138" y="4054475"/>
          <p14:tracePt t="170246" x="5418138" y="4089400"/>
          <p14:tracePt t="170281" x="5418138" y="4122738"/>
          <p14:tracePt t="170296" x="5418138" y="4157663"/>
          <p14:tracePt t="170312" x="5418138" y="4200525"/>
          <p14:tracePt t="170329" x="5426075" y="4303713"/>
          <p14:tracePt t="170363" x="5435600" y="4371975"/>
          <p14:tracePt t="170382" x="5443538" y="4525963"/>
          <p14:tracePt t="170416" x="5435600" y="4586288"/>
          <p14:tracePt t="170416" x="5426075" y="4637088"/>
          <p14:tracePt t="170430" x="5408613" y="4722813"/>
          <p14:tracePt t="170446" x="5349875" y="4860925"/>
          <p14:tracePt t="170463" x="5264150" y="5014913"/>
          <p14:tracePt t="170480" x="5143500" y="5178425"/>
          <p14:tracePt t="170496" x="5022850" y="5340350"/>
          <p14:tracePt t="170513" x="4911725" y="5494338"/>
          <p14:tracePt t="170530" x="4783138" y="5649913"/>
          <p14:tracePt t="170546" x="4714875" y="5743575"/>
          <p14:tracePt t="170564" x="4654550" y="5821363"/>
          <p14:tracePt t="170580" x="4629150" y="5854700"/>
          <p14:tracePt t="170597" x="4586288" y="5897563"/>
          <p14:tracePt t="170614" x="4449763" y="5975350"/>
          <p14:tracePt t="170647" x="4397375" y="6000750"/>
          <p14:tracePt t="170664" x="4364038" y="6026150"/>
          <p14:tracePt t="170681" x="4311650" y="6026150"/>
          <p14:tracePt t="170697" x="4268788" y="6035675"/>
          <p14:tracePt t="170714" x="4217988" y="6043613"/>
          <p14:tracePt t="170731" x="4157663" y="6043613"/>
          <p14:tracePt t="170749" x="3883025" y="6069013"/>
          <p14:tracePt t="170782" x="3736975" y="6078538"/>
          <p14:tracePt t="170800" x="3608388" y="6094413"/>
          <p14:tracePt t="170816" x="3489325" y="6103938"/>
          <p14:tracePt t="170832" x="3411538" y="6129338"/>
          <p14:tracePt t="170850" x="3325813" y="6154738"/>
          <p14:tracePt t="170867" x="3163888" y="6197600"/>
          <p14:tracePt t="170882" x="2982913" y="6215063"/>
          <p14:tracePt t="170900" x="2451100" y="6232525"/>
          <p14:tracePt t="171030" x="2443163" y="6232525"/>
          <p14:tracePt t="171034" x="2417763" y="6240463"/>
          <p14:tracePt t="171049" x="2357438" y="6240463"/>
          <p14:tracePt t="171066" x="2297113" y="6249988"/>
          <p14:tracePt t="171083" x="2246313" y="6257925"/>
          <p14:tracePt t="171099" x="2203450" y="6257925"/>
          <p14:tracePt t="171116" x="2185988" y="6257925"/>
          <p14:tracePt t="171190" x="2178050" y="6257925"/>
          <p14:tracePt t="171196" x="2168525" y="6257925"/>
          <p14:tracePt t="171217" x="2160588" y="6265863"/>
          <p14:tracePt t="171557" x="2168525" y="6265863"/>
          <p14:tracePt t="171582" x="2178050" y="6265863"/>
          <p14:tracePt t="171589" x="2185988" y="6265863"/>
          <p14:tracePt t="171602" x="2193925" y="6265863"/>
          <p14:tracePt t="171605" x="2220913" y="6240463"/>
          <p14:tracePt t="171619" x="2236788" y="6223000"/>
          <p14:tracePt t="171636" x="2271713" y="6189663"/>
          <p14:tracePt t="171652" x="2306638" y="6137275"/>
          <p14:tracePt t="171670" x="2322513" y="6103938"/>
          <p14:tracePt t="171705" x="2322513" y="6094413"/>
          <p14:tracePt t="171830" x="2314575" y="6094413"/>
          <p14:tracePt t="171846" x="2306638" y="6094413"/>
          <p14:tracePt t="171870" x="2297113" y="6094413"/>
          <p14:tracePt t="171874" x="2297113" y="6103938"/>
          <p14:tracePt t="171918" x="2314575" y="6103938"/>
          <p14:tracePt t="171922" x="2374900" y="6094413"/>
          <p14:tracePt t="171938" x="2606675" y="5915025"/>
          <p14:tracePt t="171971" x="2665413" y="5811838"/>
          <p14:tracePt t="171987" x="2682875" y="5665788"/>
          <p14:tracePt t="171987" x="2682875" y="5607050"/>
          <p14:tracePt t="172006" x="2682875" y="5580063"/>
          <p14:tracePt t="172021" x="2571750" y="5486400"/>
          <p14:tracePt t="172038" x="2425700" y="5451475"/>
          <p14:tracePt t="172054" x="2228850" y="5443538"/>
          <p14:tracePt t="172071" x="2117725" y="5443538"/>
          <p14:tracePt t="172088" x="2100263" y="5451475"/>
          <p14:tracePt t="172105" x="2100263" y="5461000"/>
          <p14:tracePt t="172122" x="2100263" y="5494338"/>
          <p14:tracePt t="172138" x="2125663" y="5580063"/>
          <p14:tracePt t="172158" x="2143125" y="5614988"/>
          <p14:tracePt t="172173" x="2185988" y="5864225"/>
          <p14:tracePt t="172224" x="2185988" y="5907088"/>
          <p14:tracePt t="172240" x="2185988" y="5915025"/>
          <p14:tracePt t="172279" x="2193925" y="5915025"/>
          <p14:tracePt t="172293" x="2211388" y="5915025"/>
          <p14:tracePt t="172307" x="2228850" y="5915025"/>
          <p14:tracePt t="172309" x="2271713" y="5915025"/>
          <p14:tracePt t="172324" x="2332038" y="5915025"/>
          <p14:tracePt t="172324" x="2339975" y="5915025"/>
          <p14:tracePt t="172423" x="2332038" y="5915025"/>
          <p14:tracePt t="172486" x="2322513" y="5915025"/>
          <p14:tracePt t="172498" x="2306638" y="5907088"/>
          <p14:tracePt t="172527" x="2289175" y="5889625"/>
          <p14:tracePt t="172528" x="2271713" y="5889625"/>
          <p14:tracePt t="172541" x="2220913" y="5864225"/>
          <p14:tracePt t="172558" x="2117725" y="5837238"/>
          <p14:tracePt t="172575" x="2022475" y="5794375"/>
          <p14:tracePt t="172591" x="1979613" y="5778500"/>
          <p14:tracePt t="172610" x="1946275" y="5751513"/>
          <p14:tracePt t="172627" x="1936750" y="5743575"/>
          <p14:tracePt t="172642" x="1928813" y="5735638"/>
          <p14:tracePt t="172659" x="1920875" y="5726113"/>
          <p14:tracePt t="172677" x="1893888" y="5718175"/>
          <p14:tracePt t="172693" x="1782763" y="5675313"/>
          <p14:tracePt t="172710" x="1560513" y="5607050"/>
          <p14:tracePt t="172726" x="736600" y="5254625"/>
          <p14:tracePt t="172760" x="582613" y="5075238"/>
          <p14:tracePt t="172794" x="635000" y="4800600"/>
          <p14:tracePt t="172844" x="650875" y="4732338"/>
          <p14:tracePt t="172860" x="668338" y="4654550"/>
          <p14:tracePt t="172879" x="650875" y="4500563"/>
          <p14:tracePt t="172913" x="600075" y="4414838"/>
          <p14:tracePt t="172928" x="549275" y="4329113"/>
          <p14:tracePt t="172944" x="531813" y="4286250"/>
          <p14:tracePt t="172960" x="522288" y="4260850"/>
          <p14:tracePt t="172977" x="514350" y="4235450"/>
          <p14:tracePt t="172994" x="514350" y="4208463"/>
          <p14:tracePt t="173010" x="514350" y="4157663"/>
          <p14:tracePt t="173027" x="522288" y="4106863"/>
          <p14:tracePt t="173044" x="522288" y="4071938"/>
          <p14:tracePt t="173061" x="531813" y="4029075"/>
          <p14:tracePt t="173078" x="539750" y="4011613"/>
          <p14:tracePt t="173094" x="549275" y="3994150"/>
          <p14:tracePt t="173151" x="557213" y="3994150"/>
          <p14:tracePt t="173161" x="592138" y="4089400"/>
          <p14:tracePt t="173196" x="650875" y="4278313"/>
          <p14:tracePt t="173229" x="736600" y="4525963"/>
          <p14:tracePt t="173263" x="746125" y="4568825"/>
          <p14:tracePt t="173280" x="746125" y="4629150"/>
          <p14:tracePt t="173408" x="746125" y="4621213"/>
          <p14:tracePt t="173417" x="763588" y="4603750"/>
          <p14:tracePt t="173417" x="763588" y="4586288"/>
          <p14:tracePt t="173431" x="796925" y="4535488"/>
          <p14:tracePt t="173447" x="806450" y="4500563"/>
          <p14:tracePt t="173464" x="814388" y="4483100"/>
          <p14:tracePt t="173480" x="814388" y="4457700"/>
          <p14:tracePt t="173497" x="822325" y="4449763"/>
          <p14:tracePt t="173513" x="822325" y="4432300"/>
          <p14:tracePt t="173530" x="831850" y="4422775"/>
          <p14:tracePt t="173670" x="831850" y="4440238"/>
          <p14:tracePt t="173678" x="831850" y="4749800"/>
          <p14:tracePt t="173715" x="831850" y="4911725"/>
          <p14:tracePt t="173732" x="831850" y="5014913"/>
          <p14:tracePt t="173800" x="839788" y="5014913"/>
          <p14:tracePt t="173809" x="849313" y="4979988"/>
          <p14:tracePt t="173832" x="865188" y="4929188"/>
          <p14:tracePt t="173911" x="874713" y="4929188"/>
          <p14:tracePt t="173912" x="882650" y="4921250"/>
          <p14:tracePt t="173933" x="892175" y="4911725"/>
          <p14:tracePt t="173950" x="968375" y="4792663"/>
          <p14:tracePt t="173967" x="1036638" y="4689475"/>
          <p14:tracePt t="173983" x="1174750" y="4525963"/>
          <p14:tracePt t="173999" x="1293813" y="4337050"/>
          <p14:tracePt t="174016" x="1449388" y="4089400"/>
          <p14:tracePt t="174033" x="1517650" y="3943350"/>
          <p14:tracePt t="174050" x="1560513" y="3849688"/>
          <p14:tracePt t="174066" x="1560513" y="3822700"/>
          <p14:tracePt t="174083" x="1560513" y="3806825"/>
          <p14:tracePt t="174100" x="1560513" y="3797300"/>
          <p14:tracePt t="174143" x="1560513" y="3789363"/>
          <p14:tracePt t="174176" x="1560513" y="3779838"/>
          <p14:tracePt t="174183" x="1560513" y="3754438"/>
          <p14:tracePt t="174201" x="1560513" y="3703638"/>
          <p14:tracePt t="174218" x="1550988" y="3592513"/>
          <p14:tracePt t="174252" x="1550988" y="3565525"/>
          <p14:tracePt t="174327" x="1543050" y="3575050"/>
          <p14:tracePt t="174406" x="1543050" y="3582988"/>
          <p14:tracePt t="174418" x="1535113" y="3600450"/>
          <p14:tracePt t="174438" x="1508125" y="3651250"/>
          <p14:tracePt t="174452" x="1500188" y="3736975"/>
          <p14:tracePt t="174469" x="1457325" y="3883025"/>
          <p14:tracePt t="174485" x="1439863" y="3978275"/>
          <p14:tracePt t="174502" x="1422400" y="4079875"/>
          <p14:tracePt t="174519" x="1422400" y="4114800"/>
          <p14:tracePt t="174535" x="1422400" y="4132263"/>
          <p14:tracePt t="174743" x="1422400" y="4122738"/>
          <p14:tracePt t="174745" x="1422400" y="4114800"/>
          <p14:tracePt t="174770" x="1422400" y="4089400"/>
          <p14:tracePt t="174787" x="1439863" y="4021138"/>
          <p14:tracePt t="174820" x="1449388" y="3994150"/>
          <p14:tracePt t="174822" x="1517650" y="3875088"/>
          <p14:tracePt t="174841" x="1550988" y="3806825"/>
          <p14:tracePt t="174855" x="1611313" y="3694113"/>
          <p14:tracePt t="174871" x="1851025" y="3292475"/>
          <p14:tracePt t="174939" x="1885950" y="3222625"/>
          <p14:tracePt t="174955" x="1920875" y="3163888"/>
          <p14:tracePt t="174971" x="1928813" y="3128963"/>
          <p14:tracePt t="174988" x="1936750" y="3111500"/>
          <p14:tracePt t="175005" x="1936750" y="3103563"/>
          <p14:tracePt t="175022" x="1936750" y="3094038"/>
          <p14:tracePt t="175038" x="1954213" y="3068638"/>
          <p14:tracePt t="175055" x="1979613" y="3043238"/>
          <p14:tracePt t="175072" x="2039938" y="2957513"/>
          <p14:tracePt t="175089" x="2108200" y="2889250"/>
          <p14:tracePt t="175105" x="2193925" y="2786063"/>
          <p14:tracePt t="175123" x="2211388" y="2725738"/>
          <p14:tracePt t="175139" x="2220913" y="2708275"/>
          <p14:tracePt t="175280" x="2220913" y="2717800"/>
          <p14:tracePt t="175281" x="2220913" y="2735263"/>
          <p14:tracePt t="175325" x="2220913" y="2751138"/>
          <p14:tracePt t="175343" x="2211388" y="2768600"/>
          <p14:tracePt t="175343" x="2211388" y="2786063"/>
          <p14:tracePt t="175375" x="2178050" y="3068638"/>
          <p14:tracePt t="175424" x="2160588" y="3179763"/>
          <p14:tracePt t="175441" x="2125663" y="3308350"/>
          <p14:tracePt t="175472" x="2125663" y="3325813"/>
          <p14:tracePt t="176483" x="2125663" y="3317875"/>
          <p14:tracePt t="176500" x="2125663" y="3308350"/>
          <p14:tracePt t="176507" x="2117725" y="3257550"/>
          <p14:tracePt t="176527" x="2108200" y="3197225"/>
          <p14:tracePt t="176543" x="2100263" y="3121025"/>
          <p14:tracePt t="176560" x="2082800" y="3017838"/>
          <p14:tracePt t="176577" x="2082800" y="2965450"/>
          <p14:tracePt t="176594" x="2092325" y="2879725"/>
          <p14:tracePt t="176610" x="2108200" y="2768600"/>
          <p14:tracePt t="176628" x="2117725" y="2700338"/>
          <p14:tracePt t="176644" x="2125663" y="2649538"/>
          <p14:tracePt t="176662" x="2125663" y="2606675"/>
          <p14:tracePt t="176678" x="2143125" y="2546350"/>
          <p14:tracePt t="176712" x="2151063" y="2520950"/>
          <p14:tracePt t="176728" x="2168525" y="2478088"/>
          <p14:tracePt t="176745" x="2178050" y="2435225"/>
          <p14:tracePt t="176762" x="2203450" y="2374900"/>
          <p14:tracePt t="176779" x="2236788" y="2246313"/>
          <p14:tracePt t="176796" x="2254250" y="2151063"/>
          <p14:tracePt t="176812" x="2263775" y="2074863"/>
          <p14:tracePt t="176829" x="2271713" y="1979613"/>
          <p14:tracePt t="176849" x="2271713" y="1903413"/>
          <p14:tracePt t="176863" x="2254250" y="1851025"/>
          <p14:tracePt t="176882" x="2203450" y="1782763"/>
          <p14:tracePt t="176899" x="2151063" y="1739900"/>
          <p14:tracePt t="176916" x="2135188" y="1731963"/>
          <p14:tracePt t="176929" x="2100263" y="1722438"/>
          <p14:tracePt t="176946" x="2039938" y="1697038"/>
          <p14:tracePt t="176963" x="2006600" y="1697038"/>
          <p14:tracePt t="176979" x="1739900" y="1679575"/>
          <p14:tracePt t="176996" x="1508125" y="1671638"/>
          <p14:tracePt t="177013" x="1200150" y="1654175"/>
          <p14:tracePt t="177029" x="977900" y="1654175"/>
          <p14:tracePt t="177046" x="788988" y="1663700"/>
          <p14:tracePt t="177063" x="693738" y="1697038"/>
          <p14:tracePt t="177079" x="650875" y="1714500"/>
          <p14:tracePt t="177096" x="635000" y="1731963"/>
          <p14:tracePt t="177113" x="625475" y="1739900"/>
          <p14:tracePt t="177131" x="617538" y="1765300"/>
          <p14:tracePt t="177148" x="549275" y="1893888"/>
          <p14:tracePt t="177183" x="506413" y="1963738"/>
          <p14:tracePt t="177199" x="463550" y="2049463"/>
          <p14:tracePt t="177215" x="428625" y="2135188"/>
          <p14:tracePt t="177231" x="360363" y="2314575"/>
          <p14:tracePt t="177266" x="350838" y="2365375"/>
          <p14:tracePt t="177282" x="350838" y="2400300"/>
          <p14:tracePt t="177299" x="350838" y="2417763"/>
          <p14:tracePt t="177299" x="360363" y="2425700"/>
          <p14:tracePt t="177316" x="411163" y="2486025"/>
          <p14:tracePt t="177351" x="471488" y="2503488"/>
          <p14:tracePt t="177365" x="539750" y="2503488"/>
          <p14:tracePt t="177382" x="608013" y="2511425"/>
          <p14:tracePt t="177399" x="660400" y="2511425"/>
          <p14:tracePt t="177415" x="771525" y="2528888"/>
          <p14:tracePt t="177448" x="908050" y="2563813"/>
          <p14:tracePt t="177466" x="1011238" y="2579688"/>
          <p14:tracePt t="177482" x="1200150" y="2589213"/>
          <p14:tracePt t="177499" x="1379538" y="2579688"/>
          <p14:tracePt t="177499" x="1457325" y="2554288"/>
          <p14:tracePt t="177515" x="1593850" y="2478088"/>
          <p14:tracePt t="177532" x="1679575" y="2382838"/>
          <p14:tracePt t="177549" x="1731963" y="2279650"/>
          <p14:tracePt t="177565" x="1749425" y="2193925"/>
          <p14:tracePt t="177582" x="1757363" y="2135188"/>
          <p14:tracePt t="177599" x="1765300" y="2100263"/>
          <p14:tracePt t="177616" x="1774825" y="2092325"/>
          <p14:tracePt t="177634" x="1782763" y="2074863"/>
          <p14:tracePt t="177649" x="1817688" y="2039938"/>
          <p14:tracePt t="177668" x="1868488" y="1979613"/>
          <p14:tracePt t="177701" x="1885950" y="1971675"/>
          <p14:tracePt t="177719" x="1885950" y="1963738"/>
          <p14:tracePt t="177772" x="1885950" y="1971675"/>
          <p14:tracePt t="177788" x="1878013" y="1979613"/>
          <p14:tracePt t="177794" x="1878013" y="1989138"/>
          <p14:tracePt t="177803" x="1868488" y="1997075"/>
          <p14:tracePt t="177819" x="1860550" y="2006600"/>
          <p14:tracePt t="177860" x="1860550" y="2014538"/>
          <p14:tracePt t="177861" x="1851025" y="2049463"/>
          <p14:tracePt t="177884" x="1792288" y="2400300"/>
          <p14:tracePt t="177935" x="1765300" y="2649538"/>
          <p14:tracePt t="177954" x="1749425" y="2846388"/>
          <p14:tracePt t="177968" x="1782763" y="3060700"/>
          <p14:tracePt t="177986" x="1808163" y="3214688"/>
          <p14:tracePt t="178001" x="1903413" y="3635375"/>
          <p14:tracePt t="178036" x="1954213" y="3857625"/>
          <p14:tracePt t="178053" x="1989138" y="4071938"/>
          <p14:tracePt t="178072" x="2057400" y="4329113"/>
          <p14:tracePt t="178085" x="2100263" y="4535488"/>
          <p14:tracePt t="178102" x="2151063" y="4722813"/>
          <p14:tracePt t="178120" x="2185988" y="4878388"/>
          <p14:tracePt t="178135" x="2220913" y="5049838"/>
          <p14:tracePt t="178152" x="2254250" y="5160963"/>
          <p14:tracePt t="178169" x="2297113" y="5297488"/>
          <p14:tracePt t="178186" x="2332038" y="5443538"/>
          <p14:tracePt t="178202" x="2468563" y="5751513"/>
          <p14:tracePt t="178269" x="2486025" y="5761038"/>
          <p14:tracePt t="178315" x="2486025" y="5768975"/>
          <p14:tracePt t="178342" x="2493963" y="5811838"/>
          <p14:tracePt t="178357" x="2503488" y="5829300"/>
          <p14:tracePt t="178370" x="2528888" y="5889625"/>
          <p14:tracePt t="178387" x="2579688" y="5992813"/>
          <p14:tracePt t="178404" x="2606675" y="6061075"/>
          <p14:tracePt t="178421" x="2632075" y="6154738"/>
          <p14:tracePt t="178438" x="2649538" y="6215063"/>
          <p14:tracePt t="178454" x="2674938" y="6265863"/>
          <p14:tracePt t="178472" x="2692400" y="6326188"/>
          <p14:tracePt t="178487" x="2725738" y="6361113"/>
          <p14:tracePt t="178504" x="2751138" y="6394450"/>
          <p14:tracePt t="178521" x="2760663" y="6403975"/>
          <p14:tracePt t="178619" x="2760663" y="6411913"/>
          <p14:tracePt t="179259" x="2768600" y="6411913"/>
          <p14:tracePt t="179261" x="2786063" y="6411913"/>
          <p14:tracePt t="179293" x="2794000" y="6411913"/>
          <p14:tracePt t="179311" x="2811463" y="6411913"/>
          <p14:tracePt t="179326" x="2863850" y="6411913"/>
          <p14:tracePt t="179343" x="2965450" y="6411913"/>
          <p14:tracePt t="179360" x="3282950" y="6411913"/>
          <p14:tracePt t="179396" x="3335338" y="6411913"/>
          <p14:tracePt t="179409" x="3394075" y="6411913"/>
          <p14:tracePt t="179427" x="3429000" y="6403975"/>
          <p14:tracePt t="179443" x="3454400" y="6403975"/>
          <p14:tracePt t="179460" x="3479800" y="6403975"/>
          <p14:tracePt t="179476" x="3540125" y="6403975"/>
          <p14:tracePt t="179493" x="3617913" y="6403975"/>
          <p14:tracePt t="179509" x="3754438" y="6403975"/>
          <p14:tracePt t="179526" x="3865563" y="6403975"/>
          <p14:tracePt t="179543" x="3994150" y="6403975"/>
          <p14:tracePt t="179560" x="4114800" y="6394450"/>
          <p14:tracePt t="179576" x="4208463" y="6378575"/>
          <p14:tracePt t="179593" x="4303713" y="6361113"/>
          <p14:tracePt t="179610" x="4440238" y="6343650"/>
          <p14:tracePt t="179628" x="4483100" y="6343650"/>
          <p14:tracePt t="179628" x="4525963" y="6343650"/>
          <p14:tracePt t="179644" x="4586288" y="6335713"/>
          <p14:tracePt t="179660" x="4637088" y="6335713"/>
          <p14:tracePt t="179679" x="4826000" y="6308725"/>
          <p14:tracePt t="179728" x="5049838" y="6308725"/>
          <p14:tracePt t="179762" x="5332413" y="6308725"/>
          <p14:tracePt t="179799" x="5451475" y="6308725"/>
          <p14:tracePt t="179812" x="5537200" y="6308725"/>
          <p14:tracePt t="179828" x="5580063" y="6300788"/>
          <p14:tracePt t="179845" x="5607050" y="6292850"/>
          <p14:tracePt t="179862" x="5622925" y="6283325"/>
          <p14:tracePt t="179881" x="5632450" y="6283325"/>
          <p14:tracePt t="179899" x="5649913" y="6275388"/>
          <p14:tracePt t="179912" x="5675313" y="6275388"/>
          <p14:tracePt t="179929" x="5700713" y="6275388"/>
          <p14:tracePt t="179945" x="5778500" y="6292850"/>
          <p14:tracePt t="179964" x="5794375" y="6300788"/>
          <p14:tracePt t="179979" x="5846763" y="6308725"/>
          <p14:tracePt t="180083" x="5829300" y="6308725"/>
          <p14:tracePt t="180090" x="5803900" y="6308725"/>
          <p14:tracePt t="180096" x="5700713" y="6308725"/>
          <p14:tracePt t="180113" x="5580063" y="6308725"/>
          <p14:tracePt t="180130" x="5375275" y="6308725"/>
          <p14:tracePt t="180147" x="4851400" y="6300788"/>
          <p14:tracePt t="180181" x="4697413" y="6283325"/>
          <p14:tracePt t="180197" x="4560888" y="6275388"/>
          <p14:tracePt t="180216" x="4475163" y="6249988"/>
          <p14:tracePt t="180230" x="4422775" y="6240463"/>
          <p14:tracePt t="180292" x="4422775" y="6232525"/>
          <p14:tracePt t="180477" x="4432300" y="6232525"/>
          <p14:tracePt t="180508" x="4440238" y="6232525"/>
          <p14:tracePt t="180539" x="4449763" y="6232525"/>
          <p14:tracePt t="180555" x="4465638" y="6232525"/>
          <p14:tracePt t="180563" x="4629150" y="6232525"/>
          <p14:tracePt t="180582" x="4868863" y="6249988"/>
          <p14:tracePt t="180599" x="5168900" y="6275388"/>
          <p14:tracePt t="180615" x="5511800" y="6275388"/>
          <p14:tracePt t="180633" x="5700713" y="6257925"/>
          <p14:tracePt t="180649" x="5880100" y="6197600"/>
          <p14:tracePt t="180684" x="6146800" y="6197600"/>
          <p14:tracePt t="180733" x="6335713" y="6240463"/>
          <p14:tracePt t="180750" x="6489700" y="6257925"/>
          <p14:tracePt t="180769" x="6626225" y="6265863"/>
          <p14:tracePt t="180783" x="6764338" y="6257925"/>
          <p14:tracePt t="180800" x="6832600" y="6240463"/>
          <p14:tracePt t="180817" x="6892925" y="6223000"/>
          <p14:tracePt t="180834" x="6935788" y="6215063"/>
          <p14:tracePt t="180890" x="6943725" y="6215063"/>
          <p14:tracePt t="180900" x="6961188" y="6215063"/>
          <p14:tracePt t="180904" x="7011988" y="6215063"/>
          <p14:tracePt t="180917" x="7140575" y="6215063"/>
          <p14:tracePt t="180934" x="7278688" y="6189663"/>
          <p14:tracePt t="180950" x="7354888" y="6172200"/>
          <p14:tracePt t="180967" x="7380288" y="6154738"/>
          <p14:tracePt t="181141" x="7372350" y="6154738"/>
          <p14:tracePt t="181154" x="7364413" y="6154738"/>
          <p14:tracePt t="181168" x="7337425" y="6154738"/>
          <p14:tracePt t="181170" x="7097713" y="6180138"/>
          <p14:tracePt t="181189" x="6815138" y="6215063"/>
          <p14:tracePt t="181203" x="6292850" y="6283325"/>
          <p14:tracePt t="181219" x="5322888" y="6326188"/>
          <p14:tracePt t="181255" x="5049838" y="6326188"/>
          <p14:tracePt t="181271" x="4946650" y="6300788"/>
          <p14:tracePt t="181286" x="4937125" y="6292850"/>
          <p14:tracePt t="181411" x="4972050" y="6292850"/>
          <p14:tracePt t="181419" x="5186363" y="6335713"/>
          <p14:tracePt t="181437" x="5392738" y="6369050"/>
          <p14:tracePt t="181454" x="5537200" y="6386513"/>
          <p14:tracePt t="181470" x="5735638" y="6421438"/>
          <p14:tracePt t="181487" x="5889625" y="6437313"/>
          <p14:tracePt t="181504" x="6043613" y="6464300"/>
          <p14:tracePt t="181520" x="6223000" y="6507163"/>
          <p14:tracePt t="181537" x="6326188" y="6540500"/>
          <p14:tracePt t="181554" x="6369050" y="6557963"/>
          <p14:tracePt t="181635" x="6361113" y="6557963"/>
          <p14:tracePt t="181654" x="6335713" y="6557963"/>
          <p14:tracePt t="181656" x="5854700" y="6600825"/>
          <p14:tracePt t="181761" x="5854700" y="6583363"/>
          <p14:tracePt t="181772" x="5864225" y="6575425"/>
          <p14:tracePt t="181774" x="5880100" y="6507163"/>
          <p14:tracePt t="181899" x="5880100" y="6515100"/>
          <p14:tracePt t="181981" x="5880100" y="6507163"/>
          <p14:tracePt t="183478" x="5880100" y="6515100"/>
          <p14:tracePt t="183480" x="5872163" y="6515100"/>
          <p14:tracePt t="183516" x="5864225" y="6515100"/>
          <p14:tracePt t="183516" x="5854700" y="6515100"/>
          <p14:tracePt t="183531" x="5837238" y="6515100"/>
          <p14:tracePt t="183548" x="5811838" y="6515100"/>
          <p14:tracePt t="183565" x="5761038" y="6507163"/>
          <p14:tracePt t="183581" x="5708650" y="6472238"/>
          <p14:tracePt t="183599" x="5589588" y="6421438"/>
          <p14:tracePt t="183615" x="5178425" y="6207125"/>
          <p14:tracePt t="183649" x="4835525" y="6026150"/>
          <p14:tracePt t="183666" x="4192588" y="5614988"/>
          <p14:tracePt t="183684" x="3343275" y="5075238"/>
          <p14:tracePt t="183716" x="2922588" y="4757738"/>
          <p14:tracePt t="183733" x="2606675" y="4518025"/>
          <p14:tracePt t="183750" x="1765300" y="3849688"/>
          <p14:tracePt t="183783" x="1465263" y="3617913"/>
          <p14:tracePt t="183800" x="1157288" y="3403600"/>
          <p14:tracePt t="183816" x="814388" y="3154363"/>
          <p14:tracePt t="183834" x="411163" y="2846388"/>
          <p14:tracePt t="183853" x="214313" y="2708275"/>
          <p14:tracePt t="183868" x="77788" y="2614613"/>
          <p14:tracePt t="183883" x="0" y="2528888"/>
          <p14:tracePt t="183900" x="0" y="2451100"/>
          <p14:tracePt t="183917" x="0" y="2408238"/>
          <p14:tracePt t="183934" x="0" y="2382838"/>
          <p14:tracePt t="183952" x="0" y="2365375"/>
          <p14:tracePt t="183967" x="0" y="2357438"/>
          <p14:tracePt t="183984" x="0" y="2339975"/>
          <p14:tracePt t="184000" x="0" y="2314575"/>
          <p14:tracePt t="184017" x="0" y="2279650"/>
          <p14:tracePt t="184034" x="0" y="2236788"/>
          <p14:tracePt t="184034" x="0" y="2220913"/>
          <p14:tracePt t="184051" x="0" y="2193925"/>
          <p14:tracePt t="184067" x="0" y="2168525"/>
          <p14:tracePt t="184084" x="17463" y="2151063"/>
          <p14:tracePt t="184101" x="34925" y="2108200"/>
          <p14:tracePt t="184118" x="60325" y="2065338"/>
          <p14:tracePt t="184427" x="68263" y="2065338"/>
          <p14:tracePt t="184443" x="77788" y="2065338"/>
          <p14:tracePt t="184444" x="103188" y="2065338"/>
          <p14:tracePt t="184470" x="146050" y="2065338"/>
          <p14:tracePt t="184486" x="188913" y="2065338"/>
          <p14:tracePt t="184504" x="239713" y="2065338"/>
          <p14:tracePt t="184520" x="300038" y="2065338"/>
          <p14:tracePt t="184536" x="393700" y="2082800"/>
          <p14:tracePt t="184553" x="496888" y="2092325"/>
          <p14:tracePt t="184570" x="617538" y="2100263"/>
          <p14:tracePt t="184587" x="668338" y="2108200"/>
          <p14:tracePt t="184604" x="711200" y="2108200"/>
          <p14:tracePt t="184621" x="831850" y="2108200"/>
          <p14:tracePt t="184654" x="917575" y="2117725"/>
          <p14:tracePt t="184671" x="1243013" y="2160588"/>
          <p14:tracePt t="184707" x="1311275" y="2168525"/>
          <p14:tracePt t="184723" x="1336675" y="2168525"/>
          <p14:tracePt t="184738" x="1363663" y="2168525"/>
          <p14:tracePt t="184758" x="1371600" y="2168525"/>
          <p14:tracePt t="184772" x="1525588" y="2203450"/>
          <p14:tracePt t="184822" x="1689100" y="2254250"/>
          <p14:tracePt t="184838" x="2022475" y="2365375"/>
          <p14:tracePt t="184872" x="2032000" y="2365375"/>
          <p14:tracePt t="184889" x="1979613" y="2374900"/>
          <p14:tracePt t="184956" x="1903413" y="2392363"/>
          <p14:tracePt t="184973" x="1817688" y="2417763"/>
          <p14:tracePt t="184989" x="1679575" y="2468563"/>
          <p14:tracePt t="185022" x="1525588" y="2511425"/>
          <p14:tracePt t="185023" x="1311275" y="2536825"/>
          <p14:tracePt t="185039" x="1046163" y="2563813"/>
          <p14:tracePt t="185056" x="788988" y="2563813"/>
          <p14:tracePt t="185073" x="420688" y="2546350"/>
          <p14:tracePt t="185089" x="68263" y="2511425"/>
          <p14:tracePt t="185109" x="0" y="2503488"/>
          <p14:tracePt t="185173" x="7938" y="2503488"/>
          <p14:tracePt t="185174" x="25400" y="2486025"/>
          <p14:tracePt t="185190" x="68263" y="2451100"/>
          <p14:tracePt t="185224" x="111125" y="2443163"/>
          <p14:tracePt t="185258" x="128588" y="2443163"/>
          <p14:tracePt t="185274" x="146050" y="2443163"/>
          <p14:tracePt t="185291" x="265113" y="2503488"/>
          <p14:tracePt t="185341" x="565150" y="2520950"/>
          <p14:tracePt t="185375" x="968375" y="2520950"/>
          <p14:tracePt t="185408" x="1182688" y="2486025"/>
          <p14:tracePt t="185426" x="1363663" y="2478088"/>
          <p14:tracePt t="185426" x="1439863" y="2468563"/>
          <p14:tracePt t="185443" x="1585913" y="2468563"/>
          <p14:tracePt t="185459" x="1646238" y="2468563"/>
          <p14:tracePt t="185478" x="1663700" y="2468563"/>
          <p14:tracePt t="185492" x="1671638" y="2468563"/>
          <p14:tracePt t="185526" x="1679575" y="2468563"/>
          <p14:tracePt t="185542" x="1714500" y="2478088"/>
          <p14:tracePt t="185559" x="1757363" y="2478088"/>
          <p14:tracePt t="185576" x="1792288" y="2493963"/>
          <p14:tracePt t="185715" x="1782763" y="2493963"/>
          <p14:tracePt t="185726" x="1774825" y="2493963"/>
          <p14:tracePt t="185760" x="1757363" y="2493963"/>
          <p14:tracePt t="185777" x="1749425" y="2493963"/>
          <p14:tracePt t="185793" x="1731963" y="2503488"/>
          <p14:tracePt t="185810" x="1293813" y="2674938"/>
          <p14:tracePt t="185878" x="849313" y="2863850"/>
          <p14:tracePt t="185911" x="506413" y="3025775"/>
          <p14:tracePt t="185928" x="307975" y="3146425"/>
          <p14:tracePt t="185944" x="120650" y="3300413"/>
          <p14:tracePt t="185978" x="111125" y="3308350"/>
          <p14:tracePt t="186035" x="111125" y="3300413"/>
          <p14:tracePt t="186051" x="111125" y="3292475"/>
          <p14:tracePt t="186061" x="103188" y="3282950"/>
          <p14:tracePt t="186062" x="93663" y="3257550"/>
          <p14:tracePt t="186078" x="77788" y="3232150"/>
          <p14:tracePt t="186095" x="77788" y="3214688"/>
          <p14:tracePt t="186112" x="77788" y="3189288"/>
          <p14:tracePt t="186129" x="85725" y="3136900"/>
          <p14:tracePt t="186146" x="146050" y="3068638"/>
          <p14:tracePt t="186146" x="163513" y="3035300"/>
          <p14:tracePt t="186163" x="265113" y="2914650"/>
          <p14:tracePt t="186216" x="265113" y="2897188"/>
          <p14:tracePt t="186315" x="274638" y="2897188"/>
          <p14:tracePt t="186316" x="282575" y="2897188"/>
          <p14:tracePt t="186330" x="292100" y="2889250"/>
          <p14:tracePt t="186412" x="300038" y="2889250"/>
          <p14:tracePt t="186467" x="300038" y="2897188"/>
          <p14:tracePt t="186483" x="300038" y="2906713"/>
          <p14:tracePt t="186499" x="300038" y="2914650"/>
          <p14:tracePt t="186500" x="300038" y="2922588"/>
          <p14:tracePt t="186514" x="300038" y="2965450"/>
          <p14:tracePt t="186531" x="292100" y="3035300"/>
          <p14:tracePt t="186547" x="282575" y="3146425"/>
          <p14:tracePt t="186564" x="274638" y="3300413"/>
          <p14:tracePt t="186581" x="274638" y="3454400"/>
          <p14:tracePt t="186598" x="274638" y="3592513"/>
          <p14:tracePt t="186614" x="265113" y="3703638"/>
          <p14:tracePt t="186632" x="265113" y="3779838"/>
          <p14:tracePt t="186648" x="265113" y="3832225"/>
          <p14:tracePt t="186666" x="265113" y="3865563"/>
          <p14:tracePt t="186682" x="265113" y="3908425"/>
          <p14:tracePt t="186700" x="265113" y="3935413"/>
          <p14:tracePt t="186718" x="265113" y="3960813"/>
          <p14:tracePt t="186732" x="265113" y="4071938"/>
          <p14:tracePt t="186768" x="265113" y="4114800"/>
          <p14:tracePt t="186782" x="265113" y="4165600"/>
          <p14:tracePt t="186799" x="282575" y="4260850"/>
          <p14:tracePt t="186833" x="292100" y="4321175"/>
          <p14:tracePt t="186852" x="292100" y="4337050"/>
          <p14:tracePt t="186866" x="292100" y="4379913"/>
          <p14:tracePt t="186883" x="300038" y="4414838"/>
          <p14:tracePt t="186899" x="307975" y="4500563"/>
          <p14:tracePt t="186933" x="307975" y="4525963"/>
          <p14:tracePt t="186950" x="307975" y="4543425"/>
          <p14:tracePt t="186966" x="307975" y="4560888"/>
          <p14:tracePt t="186983" x="307975" y="4568825"/>
          <p14:tracePt t="187000" x="307975" y="4578350"/>
          <p14:tracePt t="187017" x="307975" y="4594225"/>
          <p14:tracePt t="187033" x="307975" y="4603750"/>
          <p14:tracePt t="187163" x="307975" y="4611688"/>
          <p14:tracePt t="187171" x="317500" y="4629150"/>
          <p14:tracePt t="188362" x="0" y="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marL="0" indent="457200" algn="ctr" eaLnBrk="1" hangingPunct="1">
              <a:defRPr/>
            </a:pPr>
            <a:endParaRPr lang="zh-CN" altLang="en-US" dirty="0" smtClean="0">
              <a:solidFill>
                <a:schemeClr val="tx2"/>
              </a:solidFill>
            </a:endParaRPr>
          </a:p>
          <a:p>
            <a:pPr marL="0" indent="457200" algn="ctr" eaLnBrk="1" hangingPunct="1">
              <a:buFont typeface="Wingdings" pitchFamily="2" charset="2"/>
              <a:buNone/>
              <a:defRPr/>
            </a:pPr>
            <a:r>
              <a:rPr lang="zh-CN" altLang="en-US" sz="3600" dirty="0" smtClean="0">
                <a:solidFill>
                  <a:schemeClr val="tx2"/>
                </a:solidFill>
              </a:rPr>
              <a:t>*</a:t>
            </a:r>
            <a:r>
              <a:rPr lang="en-US" altLang="zh-CN" sz="3600" dirty="0" smtClean="0">
                <a:solidFill>
                  <a:schemeClr val="tx2"/>
                </a:solidFill>
              </a:rPr>
              <a:t>9.7  </a:t>
            </a:r>
            <a:r>
              <a:rPr lang="zh-CN" altLang="en-US" sz="3600" dirty="0" smtClean="0">
                <a:solidFill>
                  <a:schemeClr val="tx2"/>
                </a:solidFill>
              </a:rPr>
              <a:t>扩展多功能接口芯片</a:t>
            </a:r>
            <a:r>
              <a:rPr lang="en-US" altLang="zh-CN" sz="3600" dirty="0" smtClean="0">
                <a:solidFill>
                  <a:schemeClr val="tx2"/>
                </a:solidFill>
              </a:rPr>
              <a:t>8155</a:t>
            </a:r>
            <a:r>
              <a:rPr lang="zh-CN" altLang="en-US" sz="3600" dirty="0" smtClean="0">
                <a:solidFill>
                  <a:schemeClr val="tx2"/>
                </a:solidFill>
              </a:rPr>
              <a:t>（</a:t>
            </a:r>
            <a:r>
              <a:rPr lang="zh-CN" altLang="en-US" sz="3600" dirty="0" smtClean="0">
                <a:solidFill>
                  <a:srgbClr val="FFFF00"/>
                </a:solidFill>
              </a:rPr>
              <a:t>了解</a:t>
            </a:r>
            <a:r>
              <a:rPr lang="zh-CN" altLang="en-US" sz="3600" dirty="0" smtClean="0">
                <a:solidFill>
                  <a:schemeClr val="tx2"/>
                </a:solidFill>
              </a:rPr>
              <a:t>）</a:t>
            </a:r>
            <a:endParaRPr lang="en-US" altLang="zh-CN" sz="3600" dirty="0" smtClean="0">
              <a:solidFill>
                <a:schemeClr val="tx2"/>
              </a:solidFill>
            </a:endParaRPr>
          </a:p>
          <a:p>
            <a:pPr marL="0" indent="457200" algn="just" eaLnBrk="1" hangingPunct="1"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</a:rPr>
              <a:t>		</a:t>
            </a:r>
          </a:p>
          <a:p>
            <a:pPr marL="0" indent="457200" algn="just" eaLnBrk="1" hangingPunct="1"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zh-CN" altLang="en-US" dirty="0" smtClean="0">
                <a:solidFill>
                  <a:schemeClr val="tx2"/>
                </a:solidFill>
              </a:rPr>
              <a:t>与</a:t>
            </a:r>
            <a:r>
              <a:rPr lang="en-US" altLang="zh-CN" dirty="0" smtClean="0">
                <a:solidFill>
                  <a:schemeClr val="tx2"/>
                </a:solidFill>
              </a:rPr>
              <a:t>8255</a:t>
            </a:r>
            <a:r>
              <a:rPr lang="zh-CN" altLang="en-US" dirty="0" smtClean="0">
                <a:solidFill>
                  <a:schemeClr val="tx2"/>
                </a:solidFill>
              </a:rPr>
              <a:t>相比，</a:t>
            </a:r>
            <a:r>
              <a:rPr lang="en-US" altLang="zh-CN" dirty="0" smtClean="0">
                <a:solidFill>
                  <a:schemeClr val="tx2"/>
                </a:solidFill>
              </a:rPr>
              <a:t>8155</a:t>
            </a:r>
            <a:r>
              <a:rPr lang="zh-CN" altLang="en-US" dirty="0" smtClean="0">
                <a:solidFill>
                  <a:schemeClr val="tx2"/>
                </a:solidFill>
              </a:rPr>
              <a:t>具有更强的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功能，不仅可以</a:t>
            </a:r>
            <a:r>
              <a:rPr lang="zh-CN" altLang="en-US" dirty="0" smtClean="0">
                <a:latin typeface="宋体" pitchFamily="2" charset="-122"/>
              </a:rPr>
              <a:t>扩展单片机的</a:t>
            </a:r>
            <a:r>
              <a:rPr lang="en-US" altLang="zh-CN" dirty="0" smtClean="0">
                <a:latin typeface="宋体" pitchFamily="2" charset="-122"/>
              </a:rPr>
              <a:t>I/O</a:t>
            </a:r>
            <a:r>
              <a:rPr lang="zh-CN" altLang="en-US" dirty="0" smtClean="0">
                <a:latin typeface="宋体" pitchFamily="2" charset="-122"/>
              </a:rPr>
              <a:t>口，还可以扩展定时器和外部数据存储器</a:t>
            </a:r>
            <a:r>
              <a:rPr lang="en-US" altLang="zh-CN" dirty="0" smtClean="0">
                <a:latin typeface="宋体" pitchFamily="2" charset="-122"/>
              </a:rPr>
              <a:t>RAM</a:t>
            </a:r>
            <a:r>
              <a:rPr lang="zh-CN" altLang="en-US" dirty="0" smtClean="0">
                <a:latin typeface="宋体" pitchFamily="2" charset="-122"/>
              </a:rPr>
              <a:t>。</a:t>
            </a:r>
          </a:p>
          <a:p>
            <a:pPr marL="0" indent="457200" algn="just" eaLnBrk="1" hangingPunct="1">
              <a:buFont typeface="Wingdings" pitchFamily="2" charset="2"/>
              <a:buNone/>
              <a:defRPr/>
            </a:pPr>
            <a:r>
              <a:rPr lang="zh-CN" altLang="en-US" b="1" dirty="0" smtClean="0">
                <a:latin typeface="宋体" pitchFamily="2" charset="-122"/>
              </a:rPr>
              <a:t>		</a:t>
            </a:r>
            <a:r>
              <a:rPr lang="en-US" altLang="zh-CN" b="1" dirty="0" smtClean="0">
                <a:solidFill>
                  <a:schemeClr val="tx2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8155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芯片的构成</a:t>
            </a:r>
          </a:p>
          <a:p>
            <a:pPr marL="0" indent="457200" algn="just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  <a:latin typeface="宋体" pitchFamily="2" charset="-122"/>
              </a:rPr>
              <a:t>1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）逻辑结构</a:t>
            </a:r>
          </a:p>
          <a:p>
            <a:pPr marL="0" indent="457200" algn="just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）引脚图</a:t>
            </a:r>
          </a:p>
          <a:p>
            <a:pPr marL="0" indent="457200" algn="just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  <a:latin typeface="宋体" pitchFamily="2" charset="-122"/>
              </a:rPr>
              <a:t>3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）接口信号</a:t>
            </a:r>
            <a:endParaRPr lang="zh-CN" altLang="en-US" sz="2800" dirty="0" smtClean="0">
              <a:solidFill>
                <a:schemeClr val="tx2"/>
              </a:solidFill>
              <a:latin typeface="宋体" pitchFamily="2" charset="-122"/>
            </a:endParaRPr>
          </a:p>
          <a:p>
            <a:pPr marL="0" indent="457200" algn="just" eaLnBrk="1" hangingPunct="1">
              <a:defRPr/>
            </a:pPr>
            <a:endParaRPr lang="zh-CN" altLang="en-US" sz="2400" dirty="0" smtClean="0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64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349" x="2717800" y="1106488"/>
          <p14:tracePt t="8355" x="2725738" y="1106488"/>
          <p14:tracePt t="8490" x="2725738" y="1096963"/>
          <p14:tracePt t="8498" x="2735263" y="1089025"/>
          <p14:tracePt t="8538" x="2735263" y="1079500"/>
          <p14:tracePt t="8538" x="2743200" y="1079500"/>
          <p14:tracePt t="8586" x="2751138" y="1079500"/>
          <p14:tracePt t="8588" x="2708275" y="1096963"/>
          <p14:tracePt t="8644" x="2682875" y="1106488"/>
          <p14:tracePt t="8914" x="2692400" y="1114425"/>
          <p14:tracePt t="8921" x="2794000" y="1122363"/>
          <p14:tracePt t="8944" x="2974975" y="1139825"/>
          <p14:tracePt t="8960" x="3017838" y="1165225"/>
          <p14:tracePt t="8977" x="3025775" y="1174750"/>
          <p14:tracePt t="8994" x="3111500" y="1174750"/>
          <p14:tracePt t="9010" x="3240088" y="1174750"/>
          <p14:tracePt t="9027" x="3343275" y="1174750"/>
          <p14:tracePt t="9044" x="3411538" y="1174750"/>
          <p14:tracePt t="9061" x="3463925" y="1174750"/>
          <p14:tracePt t="9077" x="3489325" y="1174750"/>
          <p14:tracePt t="9095" x="3532188" y="1174750"/>
          <p14:tracePt t="9129" x="3575050" y="1174750"/>
          <p14:tracePt t="9145" x="3668713" y="1182688"/>
          <p14:tracePt t="9162" x="3779838" y="1182688"/>
          <p14:tracePt t="9179" x="3892550" y="1182688"/>
          <p14:tracePt t="9195" x="4021138" y="1182688"/>
          <p14:tracePt t="9212" x="4251325" y="1182688"/>
          <p14:tracePt t="9248" x="4371975" y="1182688"/>
          <p14:tracePt t="9265" x="4594225" y="1217613"/>
          <p14:tracePt t="9282" x="4654550" y="1225550"/>
          <p14:tracePt t="9295" x="4878388" y="1250950"/>
          <p14:tracePt t="9331" x="4929188" y="1260475"/>
          <p14:tracePt t="9348" x="4989513" y="1268413"/>
          <p14:tracePt t="9363" x="5065713" y="1277938"/>
          <p14:tracePt t="9382" x="5151438" y="1285875"/>
          <p14:tracePt t="9398" x="5280025" y="1311275"/>
          <p14:tracePt t="9413" x="5383213" y="1320800"/>
          <p14:tracePt t="9430" x="5503863" y="1336675"/>
          <p14:tracePt t="9446" x="5589588" y="1346200"/>
          <p14:tracePt t="9462" x="5735638" y="1371600"/>
          <p14:tracePt t="9480" x="5907088" y="1397000"/>
          <p14:tracePt t="9496" x="6086475" y="1431925"/>
          <p14:tracePt t="9513" x="6232525" y="1439863"/>
          <p14:tracePt t="9530" x="6378575" y="1439863"/>
          <p14:tracePt t="9546" x="6403975" y="1439863"/>
          <p14:tracePt t="9563" x="6429375" y="1431925"/>
          <p14:tracePt t="9580" x="6437313" y="1431925"/>
          <p14:tracePt t="9619" x="6446838" y="1431925"/>
          <p14:tracePt t="9620" x="6464300" y="1431925"/>
          <p14:tracePt t="9649" x="6497638" y="1439863"/>
          <p14:tracePt t="9665" x="6532563" y="1457325"/>
          <p14:tracePt t="9681" x="6789738" y="1508125"/>
          <p14:tracePt t="9715" x="6994525" y="1517650"/>
          <p14:tracePt t="9751" x="7046913" y="1517650"/>
          <p14:tracePt t="9766" x="7054850" y="1517650"/>
          <p14:tracePt t="9826" x="7046913" y="1517650"/>
          <p14:tracePt t="9828" x="7011988" y="1535113"/>
          <p14:tracePt t="9848" x="6994525" y="1535113"/>
          <p14:tracePt t="9866" x="6986588" y="1543050"/>
          <p14:tracePt t="11826" x="6986588" y="1550988"/>
          <p14:tracePt t="11834" x="6986588" y="1560513"/>
          <p14:tracePt t="11843" x="6850063" y="1593850"/>
          <p14:tracePt t="11893" x="6772275" y="1603375"/>
          <p14:tracePt t="11910" x="6737350" y="1611313"/>
          <p14:tracePt t="11926" x="6729413" y="1620838"/>
          <p14:tracePt t="11986" x="6737350" y="1620838"/>
          <p14:tracePt t="11990" x="6850063" y="1636713"/>
          <p14:tracePt t="12010" x="6918325" y="1646238"/>
          <p14:tracePt t="12027" x="7021513" y="1654175"/>
          <p14:tracePt t="12043" x="7080250" y="1654175"/>
          <p14:tracePt t="12060" x="7140575" y="1654175"/>
          <p14:tracePt t="12077" x="7192963" y="1636713"/>
          <p14:tracePt t="12094" x="7269163" y="1628775"/>
          <p14:tracePt t="12128" x="7380288" y="1628775"/>
          <p14:tracePt t="12144" x="7500938" y="1628775"/>
          <p14:tracePt t="12161" x="7800975" y="1636713"/>
          <p14:tracePt t="12195" x="7843838" y="1636713"/>
          <p14:tracePt t="12274" x="7851775" y="1636713"/>
          <p14:tracePt t="12279" x="7869238" y="1636713"/>
          <p14:tracePt t="12295" x="7964488" y="1636713"/>
          <p14:tracePt t="12295" x="8015288" y="1636713"/>
          <p14:tracePt t="12331" x="8075613" y="1628775"/>
          <p14:tracePt t="12346" x="8126413" y="1611313"/>
          <p14:tracePt t="12362" x="8143875" y="1611313"/>
          <p14:tracePt t="12404" x="8135938" y="1611313"/>
          <p14:tracePt t="12418" x="8108950" y="1611313"/>
          <p14:tracePt t="12419" x="8066088" y="1620838"/>
          <p14:tracePt t="12429" x="7793038" y="1671638"/>
          <p14:tracePt t="12462" x="7604125" y="1671638"/>
          <p14:tracePt t="12479" x="7450138" y="1671638"/>
          <p14:tracePt t="12496" x="7397750" y="1663700"/>
          <p14:tracePt t="12530" x="7397750" y="1654175"/>
          <p14:tracePt t="12531" x="7407275" y="1654175"/>
          <p14:tracePt t="12546" x="7415213" y="1636713"/>
          <p14:tracePt t="12562" x="7423150" y="1628775"/>
          <p14:tracePt t="12579" x="7450138" y="1611313"/>
          <p14:tracePt t="12597" x="7526338" y="1593850"/>
          <p14:tracePt t="12613" x="7851775" y="1620838"/>
          <p14:tracePt t="12647" x="7980363" y="1620838"/>
          <p14:tracePt t="12664" x="8040688" y="1620838"/>
          <p14:tracePt t="12681" x="8050213" y="1620838"/>
          <p14:tracePt t="12699" x="8050213" y="1628775"/>
          <p14:tracePt t="12731" x="8032750" y="1636713"/>
          <p14:tracePt t="12747" x="7921625" y="1679575"/>
          <p14:tracePt t="12781" x="7793038" y="1679575"/>
          <p14:tracePt t="12798" x="7551738" y="1671638"/>
          <p14:tracePt t="12798" x="7526338" y="1663700"/>
          <p14:tracePt t="12834" x="7500938" y="1654175"/>
          <p14:tracePt t="12906" x="7508875" y="1654175"/>
          <p14:tracePt t="12913" x="7578725" y="1646238"/>
          <p14:tracePt t="12932" x="7707313" y="1646238"/>
          <p14:tracePt t="12948" x="7826375" y="1646238"/>
          <p14:tracePt t="12965" x="7886700" y="1646238"/>
          <p14:tracePt t="12982" x="7912100" y="1646238"/>
          <p14:tracePt t="13418" x="7921625" y="1646238"/>
          <p14:tracePt t="13474" x="7929563" y="1646238"/>
          <p14:tracePt t="13501" x="7929563" y="1654175"/>
          <p14:tracePt t="13546" x="7929563" y="1663700"/>
          <p14:tracePt t="13553" x="7904163" y="1671638"/>
          <p14:tracePt t="13568" x="7878763" y="1671638"/>
          <p14:tracePt t="13586" x="7775575" y="1697038"/>
          <p14:tracePt t="13603" x="7621588" y="1722438"/>
          <p14:tracePt t="13619" x="7458075" y="1749425"/>
          <p14:tracePt t="13636" x="7208838" y="1792288"/>
          <p14:tracePt t="13654" x="6764338" y="1851025"/>
          <p14:tracePt t="13686" x="6446838" y="1885950"/>
          <p14:tracePt t="13705" x="6111875" y="1920875"/>
          <p14:tracePt t="13721" x="5186363" y="2022475"/>
          <p14:tracePt t="13753" x="4217988" y="2092325"/>
          <p14:tracePt t="13787" x="3721100" y="2092325"/>
          <p14:tracePt t="13804" x="2708275" y="2065338"/>
          <p14:tracePt t="13853" x="2022475" y="1971675"/>
          <p14:tracePt t="13904" x="1722438" y="1911350"/>
          <p14:tracePt t="13920" x="1225550" y="1774825"/>
          <p14:tracePt t="13920" x="1114425" y="1749425"/>
          <p14:tracePt t="13954" x="935038" y="1697038"/>
          <p14:tracePt t="13971" x="763588" y="1636713"/>
          <p14:tracePt t="13987" x="668338" y="1611313"/>
          <p14:tracePt t="14004" x="617538" y="1568450"/>
          <p14:tracePt t="14020" x="582613" y="1535113"/>
          <p14:tracePt t="14037" x="565150" y="1482725"/>
          <p14:tracePt t="14054" x="539750" y="1431925"/>
          <p14:tracePt t="14071" x="506413" y="1354138"/>
          <p14:tracePt t="14088" x="420688" y="1260475"/>
          <p14:tracePt t="14105" x="325438" y="1122363"/>
          <p14:tracePt t="14124" x="300038" y="839788"/>
          <p14:tracePt t="14188" x="350838" y="754063"/>
          <p14:tracePt t="14206" x="446088" y="660400"/>
          <p14:tracePt t="14222" x="506413" y="592138"/>
          <p14:tracePt t="14239" x="574675" y="539750"/>
          <p14:tracePt t="14256" x="592138" y="488950"/>
          <p14:tracePt t="14289" x="600075" y="488950"/>
          <p14:tracePt t="14323" x="608013" y="488950"/>
          <p14:tracePt t="14340" x="608013" y="496888"/>
          <p14:tracePt t="14356" x="608013" y="557213"/>
          <p14:tracePt t="14373" x="617538" y="642938"/>
          <p14:tracePt t="14390" x="650875" y="771525"/>
          <p14:tracePt t="14406" x="668338" y="857250"/>
          <p14:tracePt t="14423" x="711200" y="950913"/>
          <p14:tracePt t="14440" x="736600" y="985838"/>
          <p14:tracePt t="14456" x="746125" y="1003300"/>
          <p14:tracePt t="14529" x="746125" y="985838"/>
          <p14:tracePt t="14537" x="771525" y="865188"/>
          <p14:tracePt t="14557" x="822325" y="771525"/>
          <p14:tracePt t="14575" x="882650" y="660400"/>
          <p14:tracePt t="14591" x="935038" y="600075"/>
          <p14:tracePt t="14608" x="960438" y="574675"/>
          <p14:tracePt t="14643" x="968375" y="574675"/>
          <p14:tracePt t="14644" x="968375" y="592138"/>
          <p14:tracePt t="14661" x="960438" y="685800"/>
          <p14:tracePt t="14675" x="925513" y="788988"/>
          <p14:tracePt t="14691" x="882650" y="908050"/>
          <p14:tracePt t="14710" x="857250" y="977900"/>
          <p14:tracePt t="14725" x="849313" y="1020763"/>
          <p14:tracePt t="14804" x="849313" y="1003300"/>
          <p14:tracePt t="14805" x="849313" y="968375"/>
          <p14:tracePt t="14962" x="839788" y="968375"/>
          <p14:tracePt t="15611" x="839788" y="977900"/>
          <p14:tracePt t="15619" x="839788" y="1003300"/>
          <p14:tracePt t="15633" x="839788" y="1046163"/>
          <p14:tracePt t="15647" x="839788" y="1131888"/>
          <p14:tracePt t="15664" x="857250" y="1225550"/>
          <p14:tracePt t="15681" x="892175" y="1354138"/>
          <p14:tracePt t="15698" x="917575" y="1465263"/>
          <p14:tracePt t="15715" x="993775" y="1646238"/>
          <p14:tracePt t="15732" x="1046163" y="1739900"/>
          <p14:tracePt t="15747" x="1096963" y="1825625"/>
          <p14:tracePt t="15765" x="1139825" y="1885950"/>
          <p14:tracePt t="15781" x="1174750" y="1928813"/>
          <p14:tracePt t="15799" x="1208088" y="1971675"/>
          <p14:tracePt t="15816" x="1235075" y="2006600"/>
          <p14:tracePt t="15832" x="1243013" y="2032000"/>
          <p14:tracePt t="15848" x="1260475" y="2049463"/>
          <p14:tracePt t="15866" x="1277938" y="2082800"/>
          <p14:tracePt t="15899" x="1285875" y="2100263"/>
          <p14:tracePt t="15932" x="1293813" y="2108200"/>
          <p14:tracePt t="15949" x="1293813" y="2117725"/>
          <p14:tracePt t="16012" x="1303338" y="2117725"/>
          <p14:tracePt t="16043" x="1311275" y="2117725"/>
          <p14:tracePt t="16051" x="1311275" y="2125663"/>
          <p14:tracePt t="16052" x="1320800" y="2125663"/>
          <p14:tracePt t="16066" x="1320800" y="2135188"/>
          <p14:tracePt t="16083" x="1336675" y="2143125"/>
          <p14:tracePt t="16100" x="1346200" y="2160588"/>
          <p14:tracePt t="16117" x="1379538" y="2185988"/>
          <p14:tracePt t="16152" x="1389063" y="2193925"/>
          <p14:tracePt t="16167" x="1406525" y="2203450"/>
          <p14:tracePt t="16184" x="1414463" y="2211388"/>
          <p14:tracePt t="16259" x="1422400" y="2211388"/>
          <p14:tracePt t="16266" x="1431925" y="2211388"/>
          <p14:tracePt t="16284" x="1439863" y="2228850"/>
          <p14:tracePt t="16301" x="1457325" y="2236788"/>
          <p14:tracePt t="16319" x="1482725" y="2263775"/>
          <p14:tracePt t="16334" x="1492250" y="2271713"/>
          <p14:tracePt t="16351" x="1500188" y="2289175"/>
          <p14:tracePt t="16368" x="1508125" y="2297113"/>
          <p14:tracePt t="16385" x="1517650" y="2306638"/>
          <p14:tracePt t="16401" x="1525588" y="2322513"/>
          <p14:tracePt t="16418" x="1543050" y="2357438"/>
          <p14:tracePt t="16435" x="1560513" y="2374900"/>
          <p14:tracePt t="16451" x="1577975" y="2400300"/>
          <p14:tracePt t="16468" x="1603375" y="2417763"/>
          <p14:tracePt t="16485" x="1620838" y="2435225"/>
          <p14:tracePt t="16502" x="1646238" y="2435225"/>
          <p14:tracePt t="16518" x="1663700" y="2443163"/>
          <p14:tracePt t="16535" x="1679575" y="2443163"/>
          <p14:tracePt t="16578" x="1689100" y="2443163"/>
          <p14:tracePt t="16587" x="1689100" y="2451100"/>
          <p14:tracePt t="16588" x="1706563" y="2460625"/>
          <p14:tracePt t="16624" x="1714500" y="2468563"/>
          <p14:tracePt t="16937" x="1706563" y="2468563"/>
          <p14:tracePt t="16939" x="1689100" y="2478088"/>
          <p14:tracePt t="16954" x="1636713" y="2486025"/>
          <p14:tracePt t="16971" x="1593850" y="2486025"/>
          <p14:tracePt t="16987" x="1577975" y="2503488"/>
          <p14:tracePt t="17004" x="1543050" y="2511425"/>
          <p14:tracePt t="17021" x="1517650" y="2520950"/>
          <p14:tracePt t="17038" x="1508125" y="2528888"/>
          <p14:tracePt t="17054" x="1492250" y="2528888"/>
          <p14:tracePt t="17073" x="1482725" y="2528888"/>
          <p14:tracePt t="17088" x="1474788" y="2528888"/>
          <p14:tracePt t="17105" x="1465263" y="2528888"/>
          <p14:tracePt t="17124" x="1457325" y="2536825"/>
          <p14:tracePt t="17140" x="1422400" y="2546350"/>
          <p14:tracePt t="17189" x="1406525" y="2554288"/>
          <p14:tracePt t="17659" x="1406525" y="2563813"/>
          <p14:tracePt t="17669" x="1414463" y="2563813"/>
          <p14:tracePt t="17707" x="1422400" y="2563813"/>
          <p14:tracePt t="17731" x="1422400" y="2571750"/>
          <p14:tracePt t="17735" x="1508125" y="2597150"/>
          <p14:tracePt t="17793" x="1550988" y="2606675"/>
          <p14:tracePt t="17809" x="1585913" y="2606675"/>
          <p14:tracePt t="17826" x="1646238" y="2614613"/>
          <p14:tracePt t="17844" x="1663700" y="2614613"/>
          <p14:tracePt t="17859" x="1722438" y="2622550"/>
          <p14:tracePt t="17893" x="1782763" y="2622550"/>
          <p14:tracePt t="17926" x="1825625" y="2622550"/>
          <p14:tracePt t="17943" x="1851025" y="2632075"/>
          <p14:tracePt t="17960" x="1878013" y="2640013"/>
          <p14:tracePt t="17976" x="1903413" y="2640013"/>
          <p14:tracePt t="17993" x="1946275" y="2640013"/>
          <p14:tracePt t="18010" x="2014538" y="2649538"/>
          <p14:tracePt t="18027" x="2065338" y="2649538"/>
          <p14:tracePt t="18043" x="2117725" y="2649538"/>
          <p14:tracePt t="18060" x="2151063" y="2657475"/>
          <p14:tracePt t="18077" x="2203450" y="2665413"/>
          <p14:tracePt t="18094" x="2332038" y="2665413"/>
          <p14:tracePt t="18145" x="2374900" y="2665413"/>
          <p14:tracePt t="18161" x="2486025" y="2665413"/>
          <p14:tracePt t="18195" x="2554288" y="2665413"/>
          <p14:tracePt t="18212" x="2640013" y="2665413"/>
          <p14:tracePt t="18228" x="2751138" y="2682875"/>
          <p14:tracePt t="18278" x="2794000" y="2692400"/>
          <p14:tracePt t="18278" x="2803525" y="2692400"/>
          <p14:tracePt t="18283" x="2811463" y="2692400"/>
          <p14:tracePt t="18296" x="2820988" y="2692400"/>
          <p14:tracePt t="18312" x="2836863" y="2692400"/>
          <p14:tracePt t="18345" x="2846388" y="2692400"/>
          <p14:tracePt t="18578" x="2854325" y="2692400"/>
          <p14:tracePt t="18647" x="2863850" y="2692400"/>
          <p14:tracePt t="18654" x="2871788" y="2692400"/>
          <p14:tracePt t="18697" x="2871788" y="2682875"/>
          <p14:tracePt t="18715" x="2879725" y="2682875"/>
          <p14:tracePt t="18762" x="2889250" y="2682875"/>
          <p14:tracePt t="18764" x="2897188" y="2674938"/>
          <p14:tracePt t="18782" x="2906713" y="2665413"/>
          <p14:tracePt t="18798" x="2940050" y="2649538"/>
          <p14:tracePt t="18834" x="2949575" y="2632075"/>
          <p14:tracePt t="18849" x="2974975" y="2622550"/>
          <p14:tracePt t="18866" x="2992438" y="2614613"/>
          <p14:tracePt t="18900" x="3000375" y="2606675"/>
          <p14:tracePt t="18902" x="3017838" y="2597150"/>
          <p14:tracePt t="18916" x="3043238" y="2589213"/>
          <p14:tracePt t="18931" x="3111500" y="2589213"/>
          <p14:tracePt t="18948" x="3214688" y="2589213"/>
          <p14:tracePt t="18965" x="3394075" y="2622550"/>
          <p14:tracePt t="18982" x="3540125" y="2640013"/>
          <p14:tracePt t="18998" x="3582988" y="2640013"/>
          <p14:tracePt t="19015" x="3592513" y="2640013"/>
          <p14:tracePt t="19032" x="3592513" y="2657475"/>
          <p14:tracePt t="19332" x="3600450" y="2657475"/>
          <p14:tracePt t="19336" x="3643313" y="2657475"/>
          <p14:tracePt t="19351" x="3678238" y="2649538"/>
          <p14:tracePt t="19401" x="3686175" y="2649538"/>
          <p14:tracePt t="19406" x="3703638" y="2649538"/>
          <p14:tracePt t="19420" x="3721100" y="2649538"/>
          <p14:tracePt t="19434" x="3763963" y="2649538"/>
          <p14:tracePt t="19451" x="3806825" y="2632075"/>
          <p14:tracePt t="19468" x="3865563" y="2622550"/>
          <p14:tracePt t="19484" x="3994150" y="2606675"/>
          <p14:tracePt t="19501" x="4140200" y="2597150"/>
          <p14:tracePt t="19518" x="4278313" y="2597150"/>
          <p14:tracePt t="19535" x="4457700" y="2589213"/>
          <p14:tracePt t="19551" x="4672013" y="2579688"/>
          <p14:tracePt t="19568" x="4937125" y="2579688"/>
          <p14:tracePt t="19585" x="5168900" y="2571750"/>
          <p14:tracePt t="19602" x="5521325" y="2554288"/>
          <p14:tracePt t="19619" x="5949950" y="2503488"/>
          <p14:tracePt t="19686" x="5992813" y="2486025"/>
          <p14:tracePt t="19705" x="6043613" y="2478088"/>
          <p14:tracePt t="19720" x="6103938" y="2478088"/>
          <p14:tracePt t="19753" x="6223000" y="2478088"/>
          <p14:tracePt t="19804" x="6318250" y="2486025"/>
          <p14:tracePt t="19820" x="6994525" y="2589213"/>
          <p14:tracePt t="19887" x="7107238" y="2589213"/>
          <p14:tracePt t="19905" x="7158038" y="2589213"/>
          <p14:tracePt t="19921" x="7165975" y="2589213"/>
          <p14:tracePt t="19954" x="7192963" y="2589213"/>
          <p14:tracePt t="19971" x="7243763" y="2614613"/>
          <p14:tracePt t="19987" x="7304088" y="2622550"/>
          <p14:tracePt t="20004" x="7380288" y="2649538"/>
          <p14:tracePt t="20020" x="7415213" y="2649538"/>
          <p14:tracePt t="20038" x="7423150" y="2657475"/>
          <p14:tracePt t="20131" x="7432675" y="2657475"/>
          <p14:tracePt t="20133" x="7440613" y="2657475"/>
          <p14:tracePt t="20866" x="7440613" y="2665413"/>
          <p14:tracePt t="20885" x="7440613" y="2674938"/>
          <p14:tracePt t="20890" x="7432675" y="2682875"/>
          <p14:tracePt t="20909" x="7407275" y="2700338"/>
          <p14:tracePt t="20926" x="7372350" y="2725738"/>
          <p14:tracePt t="20942" x="7312025" y="2751138"/>
          <p14:tracePt t="20959" x="7251700" y="2778125"/>
          <p14:tracePt t="20976" x="7175500" y="2811463"/>
          <p14:tracePt t="20993" x="7089775" y="2846388"/>
          <p14:tracePt t="21009" x="6908800" y="2922588"/>
          <p14:tracePt t="21026" x="6737350" y="2992438"/>
          <p14:tracePt t="21043" x="6575425" y="3060700"/>
          <p14:tracePt t="21059" x="6403975" y="3136900"/>
          <p14:tracePt t="21076" x="6275388" y="3189288"/>
          <p14:tracePt t="21093" x="6051550" y="3275013"/>
          <p14:tracePt t="21127" x="5975350" y="3308350"/>
          <p14:tracePt t="21144" x="5649913" y="3360738"/>
          <p14:tracePt t="21194" x="5383213" y="3386138"/>
          <p14:tracePt t="21211" x="4972050" y="3386138"/>
          <p14:tracePt t="21245" x="4765675" y="3386138"/>
          <p14:tracePt t="21261" x="4560888" y="3386138"/>
          <p14:tracePt t="21278" x="4321175" y="3386138"/>
          <p14:tracePt t="21295" x="3960813" y="3386138"/>
          <p14:tracePt t="21329" x="3763963" y="3386138"/>
          <p14:tracePt t="21329" x="3694113" y="3386138"/>
          <p14:tracePt t="21348" x="3608388" y="3386138"/>
          <p14:tracePt t="21362" x="3421063" y="3360738"/>
          <p14:tracePt t="21379" x="3317875" y="3351213"/>
          <p14:tracePt t="21395" x="3222625" y="3343275"/>
          <p14:tracePt t="21412" x="3146425" y="3335338"/>
          <p14:tracePt t="21428" x="3051175" y="3325813"/>
          <p14:tracePt t="21461" x="2965450" y="3308350"/>
          <p14:tracePt t="21463" x="2811463" y="3282950"/>
          <p14:tracePt t="21478" x="2682875" y="3257550"/>
          <p14:tracePt t="21495" x="2563813" y="3206750"/>
          <p14:tracePt t="21512" x="2546350" y="3206750"/>
          <p14:tracePt t="21529" x="2478088" y="3179763"/>
          <p14:tracePt t="21545" x="2435225" y="3163888"/>
          <p14:tracePt t="21563" x="2408238" y="3154363"/>
          <p14:tracePt t="21579" x="2392363" y="3154363"/>
          <p14:tracePt t="21597" x="2357438" y="3146425"/>
          <p14:tracePt t="21690" x="2357438" y="3136900"/>
          <p14:tracePt t="21692" x="2339975" y="3136900"/>
          <p14:tracePt t="21714" x="2279650" y="3121025"/>
          <p14:tracePt t="21731" x="2220913" y="3103563"/>
          <p14:tracePt t="21747" x="2185988" y="3078163"/>
          <p14:tracePt t="21764" x="2160588" y="3060700"/>
          <p14:tracePt t="21782" x="2143125" y="3043238"/>
          <p14:tracePt t="21890" x="2143125" y="3035300"/>
          <p14:tracePt t="21938" x="2143125" y="3025775"/>
          <p14:tracePt t="21971" x="2143125" y="3017838"/>
          <p14:tracePt t="21986" x="2151063" y="3017838"/>
          <p14:tracePt t="22050" x="2160588" y="3017838"/>
          <p14:tracePt t="22066" x="2168525" y="3017838"/>
          <p14:tracePt t="22082" x="2185988" y="3017838"/>
          <p14:tracePt t="22083" x="2220913" y="3017838"/>
          <p14:tracePt t="22099" x="2246313" y="3017838"/>
          <p14:tracePt t="22116" x="2306638" y="3017838"/>
          <p14:tracePt t="22149" x="2332038" y="3017838"/>
          <p14:tracePt t="22167" x="2365375" y="3025775"/>
          <p14:tracePt t="22184" x="2392363" y="3025775"/>
          <p14:tracePt t="22200" x="2435225" y="3035300"/>
          <p14:tracePt t="22216" x="2520950" y="3035300"/>
          <p14:tracePt t="22235" x="2546350" y="3035300"/>
          <p14:tracePt t="22249" x="2657475" y="3043238"/>
          <p14:tracePt t="22266" x="2725738" y="3051175"/>
          <p14:tracePt t="22283" x="2786063" y="3060700"/>
          <p14:tracePt t="22300" x="2854325" y="3060700"/>
          <p14:tracePt t="22319" x="2922588" y="3060700"/>
          <p14:tracePt t="22334" x="3008313" y="3060700"/>
          <p14:tracePt t="22350" x="3103563" y="3060700"/>
          <p14:tracePt t="22350" x="3154363" y="3060700"/>
          <p14:tracePt t="22370" x="3206750" y="3060700"/>
          <p14:tracePt t="22383" x="3292475" y="3060700"/>
          <p14:tracePt t="22401" x="3386138" y="3060700"/>
          <p14:tracePt t="22417" x="3522663" y="3060700"/>
          <p14:tracePt t="22434" x="3651250" y="3060700"/>
          <p14:tracePt t="22450" x="3789363" y="3060700"/>
          <p14:tracePt t="22467" x="3986213" y="3068638"/>
          <p14:tracePt t="22484" x="4165600" y="3078163"/>
          <p14:tracePt t="22501" x="4364038" y="3078163"/>
          <p14:tracePt t="22518" x="4500563" y="3078163"/>
          <p14:tracePt t="22534" x="4611688" y="3068638"/>
          <p14:tracePt t="22551" x="4679950" y="3060700"/>
          <p14:tracePt t="22568" x="4783138" y="3051175"/>
          <p14:tracePt t="22585" x="5006975" y="3051175"/>
          <p14:tracePt t="22602" x="5092700" y="3051175"/>
          <p14:tracePt t="22618" x="5340350" y="3051175"/>
          <p14:tracePt t="22635" x="5451475" y="3043238"/>
          <p14:tracePt t="22686" x="5451475" y="3035300"/>
          <p14:tracePt t="22705" x="5435600" y="3035300"/>
          <p14:tracePt t="22720" x="5383213" y="3025775"/>
          <p14:tracePt t="22735" x="5022850" y="3025775"/>
          <p14:tracePt t="22735" x="4911725" y="3025775"/>
          <p14:tracePt t="22786" x="4765675" y="3025775"/>
          <p14:tracePt t="22804" x="4586288" y="3008313"/>
          <p14:tracePt t="22819" x="4106863" y="2906713"/>
          <p14:tracePt t="22854" x="3386138" y="2778125"/>
          <p14:tracePt t="22903" x="3275013" y="2778125"/>
          <p14:tracePt t="22920" x="3257550" y="2786063"/>
          <p14:tracePt t="22954" x="3265488" y="2794000"/>
          <p14:tracePt t="22971" x="3368675" y="2794000"/>
          <p14:tracePt t="23003" x="3429000" y="2794000"/>
          <p14:tracePt t="23020" x="3446463" y="2803525"/>
          <p14:tracePt t="23075" x="3446463" y="2811463"/>
          <p14:tracePt t="23076" x="3421063" y="2836863"/>
          <p14:tracePt t="23104" x="3378200" y="2836863"/>
          <p14:tracePt t="23121" x="3351213" y="2854325"/>
          <p14:tracePt t="23138" x="3335338" y="2863850"/>
          <p14:tracePt t="23234" x="3325813" y="2863850"/>
          <p14:tracePt t="23246" x="3317875" y="2871788"/>
          <p14:tracePt t="23299" x="3317875" y="2879725"/>
          <p14:tracePt t="23308" x="3317875" y="2889250"/>
          <p14:tracePt t="23357" x="3325813" y="2897188"/>
          <p14:tracePt t="23375" x="3325813" y="2906713"/>
          <p14:tracePt t="23390" x="3335338" y="2914650"/>
          <p14:tracePt t="23408" x="3351213" y="2932113"/>
          <p14:tracePt t="23441" x="3351213" y="2940050"/>
          <p14:tracePt t="23457" x="3360738" y="2949575"/>
          <p14:tracePt t="23490" x="3368675" y="2949575"/>
          <p14:tracePt t="23491" x="3368675" y="2957513"/>
          <p14:tracePt t="23507" x="3378200" y="2965450"/>
          <p14:tracePt t="23524" x="3386138" y="2974975"/>
          <p14:tracePt t="23541" x="3386138" y="2982913"/>
          <p14:tracePt t="23557" x="3403600" y="2982913"/>
          <p14:tracePt t="23612" x="3411538" y="2982913"/>
          <p14:tracePt t="23643" x="3421063" y="2992438"/>
          <p14:tracePt t="23645" x="3429000" y="3000375"/>
          <p14:tracePt t="23715" x="3436938" y="3000375"/>
          <p14:tracePt t="23788" x="3446463" y="3000375"/>
          <p14:tracePt t="23955" x="3436938" y="3000375"/>
          <p14:tracePt t="24284" x="3436938" y="3008313"/>
          <p14:tracePt t="24771" x="3436938" y="3017838"/>
          <p14:tracePt t="24782" x="3436938" y="3035300"/>
          <p14:tracePt t="24798" x="3436938" y="3051175"/>
          <p14:tracePt t="24815" x="3436938" y="3068638"/>
          <p14:tracePt t="25571" x="3446463" y="3068638"/>
          <p14:tracePt t="26228" x="3454400" y="3068638"/>
          <p14:tracePt t="26267" x="3463925" y="3068638"/>
          <p14:tracePt t="26308" x="3471863" y="3068638"/>
          <p14:tracePt t="26435" x="3479800" y="3068638"/>
          <p14:tracePt t="26483" x="3489325" y="3068638"/>
          <p14:tracePt t="26495" x="3506788" y="3068638"/>
          <p14:tracePt t="26507" x="3592513" y="3068638"/>
          <p14:tracePt t="26523" x="3729038" y="3068638"/>
          <p14:tracePt t="26540" x="3883025" y="3068638"/>
          <p14:tracePt t="26557" x="4268788" y="3086100"/>
          <p14:tracePt t="26591" x="5264150" y="3163888"/>
          <p14:tracePt t="26692" x="5426075" y="3171825"/>
          <p14:tracePt t="26725" x="5468938" y="3171825"/>
          <p14:tracePt t="26742" x="5503863" y="3171825"/>
          <p14:tracePt t="26761" x="5546725" y="3171825"/>
          <p14:tracePt t="26792" x="5572125" y="3171825"/>
          <p14:tracePt t="26809" x="5614988" y="3171825"/>
          <p14:tracePt t="26826" x="5992813" y="3179763"/>
          <p14:tracePt t="26881" x="6103938" y="3179763"/>
          <p14:tracePt t="26893" x="6189663" y="3189288"/>
          <p14:tracePt t="26909" x="6275388" y="3197225"/>
          <p14:tracePt t="26926" x="6361113" y="3222625"/>
          <p14:tracePt t="26943" x="6446838" y="3249613"/>
          <p14:tracePt t="26959" x="6515100" y="3257550"/>
          <p14:tracePt t="26976" x="6600825" y="3257550"/>
          <p14:tracePt t="26993" x="6711950" y="3257550"/>
          <p14:tracePt t="27009" x="6850063" y="3257550"/>
          <p14:tracePt t="27026" x="7072313" y="3257550"/>
          <p14:tracePt t="27043" x="7183438" y="3257550"/>
          <p14:tracePt t="27060" x="7269163" y="3257550"/>
          <p14:tracePt t="27076" x="7312025" y="3257550"/>
          <p14:tracePt t="27094" x="7329488" y="3257550"/>
          <p14:tracePt t="27144" x="7337425" y="3257550"/>
          <p14:tracePt t="27160" x="7458075" y="3257550"/>
          <p14:tracePt t="27160" x="7535863" y="3265488"/>
          <p14:tracePt t="27195" x="7672388" y="3275013"/>
          <p14:tracePt t="27212" x="7750175" y="3282950"/>
          <p14:tracePt t="27228" x="7826375" y="3282950"/>
          <p14:tracePt t="27244" x="7843838" y="3282950"/>
          <p14:tracePt t="27316" x="7851775" y="3282950"/>
          <p14:tracePt t="27332" x="7861300" y="3282950"/>
          <p14:tracePt t="27337" x="7869238" y="3282950"/>
          <p14:tracePt t="27345" x="7912100" y="3282950"/>
          <p14:tracePt t="27361" x="7964488" y="3282950"/>
          <p14:tracePt t="27396" x="7997825" y="3275013"/>
          <p14:tracePt t="27412" x="8118475" y="3249613"/>
          <p14:tracePt t="27462" x="8169275" y="3240088"/>
          <p14:tracePt t="27478" x="8237538" y="3240088"/>
          <p14:tracePt t="27495" x="8289925" y="3232150"/>
          <p14:tracePt t="27512" x="8315325" y="3222625"/>
          <p14:tracePt t="27529" x="8315325" y="3214688"/>
          <p14:tracePt t="27545" x="8323263" y="3214688"/>
          <p14:tracePt t="29708" x="8332788" y="3214688"/>
          <p14:tracePt t="30962" x="8323263" y="3206750"/>
          <p14:tracePt t="30970" x="8289925" y="3189288"/>
          <p14:tracePt t="30981" x="8161338" y="3086100"/>
          <p14:tracePt t="30997" x="7997825" y="2974975"/>
          <p14:tracePt t="31014" x="7808913" y="2811463"/>
          <p14:tracePt t="31031" x="7604125" y="2657475"/>
          <p14:tracePt t="31048" x="7364413" y="2486025"/>
          <p14:tracePt t="31064" x="7072313" y="2263775"/>
          <p14:tracePt t="31081" x="6850063" y="2092325"/>
          <p14:tracePt t="31081" x="6746875" y="2006600"/>
          <p14:tracePt t="31099" x="6661150" y="1928813"/>
          <p14:tracePt t="31116" x="6489700" y="1782763"/>
          <p14:tracePt t="31133" x="6369050" y="1663700"/>
          <p14:tracePt t="31149" x="6215063" y="1550988"/>
          <p14:tracePt t="31149" x="6180138" y="1525588"/>
          <p14:tracePt t="31187" x="5957888" y="1422400"/>
          <p14:tracePt t="31233" x="5794375" y="1363663"/>
          <p14:tracePt t="31249" x="5607050" y="1277938"/>
          <p14:tracePt t="31267" x="5589588" y="1260475"/>
          <p14:tracePt t="31283" x="5546725" y="1235075"/>
          <p14:tracePt t="31364" x="5554663" y="1235075"/>
          <p14:tracePt t="31365" x="5640388" y="1250950"/>
          <p14:tracePt t="31384" x="5915025" y="1311275"/>
          <p14:tracePt t="31403" x="6008688" y="1320800"/>
          <p14:tracePt t="31417" x="6180138" y="1336675"/>
          <p14:tracePt t="31434" x="6308725" y="1354138"/>
          <p14:tracePt t="31450" x="6421438" y="1379538"/>
          <p14:tracePt t="31467" x="6437313" y="1389063"/>
          <p14:tracePt t="31484" x="6437313" y="1397000"/>
          <p14:tracePt t="31500" x="6437313" y="1406525"/>
          <p14:tracePt t="31517" x="6446838" y="1414463"/>
          <p14:tracePt t="31534" x="6446838" y="1431925"/>
          <p14:tracePt t="31551" x="6446838" y="1449388"/>
          <p14:tracePt t="31567" x="6437313" y="1457325"/>
          <p14:tracePt t="31585" x="6429375" y="1465263"/>
          <p14:tracePt t="31614" x="6403975" y="1465263"/>
          <p14:tracePt t="31939" x="6403975" y="1474788"/>
          <p14:tracePt t="31947" x="6403975" y="1482725"/>
          <p14:tracePt t="31953" x="6403975" y="1500188"/>
          <p14:tracePt t="31953" x="6403975" y="1508125"/>
          <p14:tracePt t="31971" x="6403975" y="1535113"/>
          <p14:tracePt t="31986" x="6437313" y="1646238"/>
          <p14:tracePt t="32003" x="6515100" y="1782763"/>
          <p14:tracePt t="32019" x="6583363" y="1911350"/>
          <p14:tracePt t="32036" x="6669088" y="2022475"/>
          <p14:tracePt t="32053" x="6789738" y="2160588"/>
          <p14:tracePt t="32070" x="6918325" y="2297113"/>
          <p14:tracePt t="32087" x="7064375" y="2425700"/>
          <p14:tracePt t="32104" x="7192963" y="2546350"/>
          <p14:tracePt t="32121" x="7407275" y="2751138"/>
          <p14:tracePt t="32139" x="7526338" y="2871788"/>
          <p14:tracePt t="32159" x="7697788" y="3025775"/>
          <p14:tracePt t="32188" x="7707313" y="3043238"/>
          <p14:tracePt t="32308" x="7715250" y="3043238"/>
          <p14:tracePt t="32310" x="7697788" y="3043238"/>
          <p14:tracePt t="32339" x="7664450" y="3051175"/>
          <p14:tracePt t="32356" x="7586663" y="3086100"/>
          <p14:tracePt t="32539" x="7612063" y="3094038"/>
          <p14:tracePt t="32540" x="7723188" y="3121025"/>
          <p14:tracePt t="32562" x="7843838" y="3146425"/>
          <p14:tracePt t="32575" x="7964488" y="3154363"/>
          <p14:tracePt t="32590" x="8032750" y="3154363"/>
          <p14:tracePt t="32607" x="8058150" y="3154363"/>
          <p14:tracePt t="32624" x="8066088" y="3154363"/>
          <p14:tracePt t="33827" x="8075613" y="3154363"/>
          <p14:tracePt t="34011" x="8066088" y="3154363"/>
          <p14:tracePt t="34019" x="8007350" y="3121025"/>
          <p14:tracePt t="34032" x="7878763" y="3051175"/>
          <p14:tracePt t="34048" x="7723188" y="2957513"/>
          <p14:tracePt t="34065" x="7500938" y="2828925"/>
          <p14:tracePt t="34082" x="7312025" y="2735263"/>
          <p14:tracePt t="34099" x="7011988" y="2657475"/>
          <p14:tracePt t="34116" x="6850063" y="2640013"/>
          <p14:tracePt t="34133" x="6454775" y="2700338"/>
          <p14:tracePt t="34168" x="6164263" y="2794000"/>
          <p14:tracePt t="34185" x="5100638" y="3136900"/>
          <p14:tracePt t="34219" x="4535488" y="3282950"/>
          <p14:tracePt t="34219" x="4286250" y="3368675"/>
          <p14:tracePt t="34236" x="3617913" y="3592513"/>
          <p14:tracePt t="34251" x="3368675" y="3678238"/>
          <p14:tracePt t="34251" x="3154363" y="3763963"/>
          <p14:tracePt t="34267" x="2889250" y="3840163"/>
          <p14:tracePt t="34283" x="2374900" y="4021138"/>
          <p14:tracePt t="34300" x="2193925" y="4079875"/>
          <p14:tracePt t="34317" x="2014538" y="4114800"/>
          <p14:tracePt t="34334" x="1835150" y="4132263"/>
          <p14:tracePt t="34350" x="1585913" y="4149725"/>
          <p14:tracePt t="34367" x="1165225" y="4157663"/>
          <p14:tracePt t="34401" x="993775" y="4165600"/>
          <p14:tracePt t="34417" x="874713" y="4175125"/>
          <p14:tracePt t="34434" x="796925" y="4183063"/>
          <p14:tracePt t="34451" x="788988" y="4183063"/>
          <p14:tracePt t="34492" x="779463" y="4183063"/>
          <p14:tracePt t="34517" x="763588" y="4183063"/>
          <p14:tracePt t="34519" x="736600" y="4140200"/>
          <p14:tracePt t="34534" x="703263" y="4054475"/>
          <p14:tracePt t="34551" x="660400" y="3960813"/>
          <p14:tracePt t="34568" x="600075" y="3832225"/>
          <p14:tracePt t="34585" x="557213" y="3754438"/>
          <p14:tracePt t="34601" x="514350" y="3694113"/>
          <p14:tracePt t="34618" x="479425" y="3651250"/>
          <p14:tracePt t="34636" x="471488" y="3643313"/>
          <p14:tracePt t="34706" x="471488" y="3635375"/>
          <p14:tracePt t="34732" x="471488" y="3625850"/>
          <p14:tracePt t="34736" x="471488" y="3617913"/>
          <p14:tracePt t="34963" x="471488" y="3608388"/>
          <p14:tracePt t="34995" x="471488" y="3600450"/>
          <p14:tracePt t="35004" x="479425" y="3600450"/>
          <p14:tracePt t="35021" x="488950" y="3600450"/>
          <p14:tracePt t="35037" x="514350" y="3592513"/>
          <p14:tracePt t="35054" x="549275" y="3592513"/>
          <p14:tracePt t="35070" x="592138" y="3582988"/>
          <p14:tracePt t="35087" x="635000" y="3582988"/>
          <p14:tracePt t="35105" x="703263" y="3582988"/>
          <p14:tracePt t="35122" x="839788" y="3575050"/>
          <p14:tracePt t="35140" x="942975" y="3575050"/>
          <p14:tracePt t="35156" x="1036638" y="3575050"/>
          <p14:tracePt t="35172" x="1157288" y="3575050"/>
          <p14:tracePt t="35190" x="1268413" y="3575050"/>
          <p14:tracePt t="35205" x="1465263" y="3575050"/>
          <p14:tracePt t="35241" x="1577975" y="3565525"/>
          <p14:tracePt t="35257" x="1697038" y="3557588"/>
          <p14:tracePt t="35274" x="1936750" y="3557588"/>
          <p14:tracePt t="35295" x="2289175" y="3557588"/>
          <p14:tracePt t="35323" x="2579688" y="3557588"/>
          <p14:tracePt t="35341" x="2768600" y="3557588"/>
          <p14:tracePt t="35357" x="2897188" y="3557588"/>
          <p14:tracePt t="35375" x="3060700" y="3549650"/>
          <p14:tracePt t="35389" x="3214688" y="3549650"/>
          <p14:tracePt t="35406" x="3378200" y="3549650"/>
          <p14:tracePt t="35424" x="3497263" y="3549650"/>
          <p14:tracePt t="35439" x="3575050" y="3540125"/>
          <p14:tracePt t="35456" x="3608388" y="3540125"/>
          <p14:tracePt t="35473" x="3625850" y="3540125"/>
          <p14:tracePt t="35489" x="3651250" y="3540125"/>
          <p14:tracePt t="35506" x="3678238" y="3540125"/>
          <p14:tracePt t="35523" x="3736975" y="3540125"/>
          <p14:tracePt t="35540" x="3779838" y="3540125"/>
          <p14:tracePt t="35556" x="3806825" y="3540125"/>
          <p14:tracePt t="36835" x="3806825" y="3549650"/>
          <p14:tracePt t="36916" x="3797300" y="3549650"/>
          <p14:tracePt t="36940" x="3789363" y="3549650"/>
          <p14:tracePt t="36955" x="3779838" y="3549650"/>
          <p14:tracePt t="36955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051175" y="304800"/>
            <a:ext cx="337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8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8155</a:t>
            </a:r>
            <a:r>
              <a:rPr kumimoji="1" lang="zh-CN" altLang="en-US" sz="28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芯片的内部结构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352800" y="1143000"/>
            <a:ext cx="2819400" cy="449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581400" y="1371600"/>
            <a:ext cx="1143000" cy="1828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256B</a:t>
            </a:r>
          </a:p>
          <a:p>
            <a:pPr algn="ctr"/>
            <a:r>
              <a:rPr kumimoji="1" lang="zh-CN" altLang="en-US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静态</a:t>
            </a:r>
          </a:p>
          <a:p>
            <a:pPr algn="ctr"/>
            <a:r>
              <a:rPr kumimoji="1" lang="en-US" altLang="zh-CN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RAM</a:t>
            </a:r>
            <a:r>
              <a:rPr kumimoji="1" lang="en-US" altLang="zh-CN" sz="24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5334000" y="1447800"/>
            <a:ext cx="609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A</a:t>
            </a:r>
            <a:r>
              <a:rPr kumimoji="1" lang="en-US" altLang="zh-CN" sz="24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3581400" y="4572000"/>
            <a:ext cx="1143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定时器</a:t>
            </a:r>
            <a:endParaRPr kumimoji="1" lang="zh-CN" altLang="en-US" sz="2400" b="1">
              <a:solidFill>
                <a:srgbClr val="3333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5334000" y="2819400"/>
            <a:ext cx="609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kumimoji="1" lang="en-US" altLang="zh-CN" sz="2400" b="1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5334000" y="4191000"/>
            <a:ext cx="609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kumimoji="1" lang="en-US" altLang="zh-CN" sz="2400" b="1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4282" name="AutoShape 10"/>
          <p:cNvSpPr>
            <a:spLocks noChangeArrowheads="1"/>
          </p:cNvSpPr>
          <p:nvPr/>
        </p:nvSpPr>
        <p:spPr bwMode="auto">
          <a:xfrm>
            <a:off x="6172200" y="17526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83" name="AutoShape 11"/>
          <p:cNvSpPr>
            <a:spLocks noChangeArrowheads="1"/>
          </p:cNvSpPr>
          <p:nvPr/>
        </p:nvSpPr>
        <p:spPr bwMode="auto">
          <a:xfrm>
            <a:off x="6172200" y="31242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84" name="AutoShape 12"/>
          <p:cNvSpPr>
            <a:spLocks noChangeArrowheads="1"/>
          </p:cNvSpPr>
          <p:nvPr/>
        </p:nvSpPr>
        <p:spPr bwMode="auto">
          <a:xfrm>
            <a:off x="6172200" y="44958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85" name="Text Box 13"/>
          <p:cNvSpPr txBox="1">
            <a:spLocks noChangeArrowheads="1"/>
          </p:cNvSpPr>
          <p:nvPr/>
        </p:nvSpPr>
        <p:spPr bwMode="auto">
          <a:xfrm>
            <a:off x="6553200" y="1295400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itchFamily="18" charset="0"/>
              </a:rPr>
              <a:t>口</a:t>
            </a:r>
            <a:r>
              <a:rPr kumimoji="1" lang="en-US" altLang="zh-CN" sz="2400">
                <a:latin typeface="Times New Roman" pitchFamily="18" charset="0"/>
              </a:rPr>
              <a:t>A</a:t>
            </a:r>
          </a:p>
        </p:txBody>
      </p:sp>
      <p:sp>
        <p:nvSpPr>
          <p:cNvPr id="54286" name="Text Box 14"/>
          <p:cNvSpPr txBox="1">
            <a:spLocks noChangeArrowheads="1"/>
          </p:cNvSpPr>
          <p:nvPr/>
        </p:nvSpPr>
        <p:spPr bwMode="auto">
          <a:xfrm>
            <a:off x="6324600" y="2133600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PA0~PA7</a:t>
            </a:r>
          </a:p>
        </p:txBody>
      </p:sp>
      <p:sp>
        <p:nvSpPr>
          <p:cNvPr id="54287" name="Text Box 15"/>
          <p:cNvSpPr txBox="1">
            <a:spLocks noChangeArrowheads="1"/>
          </p:cNvSpPr>
          <p:nvPr/>
        </p:nvSpPr>
        <p:spPr bwMode="auto">
          <a:xfrm>
            <a:off x="6637338" y="28194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itchFamily="18" charset="0"/>
              </a:rPr>
              <a:t>口</a:t>
            </a:r>
            <a:r>
              <a:rPr kumimoji="1" lang="en-US" altLang="zh-CN" sz="2400">
                <a:latin typeface="Times New Roman" pitchFamily="18" charset="0"/>
              </a:rPr>
              <a:t>B</a:t>
            </a:r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6340475" y="3505200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PB0~PB7</a:t>
            </a:r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6264275" y="4953000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PC0~PC5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6629400" y="41148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itchFamily="18" charset="0"/>
              </a:rPr>
              <a:t>口</a:t>
            </a:r>
            <a:r>
              <a:rPr kumimoji="1" lang="en-US" altLang="zh-CN" sz="2400">
                <a:latin typeface="Times New Roman" pitchFamily="18" charset="0"/>
              </a:rPr>
              <a:t>C</a:t>
            </a:r>
          </a:p>
        </p:txBody>
      </p:sp>
      <p:sp>
        <p:nvSpPr>
          <p:cNvPr id="54291" name="Line 19"/>
          <p:cNvSpPr>
            <a:spLocks noChangeShapeType="1"/>
          </p:cNvSpPr>
          <p:nvPr/>
        </p:nvSpPr>
        <p:spPr bwMode="auto">
          <a:xfrm>
            <a:off x="2286000" y="12954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1327150" y="1066800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IO/ M</a:t>
            </a:r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>
            <a:off x="1905000" y="114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1736725" y="19050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1752600" y="2286000"/>
            <a:ext cx="1536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AD0~AD7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1143000" y="2806700"/>
            <a:ext cx="11144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CE</a:t>
            </a: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ALE</a:t>
            </a: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RD</a:t>
            </a: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WR</a:t>
            </a: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RESET</a:t>
            </a:r>
          </a:p>
        </p:txBody>
      </p:sp>
      <p:sp>
        <p:nvSpPr>
          <p:cNvPr id="54297" name="Line 25"/>
          <p:cNvSpPr>
            <a:spLocks noChangeShapeType="1"/>
          </p:cNvSpPr>
          <p:nvPr/>
        </p:nvSpPr>
        <p:spPr bwMode="auto">
          <a:xfrm>
            <a:off x="2286000" y="2971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8" name="Line 26"/>
          <p:cNvSpPr>
            <a:spLocks noChangeShapeType="1"/>
          </p:cNvSpPr>
          <p:nvPr/>
        </p:nvSpPr>
        <p:spPr bwMode="auto">
          <a:xfrm>
            <a:off x="1752600" y="2895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9" name="Line 27"/>
          <p:cNvSpPr>
            <a:spLocks noChangeShapeType="1"/>
          </p:cNvSpPr>
          <p:nvPr/>
        </p:nvSpPr>
        <p:spPr bwMode="auto">
          <a:xfrm>
            <a:off x="2286000" y="3352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2286000" y="3733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>
            <a:off x="2286000" y="4114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2" name="Line 30"/>
          <p:cNvSpPr>
            <a:spLocks noChangeShapeType="1"/>
          </p:cNvSpPr>
          <p:nvPr/>
        </p:nvSpPr>
        <p:spPr bwMode="auto">
          <a:xfrm>
            <a:off x="2286000" y="4495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3" name="Line 31"/>
          <p:cNvSpPr>
            <a:spLocks noChangeShapeType="1"/>
          </p:cNvSpPr>
          <p:nvPr/>
        </p:nvSpPr>
        <p:spPr bwMode="auto">
          <a:xfrm>
            <a:off x="1752600" y="3581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4" name="Line 32"/>
          <p:cNvSpPr>
            <a:spLocks noChangeShapeType="1"/>
          </p:cNvSpPr>
          <p:nvPr/>
        </p:nvSpPr>
        <p:spPr bwMode="auto">
          <a:xfrm>
            <a:off x="175260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5" name="Line 33"/>
          <p:cNvSpPr>
            <a:spLocks noChangeShapeType="1"/>
          </p:cNvSpPr>
          <p:nvPr/>
        </p:nvSpPr>
        <p:spPr bwMode="auto">
          <a:xfrm>
            <a:off x="2286000" y="4876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6" name="Rectangle 34"/>
          <p:cNvSpPr>
            <a:spLocks noChangeArrowheads="1"/>
          </p:cNvSpPr>
          <p:nvPr/>
        </p:nvSpPr>
        <p:spPr bwMode="auto">
          <a:xfrm>
            <a:off x="831850" y="470852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>
                <a:latin typeface="Times New Roman" pitchFamily="18" charset="0"/>
                <a:ea typeface="黑体" pitchFamily="49" charset="-122"/>
              </a:rPr>
              <a:t>定时器输入</a:t>
            </a:r>
          </a:p>
        </p:txBody>
      </p:sp>
      <p:sp>
        <p:nvSpPr>
          <p:cNvPr id="54307" name="Line 35"/>
          <p:cNvSpPr>
            <a:spLocks noChangeShapeType="1"/>
          </p:cNvSpPr>
          <p:nvPr/>
        </p:nvSpPr>
        <p:spPr bwMode="auto">
          <a:xfrm>
            <a:off x="2292350" y="5257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8" name="Rectangle 36"/>
          <p:cNvSpPr>
            <a:spLocks noChangeArrowheads="1"/>
          </p:cNvSpPr>
          <p:nvPr/>
        </p:nvSpPr>
        <p:spPr bwMode="auto">
          <a:xfrm>
            <a:off x="838200" y="508952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>
                <a:latin typeface="Times New Roman" pitchFamily="18" charset="0"/>
                <a:ea typeface="黑体" pitchFamily="49" charset="-122"/>
              </a:rPr>
              <a:t>定时器输出</a:t>
            </a:r>
          </a:p>
        </p:txBody>
      </p:sp>
      <p:sp>
        <p:nvSpPr>
          <p:cNvPr id="54309" name="Text Box 37"/>
          <p:cNvSpPr txBox="1">
            <a:spLocks noChangeArrowheads="1"/>
          </p:cNvSpPr>
          <p:nvPr/>
        </p:nvSpPr>
        <p:spPr bwMode="auto">
          <a:xfrm>
            <a:off x="381000" y="2514600"/>
            <a:ext cx="533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单片机</a:t>
            </a:r>
          </a:p>
        </p:txBody>
      </p:sp>
      <p:sp>
        <p:nvSpPr>
          <p:cNvPr id="54310" name="Text Box 38"/>
          <p:cNvSpPr txBox="1">
            <a:spLocks noChangeArrowheads="1"/>
          </p:cNvSpPr>
          <p:nvPr/>
        </p:nvSpPr>
        <p:spPr bwMode="auto">
          <a:xfrm>
            <a:off x="8077200" y="1447800"/>
            <a:ext cx="53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外设</a:t>
            </a:r>
          </a:p>
        </p:txBody>
      </p:sp>
      <p:sp>
        <p:nvSpPr>
          <p:cNvPr id="54311" name="Text Box 39"/>
          <p:cNvSpPr txBox="1">
            <a:spLocks noChangeArrowheads="1"/>
          </p:cNvSpPr>
          <p:nvPr/>
        </p:nvSpPr>
        <p:spPr bwMode="auto">
          <a:xfrm>
            <a:off x="8077200" y="2774950"/>
            <a:ext cx="53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外设</a:t>
            </a:r>
          </a:p>
        </p:txBody>
      </p:sp>
      <p:sp>
        <p:nvSpPr>
          <p:cNvPr id="54312" name="Text Box 40"/>
          <p:cNvSpPr txBox="1">
            <a:spLocks noChangeArrowheads="1"/>
          </p:cNvSpPr>
          <p:nvPr/>
        </p:nvSpPr>
        <p:spPr bwMode="auto">
          <a:xfrm>
            <a:off x="8077200" y="4146550"/>
            <a:ext cx="53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外设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900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64" x="3025775" y="711200"/>
          <p14:tracePt t="1379" x="3068638" y="703263"/>
          <p14:tracePt t="1440" x="4054475" y="882650"/>
          <p14:tracePt t="1856" x="4097338" y="908050"/>
          <p14:tracePt t="1873" x="4157663" y="935038"/>
          <p14:tracePt t="1873" x="4175125" y="942975"/>
          <p14:tracePt t="1890" x="4389438" y="942975"/>
          <p14:tracePt t="1941" x="4800600" y="1106488"/>
          <p14:tracePt t="2041" x="4818063" y="1139825"/>
          <p14:tracePt t="2057" x="4818063" y="1165225"/>
          <p14:tracePt t="2117" x="4818063" y="1174750"/>
          <p14:tracePt t="2132" x="4818063" y="1192213"/>
          <p14:tracePt t="2141" x="4826000" y="1243013"/>
          <p14:tracePt t="2158" x="4886325" y="1508125"/>
          <p14:tracePt t="2191" x="4946650" y="1697038"/>
          <p14:tracePt t="2208" x="5075238" y="2014538"/>
          <p14:tracePt t="2242" x="5083175" y="2057400"/>
          <p14:tracePt t="2259" x="5108575" y="2117725"/>
          <p14:tracePt t="2274" x="5118100" y="2168525"/>
          <p14:tracePt t="2291" x="5126038" y="2228850"/>
          <p14:tracePt t="2308" x="5126038" y="2322513"/>
          <p14:tracePt t="2325" x="5126038" y="2408238"/>
          <p14:tracePt t="2341" x="5168900" y="2589213"/>
          <p14:tracePt t="2358" x="5211763" y="2725738"/>
          <p14:tracePt t="2374" x="5264150" y="2863850"/>
          <p14:tracePt t="2391" x="5297488" y="2965450"/>
          <p14:tracePt t="2408" x="5340350" y="3103563"/>
          <p14:tracePt t="2431" x="5332413" y="3840163"/>
          <p14:tracePt t="2540" x="4997450" y="6000750"/>
          <p14:tracePt t="2878" x="4979988" y="6078538"/>
          <p14:tracePt t="2928" x="4979988" y="6086475"/>
          <p14:tracePt t="2945" x="4979988" y="6103938"/>
          <p14:tracePt t="2979" x="4937125" y="6008688"/>
          <p14:tracePt t="3414" x="4964113" y="5915025"/>
          <p14:tracePt t="3464" x="5014913" y="5607050"/>
          <p14:tracePt t="3498" x="5014913" y="5478463"/>
          <p14:tracePt t="3514" x="5143500" y="3849688"/>
          <p14:tracePt t="3633" x="5160963" y="3454400"/>
          <p14:tracePt t="3665" x="5186363" y="3317875"/>
          <p14:tracePt t="3682" x="5194300" y="3197225"/>
          <p14:tracePt t="3699" x="5203825" y="3043238"/>
          <p14:tracePt t="3715" x="5203825" y="2725738"/>
          <p14:tracePt t="3750" x="5203825" y="2443163"/>
          <p14:tracePt t="3786" x="5203825" y="2408238"/>
          <p14:tracePt t="3799" x="5203825" y="2289175"/>
          <p14:tracePt t="3834" x="5203825" y="2228850"/>
          <p14:tracePt t="3849" x="5237163" y="2143125"/>
          <p14:tracePt t="3866" x="5272088" y="2074863"/>
          <p14:tracePt t="3883" x="5280025" y="2014538"/>
          <p14:tracePt t="3899" x="5280025" y="1989138"/>
          <p14:tracePt t="3916" x="5280025" y="1963738"/>
          <p14:tracePt t="3950" x="5280025" y="1954213"/>
          <p14:tracePt t="3970" x="5289550" y="1946275"/>
          <p14:tracePt t="3995" x="5297488" y="1946275"/>
          <p14:tracePt t="4243" x="5307013" y="1946275"/>
          <p14:tracePt t="4248" x="5314950" y="1946275"/>
          <p14:tracePt t="4271" x="5332413" y="1946275"/>
          <p14:tracePt t="4285" x="5340350" y="1954213"/>
          <p14:tracePt t="4302" x="5365750" y="1954213"/>
          <p14:tracePt t="4318" x="5408613" y="1963738"/>
          <p14:tracePt t="4335" x="5478463" y="1979613"/>
          <p14:tracePt t="4352" x="5632450" y="2014538"/>
          <p14:tracePt t="4369" x="5743575" y="2039938"/>
          <p14:tracePt t="4385" x="5864225" y="2057400"/>
          <p14:tracePt t="4402" x="5949950" y="2065338"/>
          <p14:tracePt t="4419" x="6051550" y="2065338"/>
          <p14:tracePt t="4436" x="6146800" y="2065338"/>
          <p14:tracePt t="4453" x="6232525" y="2065338"/>
          <p14:tracePt t="4470" x="6351588" y="2065338"/>
          <p14:tracePt t="4470" x="6394450" y="2065338"/>
          <p14:tracePt t="4489" x="6464300" y="2074863"/>
          <p14:tracePt t="4503" x="6592888" y="2246313"/>
          <p14:tracePt t="4654" x="6464300" y="2357438"/>
          <p14:tracePt t="4671" x="5786438" y="2982913"/>
          <p14:tracePt t="4705" x="5564188" y="3240088"/>
          <p14:tracePt t="4738" x="5529263" y="3308350"/>
          <p14:tracePt t="4755" x="5521325" y="3343275"/>
          <p14:tracePt t="4772" x="5511800" y="3360738"/>
          <p14:tracePt t="4889" x="5521325" y="3360738"/>
          <p14:tracePt t="4891" x="5537200" y="3360738"/>
          <p14:tracePt t="4905" x="5649913" y="3403600"/>
          <p14:tracePt t="4924" x="5965825" y="3514725"/>
          <p14:tracePt t="4939" x="6583363" y="3660775"/>
          <p14:tracePt t="4956" x="7037388" y="3736975"/>
          <p14:tracePt t="4972" x="7329488" y="3754438"/>
          <p14:tracePt t="5023" x="7321550" y="3763963"/>
          <p14:tracePt t="5039" x="7208838" y="3806825"/>
          <p14:tracePt t="5056" x="6969125" y="3892550"/>
          <p14:tracePt t="5059" x="6651625" y="4037013"/>
          <p14:tracePt t="5074" x="6275388" y="4268788"/>
          <p14:tracePt t="5090" x="5932488" y="4543425"/>
          <p14:tracePt t="5107" x="5803900" y="4689475"/>
          <p14:tracePt t="5124" x="5735638" y="4783138"/>
          <p14:tracePt t="5140" x="5700713" y="4835525"/>
          <p14:tracePt t="5157" x="5665788" y="4894263"/>
          <p14:tracePt t="5175" x="5632450" y="4921250"/>
          <p14:tracePt t="5190" x="5614988" y="4937125"/>
          <p14:tracePt t="5207" x="5607050" y="4954588"/>
          <p14:tracePt t="5241" x="5614988" y="4954588"/>
          <p14:tracePt t="5274" x="5657850" y="4954588"/>
          <p14:tracePt t="5291" x="5735638" y="4954588"/>
          <p14:tracePt t="5307" x="5872163" y="4964113"/>
          <p14:tracePt t="5325" x="6018213" y="4979988"/>
          <p14:tracePt t="5340" x="6146800" y="4979988"/>
          <p14:tracePt t="5357" x="6265863" y="4979988"/>
          <p14:tracePt t="5374" x="6318250" y="4979988"/>
          <p14:tracePt t="5391" x="6326188" y="4979988"/>
          <p14:tracePt t="5572" x="6335713" y="4979988"/>
          <p14:tracePt t="5616" x="6343650" y="4979988"/>
          <p14:tracePt t="5628" x="6351588" y="4979988"/>
          <p14:tracePt t="5642" x="6361113" y="4979988"/>
          <p14:tracePt t="5662" x="6378575" y="4989513"/>
          <p14:tracePt t="5676" x="6421438" y="4989513"/>
          <p14:tracePt t="5692" x="6497638" y="4964113"/>
          <p14:tracePt t="5710" x="6694488" y="4911725"/>
          <p14:tracePt t="5727" x="6892925" y="4826000"/>
          <p14:tracePt t="5743" x="7578725" y="4003675"/>
          <p14:tracePt t="5810" x="7654925" y="3600450"/>
          <p14:tracePt t="5844" x="7680325" y="3403600"/>
          <p14:tracePt t="5860" x="7723188" y="3282950"/>
          <p14:tracePt t="5877" x="7775575" y="3179763"/>
          <p14:tracePt t="5893" x="7826375" y="3078163"/>
          <p14:tracePt t="5910" x="7869238" y="2992438"/>
          <p14:tracePt t="5927" x="7904163" y="2906713"/>
          <p14:tracePt t="5944" x="7954963" y="2786063"/>
          <p14:tracePt t="5962" x="7989888" y="2692400"/>
          <p14:tracePt t="5977" x="8040688" y="2579688"/>
          <p14:tracePt t="5996" x="8075613" y="2486025"/>
          <p14:tracePt t="6015" x="8126413" y="2297113"/>
          <p14:tracePt t="6045" x="8143875" y="2254250"/>
          <p14:tracePt t="6062" x="8161338" y="2211388"/>
          <p14:tracePt t="6098" x="8161338" y="2203450"/>
          <p14:tracePt t="6112" x="8204200" y="2125663"/>
          <p14:tracePt t="6148" x="8229600" y="2039938"/>
          <p14:tracePt t="6181" x="8247063" y="1997075"/>
          <p14:tracePt t="6198" x="8272463" y="1928813"/>
          <p14:tracePt t="6215" x="8350250" y="1792288"/>
          <p14:tracePt t="6246" x="8393113" y="1722438"/>
          <p14:tracePt t="6263" x="8418513" y="1663700"/>
          <p14:tracePt t="6279" x="8435975" y="1611313"/>
          <p14:tracePt t="6468" x="8435975" y="1620838"/>
          <p14:tracePt t="6483" x="8435975" y="1628775"/>
          <p14:tracePt t="6486" x="8418513" y="1646238"/>
          <p14:tracePt t="6515" x="8383588" y="1749425"/>
          <p14:tracePt t="6583" x="8383588" y="1765300"/>
          <p14:tracePt t="6599" x="8383588" y="1792288"/>
          <p14:tracePt t="6615" x="8375650" y="1825625"/>
          <p14:tracePt t="6615" x="8375650" y="1843088"/>
          <p14:tracePt t="6649" x="8375650" y="1868488"/>
          <p14:tracePt t="6667" x="8366125" y="1911350"/>
          <p14:tracePt t="6682" x="8366125" y="1946275"/>
          <p14:tracePt t="6701" x="8366125" y="1997075"/>
          <p14:tracePt t="6717" x="8366125" y="2049463"/>
          <p14:tracePt t="6732" x="8366125" y="2117725"/>
          <p14:tracePt t="6751" x="8366125" y="2289175"/>
          <p14:tracePt t="6783" x="8358188" y="2408238"/>
          <p14:tracePt t="6799" x="8350250" y="2528888"/>
          <p14:tracePt t="6815" x="8350250" y="2692400"/>
          <p14:tracePt t="6832" x="8350250" y="2897188"/>
          <p14:tracePt t="6849" x="8350250" y="3017838"/>
          <p14:tracePt t="6866" x="8350250" y="3121025"/>
          <p14:tracePt t="6882" x="8350250" y="3240088"/>
          <p14:tracePt t="6899" x="8350250" y="3360738"/>
          <p14:tracePt t="6916" x="8350250" y="3497263"/>
          <p14:tracePt t="6933" x="8350250" y="3721100"/>
          <p14:tracePt t="6933" x="8350250" y="3754438"/>
          <p14:tracePt t="6969" x="8350250" y="3779838"/>
          <p14:tracePt t="6969" x="8350250" y="3822700"/>
          <p14:tracePt t="6985" x="8350250" y="3865563"/>
          <p14:tracePt t="7000" x="8350250" y="3951288"/>
          <p14:tracePt t="7020" x="8350250" y="4217988"/>
          <p14:tracePt t="7067" x="8350250" y="4371975"/>
          <p14:tracePt t="7101" x="8350250" y="4457700"/>
          <p14:tracePt t="7121" x="8332788" y="4629150"/>
          <p14:tracePt t="7151" x="8332788" y="4706938"/>
          <p14:tracePt t="7170" x="8332788" y="4722813"/>
          <p14:tracePt t="7185" x="8332788" y="4732338"/>
          <p14:tracePt t="7267" x="8332788" y="4740275"/>
          <p14:tracePt t="7270" x="8332788" y="4749800"/>
          <p14:tracePt t="7285" x="8323263" y="4775200"/>
          <p14:tracePt t="7301" x="8323263" y="4783138"/>
          <p14:tracePt t="7318" x="8323263" y="4792663"/>
          <p14:tracePt t="7335" x="8315325" y="4792663"/>
          <p14:tracePt t="7641" x="8315325" y="4800600"/>
          <p14:tracePt t="7754" x="8323263" y="4800600"/>
          <p14:tracePt t="7929" x="8332788" y="4800600"/>
          <p14:tracePt t="7995" x="8340725" y="4800600"/>
          <p14:tracePt t="8001" x="8350250" y="4792663"/>
          <p14:tracePt t="8059" x="8350250" y="4783138"/>
          <p14:tracePt t="8062" x="8358188" y="4783138"/>
          <p14:tracePt t="8072" x="8358188" y="4765675"/>
          <p14:tracePt t="8089" x="8358188" y="4757738"/>
          <p14:tracePt t="8126" x="8358188" y="4749800"/>
          <p14:tracePt t="8142" x="8358188" y="4732338"/>
          <p14:tracePt t="8156" x="8358188" y="4722813"/>
          <p14:tracePt t="8159" x="8350250" y="4621213"/>
          <p14:tracePt t="8190" x="8323263" y="4535488"/>
          <p14:tracePt t="8207" x="8297863" y="4432300"/>
          <p14:tracePt t="8224" x="8101013" y="3986213"/>
          <p14:tracePt t="8273" x="8023225" y="3849688"/>
          <p14:tracePt t="8291" x="7921625" y="3660775"/>
          <p14:tracePt t="8306" x="7715250" y="3351213"/>
          <p14:tracePt t="8340" x="7594600" y="3197225"/>
          <p14:tracePt t="8357" x="7508875" y="3068638"/>
          <p14:tracePt t="8374" x="7407275" y="2922588"/>
          <p14:tracePt t="8391" x="7321550" y="2811463"/>
          <p14:tracePt t="8407" x="7080250" y="2520950"/>
          <p14:tracePt t="8441" x="6986588" y="2400300"/>
          <p14:tracePt t="8459" x="6908800" y="2332038"/>
          <p14:tracePt t="8476" x="6840538" y="2279650"/>
          <p14:tracePt t="8491" x="6746875" y="2228850"/>
          <p14:tracePt t="8508" x="6678613" y="2185988"/>
          <p14:tracePt t="8525" x="6592888" y="2143125"/>
          <p14:tracePt t="8542" x="6540500" y="2135188"/>
          <p14:tracePt t="8558" x="6454775" y="2108200"/>
          <p14:tracePt t="8592" x="6429375" y="2092325"/>
          <p14:tracePt t="8643" x="6403975" y="2092325"/>
          <p14:tracePt t="8659" x="6361113" y="2065338"/>
          <p14:tracePt t="8676" x="6240463" y="1997075"/>
          <p14:tracePt t="8726" x="6232525" y="1989138"/>
          <p14:tracePt t="8963" x="6240463" y="1989138"/>
          <p14:tracePt t="8986" x="6257925" y="1989138"/>
          <p14:tracePt t="8990" x="6326188" y="1997075"/>
          <p14:tracePt t="9011" x="6600825" y="2022475"/>
          <p14:tracePt t="9046" x="6789738" y="2032000"/>
          <p14:tracePt t="9061" x="7011988" y="2032000"/>
          <p14:tracePt t="9061" x="7072313" y="2032000"/>
          <p14:tracePt t="9111" x="7158038" y="2032000"/>
          <p14:tracePt t="9117" x="7200900" y="2032000"/>
          <p14:tracePt t="9129" x="7278688" y="2039938"/>
          <p14:tracePt t="9145" x="7304088" y="2049463"/>
          <p14:tracePt t="9162" x="7321550" y="2049463"/>
          <p14:tracePt t="9251" x="7329488" y="2049463"/>
          <p14:tracePt t="9254" x="7380288" y="2057400"/>
          <p14:tracePt t="9280" x="7458075" y="2082800"/>
          <p14:tracePt t="9826" x="7458075" y="2092325"/>
          <p14:tracePt t="9828" x="7450138" y="2117725"/>
          <p14:tracePt t="9849" x="7415213" y="2178050"/>
          <p14:tracePt t="9866" x="7380288" y="2271713"/>
          <p14:tracePt t="9883" x="7304088" y="2382838"/>
          <p14:tracePt t="9900" x="7218363" y="2528888"/>
          <p14:tracePt t="9916" x="7123113" y="2692400"/>
          <p14:tracePt t="9933" x="7054850" y="2828925"/>
          <p14:tracePt t="9950" x="6961188" y="2965450"/>
          <p14:tracePt t="9967" x="6892925" y="3068638"/>
          <p14:tracePt t="9967" x="6850063" y="3121025"/>
          <p14:tracePt t="9986" x="6807200" y="3197225"/>
          <p14:tracePt t="10002" x="6737350" y="3282950"/>
          <p14:tracePt t="10017" x="6608763" y="3411538"/>
          <p14:tracePt t="10034" x="6550025" y="3489325"/>
          <p14:tracePt t="10071" x="6550025" y="3497263"/>
          <p14:tracePt t="10146" x="6540500" y="3497263"/>
          <p14:tracePt t="10149" x="6489700" y="3540125"/>
          <p14:tracePt t="10202" x="6464300" y="3557588"/>
          <p14:tracePt t="10221" x="6464300" y="3575050"/>
          <p14:tracePt t="10442" x="6472238" y="3575050"/>
          <p14:tracePt t="10446" x="6557963" y="3617913"/>
          <p14:tracePt t="10491" x="6575425" y="3635375"/>
          <p14:tracePt t="10506" x="6643688" y="3660775"/>
          <p14:tracePt t="10523" x="6661150" y="3668713"/>
          <p14:tracePt t="10540" x="6694488" y="3678238"/>
          <p14:tracePt t="10555" x="6772275" y="3694113"/>
          <p14:tracePt t="10590" x="6832600" y="3729038"/>
          <p14:tracePt t="10605" x="6943725" y="3771900"/>
          <p14:tracePt t="10639" x="7011988" y="3789363"/>
          <p14:tracePt t="10657" x="7054850" y="3806825"/>
          <p14:tracePt t="10672" x="7354888" y="3832225"/>
          <p14:tracePt t="10789" x="7372350" y="3849688"/>
          <p14:tracePt t="10823" x="7407275" y="3849688"/>
          <p14:tracePt t="10839" x="7466013" y="3875088"/>
          <p14:tracePt t="10856" x="7543800" y="3883025"/>
          <p14:tracePt t="10872" x="7586663" y="3883025"/>
          <p14:tracePt t="10889" x="7604125" y="3883025"/>
          <p14:tracePt t="10952" x="7594600" y="3883025"/>
          <p14:tracePt t="11158" x="7586663" y="3883025"/>
          <p14:tracePt t="11162" x="7578725" y="3883025"/>
          <p14:tracePt t="11194" x="7561263" y="3883025"/>
          <p14:tracePt t="11208" x="7535863" y="3900488"/>
          <p14:tracePt t="11226" x="7440613" y="3978275"/>
          <p14:tracePt t="11244" x="7389813" y="4021138"/>
          <p14:tracePt t="11244" x="7346950" y="4054475"/>
          <p14:tracePt t="11261" x="7218363" y="4192588"/>
          <p14:tracePt t="11292" x="7150100" y="4268788"/>
          <p14:tracePt t="11308" x="7080250" y="4354513"/>
          <p14:tracePt t="11326" x="7029450" y="4414838"/>
          <p14:tracePt t="11342" x="6951663" y="4500563"/>
          <p14:tracePt t="11359" x="6900863" y="4560888"/>
          <p14:tracePt t="11375" x="6865938" y="4603750"/>
          <p14:tracePt t="11392" x="6832600" y="4646613"/>
          <p14:tracePt t="11408" x="6669088" y="4808538"/>
          <p14:tracePt t="11443" x="6557963" y="4886325"/>
          <p14:tracePt t="11459" x="6446838" y="4972050"/>
          <p14:tracePt t="11477" x="6343650" y="5022850"/>
          <p14:tracePt t="11494" x="6275388" y="5065713"/>
          <p14:tracePt t="11509" x="6197600" y="5092700"/>
          <p14:tracePt t="11527" x="6180138" y="5100638"/>
          <p14:tracePt t="11546" x="6164263" y="5118100"/>
          <p14:tracePt t="11559" x="6154738" y="5135563"/>
          <p14:tracePt t="11577" x="6146800" y="5143500"/>
          <p14:tracePt t="11593" x="6146800" y="5168900"/>
          <p14:tracePt t="11645" x="6146800" y="5178425"/>
          <p14:tracePt t="11661" x="6146800" y="5186363"/>
          <p14:tracePt t="11677" x="6146800" y="5194300"/>
          <p14:tracePt t="11694" x="6146800" y="5221288"/>
          <p14:tracePt t="11765" x="6154738" y="5221288"/>
          <p14:tracePt t="11804" x="6154738" y="5229225"/>
          <p14:tracePt t="11806" x="6164263" y="5229225"/>
          <p14:tracePt t="11827" x="6180138" y="5246688"/>
          <p14:tracePt t="11844" x="6215063" y="5272088"/>
          <p14:tracePt t="11861" x="6257925" y="5289550"/>
          <p14:tracePt t="11878" x="6275388" y="5297488"/>
          <p14:tracePt t="11895" x="6283325" y="5297488"/>
          <p14:tracePt t="11911" x="6292850" y="5297488"/>
          <p14:tracePt t="11928" x="6300788" y="5297488"/>
          <p14:tracePt t="11945" x="6480175" y="5322888"/>
          <p14:tracePt t="12013" x="6583363" y="5340350"/>
          <p14:tracePt t="12046" x="6626225" y="5349875"/>
          <p14:tracePt t="12063" x="6661150" y="5357813"/>
          <p14:tracePt t="12080" x="6729413" y="5365750"/>
          <p14:tracePt t="12097" x="6840538" y="5375275"/>
          <p14:tracePt t="12113" x="7097713" y="5375275"/>
          <p14:tracePt t="12113" x="7150100" y="5375275"/>
          <p14:tracePt t="12146" x="7200900" y="5375275"/>
          <p14:tracePt t="12164" x="7218363" y="5375275"/>
          <p14:tracePt t="12180" x="7226300" y="5365750"/>
          <p14:tracePt t="12199" x="7235825" y="5357813"/>
          <p14:tracePt t="12230" x="7243763" y="5357813"/>
          <p14:tracePt t="12256" x="7286625" y="5357813"/>
          <p14:tracePt t="12259" x="7346950" y="5357813"/>
          <p14:tracePt t="12280" x="7432675" y="5365750"/>
          <p14:tracePt t="12297" x="7535863" y="5375275"/>
          <p14:tracePt t="12314" x="7578725" y="5375275"/>
          <p14:tracePt t="12355" x="7578725" y="5365750"/>
          <p14:tracePt t="12394" x="7561263" y="5357813"/>
          <p14:tracePt t="12404" x="7551738" y="5357813"/>
          <p14:tracePt t="12414" x="7535863" y="5357813"/>
          <p14:tracePt t="12431" x="7483475" y="5357813"/>
          <p14:tracePt t="12448" x="6900863" y="5400675"/>
          <p14:tracePt t="12500" x="6565900" y="5400675"/>
          <p14:tracePt t="12534" x="6411913" y="5400675"/>
          <p14:tracePt t="12567" x="6378575" y="5400675"/>
          <p14:tracePt t="12584" x="6361113" y="5400675"/>
          <p14:tracePt t="12659" x="6351588" y="5400675"/>
          <p14:tracePt t="12700" x="6343650" y="5400675"/>
          <p14:tracePt t="12703" x="6326188" y="5400675"/>
          <p14:tracePt t="12812" x="6335713" y="5400675"/>
          <p14:tracePt t="12836" x="6343650" y="5400675"/>
          <p14:tracePt t="12850" x="6351588" y="5392738"/>
          <p14:tracePt t="12853" x="6369050" y="5392738"/>
          <p14:tracePt t="12866" x="6429375" y="5392738"/>
          <p14:tracePt t="12884" x="6626225" y="5392738"/>
          <p14:tracePt t="12917" x="6764338" y="5400675"/>
          <p14:tracePt t="12934" x="6926263" y="5400675"/>
          <p14:tracePt t="12968" x="7046913" y="5400675"/>
          <p14:tracePt t="13001" x="7150100" y="5400675"/>
          <p14:tracePt t="13018" x="7346950" y="5400675"/>
          <p14:tracePt t="13035" x="7450138" y="5400675"/>
          <p14:tracePt t="13052" x="7508875" y="5400675"/>
          <p14:tracePt t="13216" x="7500938" y="5400675"/>
          <p14:tracePt t="13220" x="7440613" y="5400675"/>
          <p14:tracePt t="13253" x="7389813" y="5400675"/>
          <p14:tracePt t="13269" x="7140575" y="5400675"/>
          <p14:tracePt t="13303" x="6892925" y="5375275"/>
          <p14:tracePt t="13319" x="6711950" y="5349875"/>
          <p14:tracePt t="13336" x="6523038" y="5332413"/>
          <p14:tracePt t="13352" x="6421438" y="5332413"/>
          <p14:tracePt t="13369" x="6369050" y="5322888"/>
          <p14:tracePt t="13386" x="6361113" y="5322888"/>
          <p14:tracePt t="13403" x="6335713" y="5322888"/>
          <p14:tracePt t="13420" x="6318250" y="5322888"/>
          <p14:tracePt t="13436" x="6300788" y="5332413"/>
          <p14:tracePt t="13453" x="6265863" y="5332413"/>
          <p14:tracePt t="13635" x="6275388" y="5332413"/>
          <p14:tracePt t="13639" x="6308725" y="5332413"/>
          <p14:tracePt t="13671" x="6394450" y="5332413"/>
          <p14:tracePt t="13708" x="6437313" y="5332413"/>
          <p14:tracePt t="13725" x="6489700" y="5340350"/>
          <p14:tracePt t="13742" x="6600825" y="5340350"/>
          <p14:tracePt t="13755" x="6694488" y="5349875"/>
          <p14:tracePt t="13772" x="6823075" y="5349875"/>
          <p14:tracePt t="13789" x="6926263" y="5349875"/>
          <p14:tracePt t="13805" x="7021513" y="5349875"/>
          <p14:tracePt t="13822" x="7072313" y="5349875"/>
          <p14:tracePt t="13838" x="7089775" y="5349875"/>
          <p14:tracePt t="13855" x="7097713" y="5349875"/>
          <p14:tracePt t="14037" x="7097713" y="5357813"/>
          <p14:tracePt t="14117" x="7115175" y="5357813"/>
          <p14:tracePt t="14123" x="7165975" y="5357813"/>
          <p14:tracePt t="14140" x="7235825" y="5357813"/>
          <p14:tracePt t="14158" x="7346950" y="5375275"/>
          <p14:tracePt t="14175" x="7466013" y="5392738"/>
          <p14:tracePt t="14194" x="7551738" y="5408613"/>
          <p14:tracePt t="14210" x="7578725" y="5408613"/>
          <p14:tracePt t="14225" x="7578725" y="5418138"/>
          <p14:tracePt t="14243" x="7569200" y="5418138"/>
          <p14:tracePt t="14258" x="7475538" y="5443538"/>
          <p14:tracePt t="14292" x="7389813" y="5468938"/>
          <p14:tracePt t="14308" x="7107238" y="5521325"/>
          <p14:tracePt t="14341" x="6951663" y="5537200"/>
          <p14:tracePt t="14358" x="6772275" y="5537200"/>
          <p14:tracePt t="14375" x="6669088" y="5537200"/>
          <p14:tracePt t="14392" x="6608763" y="5537200"/>
          <p14:tracePt t="14464" x="6618288" y="5537200"/>
          <p14:tracePt t="14467" x="6618288" y="5529263"/>
          <p14:tracePt t="14518" x="6626225" y="5529263"/>
          <p14:tracePt t="14521" x="6635750" y="5521325"/>
          <p14:tracePt t="14543" x="6651625" y="5511800"/>
          <p14:tracePt t="14559" x="6678613" y="5511800"/>
          <p14:tracePt t="14577" x="6721475" y="5503863"/>
          <p14:tracePt t="14593" x="6815138" y="5494338"/>
          <p14:tracePt t="14615" x="7064375" y="5494338"/>
          <p14:tracePt t="14645" x="7218363" y="5494338"/>
          <p14:tracePt t="14660" x="7397750" y="5478463"/>
          <p14:tracePt t="14744" x="7389813" y="5478463"/>
          <p14:tracePt t="14760" x="7380288" y="5478463"/>
          <p14:tracePt t="14780" x="7372350" y="5478463"/>
          <p14:tracePt t="14784" x="7337425" y="5478463"/>
          <p14:tracePt t="14796" x="7269163" y="5486400"/>
          <p14:tracePt t="14810" x="7158038" y="5486400"/>
          <p14:tracePt t="14827" x="6951663" y="5461000"/>
          <p14:tracePt t="14844" x="6754813" y="5435600"/>
          <p14:tracePt t="14861" x="6565900" y="5392738"/>
          <p14:tracePt t="14877" x="6403975" y="5365750"/>
          <p14:tracePt t="14894" x="6351588" y="5349875"/>
          <p14:tracePt t="14911" x="6326188" y="5332413"/>
          <p14:tracePt t="14992" x="6335713" y="5332413"/>
          <p14:tracePt t="14995" x="6472238" y="5332413"/>
          <p14:tracePt t="15046" x="6523038" y="5332413"/>
          <p14:tracePt t="15063" x="6592888" y="5340350"/>
          <p14:tracePt t="15079" x="6704013" y="5349875"/>
          <p14:tracePt t="15096" x="6951663" y="5383213"/>
          <p14:tracePt t="15115" x="7021513" y="5400675"/>
          <p14:tracePt t="15129" x="7200900" y="5418138"/>
          <p14:tracePt t="15147" x="7251700" y="5418138"/>
          <p14:tracePt t="15166" x="7269163" y="5418138"/>
          <p14:tracePt t="15240" x="7261225" y="5418138"/>
          <p14:tracePt t="15245" x="7218363" y="5418138"/>
          <p14:tracePt t="15263" x="7132638" y="5435600"/>
          <p14:tracePt t="15280" x="6994525" y="5435600"/>
          <p14:tracePt t="15296" x="6772275" y="5435600"/>
          <p14:tracePt t="15313" x="6550025" y="5435600"/>
          <p14:tracePt t="15330" x="6257925" y="5435600"/>
          <p14:tracePt t="15347" x="6223000" y="5418138"/>
          <p14:tracePt t="15363" x="6223000" y="5408613"/>
          <p14:tracePt t="15380" x="6240463" y="5392738"/>
          <p14:tracePt t="15397" x="6369050" y="5357813"/>
          <p14:tracePt t="15414" x="6565900" y="5357813"/>
          <p14:tracePt t="15430" x="6865938" y="5375275"/>
          <p14:tracePt t="15448" x="7115175" y="5392738"/>
          <p14:tracePt t="15465" x="7208838" y="5392738"/>
          <p14:tracePt t="15481" x="7226300" y="5400675"/>
          <p14:tracePt t="15517" x="7004050" y="5435600"/>
          <p14:tracePt t="15582" x="6900863" y="5435600"/>
          <p14:tracePt t="15599" x="6807200" y="5435600"/>
          <p14:tracePt t="15616" x="6746875" y="5435600"/>
          <p14:tracePt t="15633" x="6737350" y="5435600"/>
          <p14:tracePt t="15649" x="6746875" y="5435600"/>
          <p14:tracePt t="15685" x="6807200" y="5435600"/>
          <p14:tracePt t="15700" x="6892925" y="5435600"/>
          <p14:tracePt t="15716" x="7054850" y="5435600"/>
          <p14:tracePt t="15784" x="7054850" y="5443538"/>
          <p14:tracePt t="15811" x="7046913" y="5443538"/>
          <p14:tracePt t="15813" x="7021513" y="5451475"/>
          <p14:tracePt t="15833" x="7011988" y="5461000"/>
          <p14:tracePt t="15849" x="6986588" y="5461000"/>
          <p14:tracePt t="15960" x="6978650" y="5461000"/>
          <p14:tracePt t="15992" x="6969125" y="5461000"/>
          <p14:tracePt t="15999" x="6961188" y="5468938"/>
          <p14:tracePt t="16017" x="6926263" y="5478463"/>
          <p14:tracePt t="16051" x="6908800" y="5478463"/>
          <p14:tracePt t="16069" x="6883400" y="5478463"/>
          <p14:tracePt t="16085" x="6865938" y="5461000"/>
          <p14:tracePt t="16101" x="6832600" y="5451475"/>
          <p14:tracePt t="16117" x="6754813" y="5426075"/>
          <p14:tracePt t="16139" x="6729413" y="5418138"/>
          <p14:tracePt t="16151" x="6686550" y="5400675"/>
          <p14:tracePt t="16170" x="6678613" y="5392738"/>
          <p14:tracePt t="16186" x="6678613" y="5383213"/>
          <p14:tracePt t="16218" x="6908800" y="5375275"/>
          <p14:tracePt t="16252" x="7132638" y="5375275"/>
          <p14:tracePt t="16271" x="7294563" y="5375275"/>
          <p14:tracePt t="16286" x="7397750" y="5375275"/>
          <p14:tracePt t="16302" x="7432675" y="5375275"/>
          <p14:tracePt t="16319" x="7432675" y="5383213"/>
          <p14:tracePt t="16352" x="7407275" y="5400675"/>
          <p14:tracePt t="16369" x="7337425" y="5435600"/>
          <p14:tracePt t="16385" x="7123113" y="5486400"/>
          <p14:tracePt t="16402" x="6986588" y="5511800"/>
          <p14:tracePt t="16419" x="6883400" y="5511800"/>
          <p14:tracePt t="16485" x="6908800" y="5511800"/>
          <p14:tracePt t="16492" x="6935788" y="5511800"/>
          <p14:tracePt t="16503" x="7004050" y="5511800"/>
          <p14:tracePt t="16520" x="7089775" y="5511800"/>
          <p14:tracePt t="16539" x="7107238" y="5511800"/>
          <p14:tracePt t="16570" x="7115175" y="5521325"/>
          <p14:tracePt t="16594" x="7115175" y="5529263"/>
          <p14:tracePt t="16597" x="6850063" y="5332413"/>
          <p14:tracePt t="16788" x="6850063" y="5307013"/>
          <p14:tracePt t="16804" x="6850063" y="5280025"/>
          <p14:tracePt t="16822" x="6850063" y="5237163"/>
          <p14:tracePt t="16838" x="6883400" y="5178425"/>
          <p14:tracePt t="16855" x="6926263" y="5126038"/>
          <p14:tracePt t="16872" x="6951663" y="5100638"/>
          <p14:tracePt t="16888" x="7004050" y="5075238"/>
          <p14:tracePt t="16905" x="7064375" y="5075238"/>
          <p14:tracePt t="16922" x="7158038" y="5118100"/>
          <p14:tracePt t="16939" x="7261225" y="5264150"/>
          <p14:tracePt t="17176" x="7261225" y="5272088"/>
          <p14:tracePt t="17179" x="7251700" y="5272088"/>
          <p14:tracePt t="17207" x="7235825" y="5289550"/>
          <p14:tracePt t="17207" x="7226300" y="5289550"/>
          <p14:tracePt t="17274" x="7208838" y="5297488"/>
          <p14:tracePt t="17291" x="7192963" y="5307013"/>
          <p14:tracePt t="17307" x="7175500" y="5307013"/>
          <p14:tracePt t="17326" x="7165975" y="5307013"/>
          <p14:tracePt t="17341" x="7158038" y="5314950"/>
          <p14:tracePt t="17378" x="7150100" y="5314950"/>
          <p14:tracePt t="17381" x="7140575" y="5322888"/>
          <p14:tracePt t="17391" x="7123113" y="5332413"/>
          <p14:tracePt t="17408" x="7080250" y="5332413"/>
          <p14:tracePt t="17408" x="7064375" y="5340350"/>
          <p14:tracePt t="17442" x="7037388" y="5349875"/>
          <p14:tracePt t="17458" x="6961188" y="5375275"/>
          <p14:tracePt t="17493" x="6935788" y="5375275"/>
          <p14:tracePt t="17509" x="6892925" y="5392738"/>
          <p14:tracePt t="17525" x="6865938" y="5400675"/>
          <p14:tracePt t="17543" x="6823075" y="5418138"/>
          <p14:tracePt t="17559" x="6797675" y="5426075"/>
          <p14:tracePt t="17576" x="6651625" y="5443538"/>
          <p14:tracePt t="17643" x="6608763" y="5443538"/>
          <p14:tracePt t="17660" x="6292850" y="5392738"/>
          <p14:tracePt t="17727" x="6051550" y="5307013"/>
          <p14:tracePt t="17761" x="5768975" y="5194300"/>
          <p14:tracePt t="17793" x="5614988" y="5083175"/>
          <p14:tracePt t="17810" x="5521325" y="5032375"/>
          <p14:tracePt t="17827" x="5443538" y="4972050"/>
          <p14:tracePt t="17843" x="5349875" y="4903788"/>
          <p14:tracePt t="17860" x="5246688" y="4835525"/>
          <p14:tracePt t="17877" x="5118100" y="4740275"/>
          <p14:tracePt t="17894" x="5014913" y="4664075"/>
          <p14:tracePt t="17910" x="4937125" y="4578350"/>
          <p14:tracePt t="17927" x="4860925" y="4465638"/>
          <p14:tracePt t="17944" x="4800600" y="4371975"/>
          <p14:tracePt t="17961" x="4740275" y="4260850"/>
          <p14:tracePt t="17978" x="4603750" y="4021138"/>
          <p14:tracePt t="18012" x="4551363" y="3908425"/>
          <p14:tracePt t="18028" x="4475163" y="3754438"/>
          <p14:tracePt t="18045" x="4303713" y="3446463"/>
          <p14:tracePt t="18096" x="4243388" y="3292475"/>
          <p14:tracePt t="18129" x="4225925" y="3222625"/>
          <p14:tracePt t="18145" x="4097338" y="2932113"/>
          <p14:tracePt t="18182" x="4054475" y="2786063"/>
          <p14:tracePt t="18196" x="4021138" y="2682875"/>
          <p14:tracePt t="18212" x="3986213" y="2546350"/>
          <p14:tracePt t="18229" x="3960813" y="2451100"/>
          <p14:tracePt t="18247" x="3943350" y="2339975"/>
          <p14:tracePt t="18262" x="3908425" y="2246313"/>
          <p14:tracePt t="18281" x="3883025" y="2151063"/>
          <p14:tracePt t="18296" x="3875088" y="2082800"/>
          <p14:tracePt t="18313" x="3840163" y="1997075"/>
          <p14:tracePt t="18329" x="3806825" y="1843088"/>
          <p14:tracePt t="18347" x="3797300" y="1774825"/>
          <p14:tracePt t="18363" x="3789363" y="1706563"/>
          <p14:tracePt t="18380" x="3779838" y="1654175"/>
          <p14:tracePt t="18396" x="3779838" y="1611313"/>
          <p14:tracePt t="18413" x="3779838" y="1585913"/>
          <p14:tracePt t="18430" x="3779838" y="1550988"/>
          <p14:tracePt t="18447" x="3797300" y="1492250"/>
          <p14:tracePt t="18481" x="3814763" y="1439863"/>
          <p14:tracePt t="18500" x="3840163" y="1406525"/>
          <p14:tracePt t="18516" x="3865563" y="1379538"/>
          <p14:tracePt t="18531" x="3892550" y="1346200"/>
          <p14:tracePt t="18565" x="3908425" y="1336675"/>
          <p14:tracePt t="18582" x="3925888" y="1328738"/>
          <p14:tracePt t="18599" x="3960813" y="1311275"/>
          <p14:tracePt t="18615" x="4003675" y="1311275"/>
          <p14:tracePt t="18633" x="4132263" y="1311275"/>
          <p14:tracePt t="18633" x="4157663" y="1311275"/>
          <p14:tracePt t="18682" x="4200525" y="1311275"/>
          <p14:tracePt t="18699" x="4278313" y="1311275"/>
          <p14:tracePt t="18732" x="4311650" y="1328738"/>
          <p14:tracePt t="18765" x="4337050" y="1346200"/>
          <p14:tracePt t="18783" x="4354513" y="1363663"/>
          <p14:tracePt t="18798" x="4414838" y="1422400"/>
          <p14:tracePt t="18832" x="4457700" y="1474788"/>
          <p14:tracePt t="18849" x="4508500" y="1535113"/>
          <p14:tracePt t="18865" x="4586288" y="1620838"/>
          <p14:tracePt t="18883" x="4611688" y="1654175"/>
          <p14:tracePt t="18899" x="4629150" y="1679575"/>
          <p14:tracePt t="18916" x="4637088" y="1697038"/>
          <p14:tracePt t="18932" x="4646613" y="1731963"/>
          <p14:tracePt t="18951" x="4654550" y="1774825"/>
          <p14:tracePt t="18966" x="4679950" y="1835150"/>
          <p14:tracePt t="18984" x="4714875" y="1936750"/>
          <p14:tracePt t="18984" x="4722813" y="1954213"/>
          <p14:tracePt t="19020" x="4732338" y="1989138"/>
          <p14:tracePt t="19037" x="4749800" y="2057400"/>
          <p14:tracePt t="19067" x="4749800" y="2092325"/>
          <p14:tracePt t="19086" x="4749800" y="2125663"/>
          <p14:tracePt t="19102" x="4749800" y="2178050"/>
          <p14:tracePt t="19117" x="4749800" y="2263775"/>
          <p14:tracePt t="19153" x="4749800" y="2306638"/>
          <p14:tracePt t="19169" x="4749800" y="2339975"/>
          <p14:tracePt t="19184" x="4749800" y="2374900"/>
          <p14:tracePt t="19202" x="4749800" y="2425700"/>
          <p14:tracePt t="19218" x="4749800" y="2468563"/>
          <p14:tracePt t="19237" x="4740275" y="2511425"/>
          <p14:tracePt t="19251" x="4714875" y="2579688"/>
          <p14:tracePt t="19285" x="4706938" y="2622550"/>
          <p14:tracePt t="19301" x="4689475" y="2665413"/>
          <p14:tracePt t="19320" x="4672013" y="2700338"/>
          <p14:tracePt t="19335" x="4654550" y="2735263"/>
          <p14:tracePt t="19351" x="4629150" y="2778125"/>
          <p14:tracePt t="19368" x="4611688" y="2803525"/>
          <p14:tracePt t="19385" x="4578350" y="2854325"/>
          <p14:tracePt t="19402" x="4543425" y="2889250"/>
          <p14:tracePt t="19419" x="4500563" y="2940050"/>
          <p14:tracePt t="19435" x="4465638" y="2974975"/>
          <p14:tracePt t="19452" x="4397375" y="3035300"/>
          <p14:tracePt t="19488" x="4389438" y="3051175"/>
          <p14:tracePt t="19505" x="4364038" y="3094038"/>
          <p14:tracePt t="19553" x="4337050" y="3103563"/>
          <p14:tracePt t="19571" x="4321175" y="3121025"/>
          <p14:tracePt t="19588" x="4294188" y="3136900"/>
          <p14:tracePt t="19607" x="4286250" y="3146425"/>
          <p14:tracePt t="19623" x="4217988" y="3179763"/>
          <p14:tracePt t="19671" x="4183063" y="3189288"/>
          <p14:tracePt t="19671" x="4157663" y="3197225"/>
          <p14:tracePt t="19690" x="4097338" y="3206750"/>
          <p14:tracePt t="19720" x="4046538" y="3206750"/>
          <p14:tracePt t="19737" x="4003675" y="3206750"/>
          <p14:tracePt t="19741" x="3968750" y="3206750"/>
          <p14:tracePt t="19755" x="3943350" y="3197225"/>
          <p14:tracePt t="19771" x="3925888" y="3197225"/>
          <p14:tracePt t="19788" x="3917950" y="3179763"/>
          <p14:tracePt t="19804" x="3892550" y="3171825"/>
          <p14:tracePt t="19821" x="3865563" y="3146425"/>
          <p14:tracePt t="19837" x="3840163" y="3111500"/>
          <p14:tracePt t="19854" x="3797300" y="3068638"/>
          <p14:tracePt t="19871" x="3763963" y="3017838"/>
          <p14:tracePt t="19888" x="3746500" y="2965450"/>
          <p14:tracePt t="19905" x="3729038" y="2932113"/>
          <p14:tracePt t="19921" x="3729038" y="2871788"/>
          <p14:tracePt t="19938" x="3721100" y="2828925"/>
          <p14:tracePt t="19971" x="3721100" y="2778125"/>
          <p14:tracePt t="19974" x="3711575" y="2606675"/>
          <p14:tracePt t="20006" x="3711575" y="2493963"/>
          <p14:tracePt t="20023" x="3721100" y="2392363"/>
          <p14:tracePt t="20039" x="3746500" y="2228850"/>
          <p14:tracePt t="20073" x="3763963" y="2168525"/>
          <p14:tracePt t="20090" x="3806825" y="2065338"/>
          <p14:tracePt t="20107" x="3832225" y="1997075"/>
          <p14:tracePt t="20123" x="3875088" y="1928813"/>
          <p14:tracePt t="20139" x="4021138" y="1628775"/>
          <p14:tracePt t="20207" x="4064000" y="1577975"/>
          <p14:tracePt t="20224" x="4089400" y="1543050"/>
          <p14:tracePt t="20240" x="4122738" y="1517650"/>
          <p14:tracePt t="20260" x="4140200" y="1517650"/>
          <p14:tracePt t="20273" x="4217988" y="1492250"/>
          <p14:tracePt t="20291" x="4303713" y="1482725"/>
          <p14:tracePt t="20307" x="4364038" y="1482725"/>
          <p14:tracePt t="20324" x="4414838" y="1482725"/>
          <p14:tracePt t="20340" x="4465638" y="1482725"/>
          <p14:tracePt t="20358" x="4568825" y="1508125"/>
          <p14:tracePt t="20374" x="4697413" y="1568450"/>
          <p14:tracePt t="20391" x="4808538" y="1620838"/>
          <p14:tracePt t="20407" x="4929188" y="1697038"/>
          <p14:tracePt t="20441" x="4954588" y="1739900"/>
          <p14:tracePt t="20458" x="4964113" y="1782763"/>
          <p14:tracePt t="20475" x="4972050" y="1825625"/>
          <p14:tracePt t="20491" x="4972050" y="1868488"/>
          <p14:tracePt t="20508" x="4972050" y="1936750"/>
          <p14:tracePt t="20525" x="4964113" y="1997075"/>
          <p14:tracePt t="20542" x="4937125" y="2211388"/>
          <p14:tracePt t="20592" x="4929188" y="2254250"/>
          <p14:tracePt t="20609" x="4921250" y="2306638"/>
          <p14:tracePt t="20625" x="4851400" y="2493963"/>
          <p14:tracePt t="20659" x="4765675" y="2682875"/>
          <p14:tracePt t="20692" x="4740275" y="2735263"/>
          <p14:tracePt t="20710" x="4706938" y="2803525"/>
          <p14:tracePt t="20727" x="4679950" y="2846388"/>
          <p14:tracePt t="20746" x="4646613" y="2914650"/>
          <p14:tracePt t="20759" x="4594225" y="2974975"/>
          <p14:tracePt t="20776" x="4543425" y="3043238"/>
          <p14:tracePt t="20793" x="4364038" y="3206750"/>
          <p14:tracePt t="20826" x="4303713" y="3232150"/>
          <p14:tracePt t="20843" x="4225925" y="3257550"/>
          <p14:tracePt t="20860" x="4132263" y="3265488"/>
          <p14:tracePt t="20876" x="4021138" y="3265488"/>
          <p14:tracePt t="20893" x="3960813" y="3257550"/>
          <p14:tracePt t="20910" x="3908425" y="3232150"/>
          <p14:tracePt t="20927" x="3900488" y="3222625"/>
          <p14:tracePt t="20944" x="3892550" y="3214688"/>
          <p14:tracePt t="20961" x="3892550" y="3197225"/>
          <p14:tracePt t="21027" x="3892550" y="3189288"/>
          <p14:tracePt t="21050" x="3883025" y="3179763"/>
          <p14:tracePt t="21066" x="3883025" y="3171825"/>
          <p14:tracePt t="21841" x="3892550" y="3171825"/>
          <p14:tracePt t="21843" x="3892550" y="3197225"/>
          <p14:tracePt t="21864" x="3900488" y="3240088"/>
          <p14:tracePt t="21864" x="3908425" y="3282950"/>
          <p14:tracePt t="21881" x="3917950" y="3394075"/>
          <p14:tracePt t="21897" x="3925888" y="3506788"/>
          <p14:tracePt t="21914" x="3935413" y="3617913"/>
          <p14:tracePt t="21931" x="3943350" y="3729038"/>
          <p14:tracePt t="21949" x="3943350" y="3951288"/>
          <p14:tracePt t="22012" x="3900488" y="4183063"/>
          <p14:tracePt t="22012" x="3900488" y="4200525"/>
          <p14:tracePt t="22033" x="3883025" y="4225925"/>
          <p14:tracePt t="22068" x="3875088" y="4235450"/>
          <p14:tracePt t="22082" x="3865563" y="4243388"/>
          <p14:tracePt t="22101" x="3849688" y="4260850"/>
          <p14:tracePt t="22116" x="3822700" y="4286250"/>
          <p14:tracePt t="22133" x="3789363" y="4321175"/>
          <p14:tracePt t="22149" x="3711575" y="4389438"/>
          <p14:tracePt t="22169" x="3429000" y="4706938"/>
          <p14:tracePt t="22201" x="3378200" y="4792663"/>
          <p14:tracePt t="22219" x="3360738" y="4843463"/>
          <p14:tracePt t="22240" x="3343275" y="4868863"/>
          <p14:tracePt t="22298" x="3343275" y="4860925"/>
          <p14:tracePt t="22300" x="3351213" y="4835525"/>
          <p14:tracePt t="22317" x="3360738" y="4818063"/>
          <p14:tracePt t="22334" x="3360738" y="4800600"/>
          <p14:tracePt t="22350" x="3368675" y="4792663"/>
          <p14:tracePt t="22367" x="3378200" y="4775200"/>
          <p14:tracePt t="22403" x="3386138" y="4775200"/>
          <p14:tracePt t="22417" x="3386138" y="4765675"/>
          <p14:tracePt t="22434" x="3403600" y="4765675"/>
          <p14:tracePt t="22451" x="3421063" y="4749800"/>
          <p14:tracePt t="22454" x="3489325" y="4689475"/>
          <p14:tracePt t="22487" x="3522663" y="4654550"/>
          <p14:tracePt t="22502" x="3549650" y="4621213"/>
          <p14:tracePt t="22520" x="3575050" y="4594225"/>
          <p14:tracePt t="22537" x="3582988" y="4586288"/>
          <p14:tracePt t="22551" x="3600450" y="4586288"/>
          <p14:tracePt t="22569" x="3643313" y="4568825"/>
          <p14:tracePt t="22587" x="3668713" y="4551363"/>
          <p14:tracePt t="22602" x="3746500" y="4525963"/>
          <p14:tracePt t="22635" x="3822700" y="4500563"/>
          <p14:tracePt t="22654" x="3892550" y="4492625"/>
          <p14:tracePt t="22669" x="4021138" y="4483100"/>
          <p14:tracePt t="22702" x="4037013" y="4483100"/>
          <p14:tracePt t="22720" x="4140200" y="4492625"/>
          <p14:tracePt t="22786" x="4208463" y="4508500"/>
          <p14:tracePt t="22803" x="4278313" y="4551363"/>
          <p14:tracePt t="22819" x="4371975" y="4603750"/>
          <p14:tracePt t="22836" x="4432300" y="4646613"/>
          <p14:tracePt t="22853" x="4483100" y="4679950"/>
          <p14:tracePt t="22870" x="4500563" y="4697413"/>
          <p14:tracePt t="22886" x="4508500" y="4714875"/>
          <p14:tracePt t="22903" x="4518025" y="4722813"/>
          <p14:tracePt t="22947" x="4518025" y="4732338"/>
          <p14:tracePt t="22949" x="4535488" y="4765675"/>
          <p14:tracePt t="22970" x="4551363" y="4800600"/>
          <p14:tracePt t="22987" x="4586288" y="4851400"/>
          <p14:tracePt t="23004" x="4621213" y="4911725"/>
          <p14:tracePt t="23038" x="4629150" y="4929188"/>
          <p14:tracePt t="23054" x="4629150" y="4937125"/>
          <p14:tracePt t="23071" x="4629150" y="4946650"/>
          <p14:tracePt t="23088" x="4629150" y="4964113"/>
          <p14:tracePt t="23105" x="4629150" y="4972050"/>
          <p14:tracePt t="23122" x="4621213" y="4989513"/>
          <p14:tracePt t="23138" x="4611688" y="5006975"/>
          <p14:tracePt t="23155" x="4594225" y="5040313"/>
          <p14:tracePt t="23172" x="4568825" y="5083175"/>
          <p14:tracePt t="23189" x="4535488" y="5118100"/>
          <p14:tracePt t="23205" x="4165600" y="5314950"/>
          <p14:tracePt t="23272" x="4029075" y="5332413"/>
          <p14:tracePt t="23290" x="3917950" y="5332413"/>
          <p14:tracePt t="23305" x="3832225" y="5322888"/>
          <p14:tracePt t="23338" x="3754438" y="5289550"/>
          <p14:tracePt t="23341" x="3703638" y="5272088"/>
          <p14:tracePt t="23355" x="3660775" y="5237163"/>
          <p14:tracePt t="23372" x="3608388" y="5229225"/>
          <p14:tracePt t="23389" x="3575050" y="5211763"/>
          <p14:tracePt t="23406" x="3540125" y="5211763"/>
          <p14:tracePt t="23424" x="3514725" y="5211763"/>
          <p14:tracePt t="23440" x="3489325" y="5203825"/>
          <p14:tracePt t="23476" x="3479800" y="5194300"/>
          <p14:tracePt t="23479" x="3471863" y="5178425"/>
          <p14:tracePt t="23507" x="3471863" y="5168900"/>
          <p14:tracePt t="23540" x="3471863" y="5151438"/>
          <p14:tracePt t="23540" x="3471863" y="5143500"/>
          <p14:tracePt t="23577" x="3471863" y="5126038"/>
          <p14:tracePt t="23594" x="3471863" y="5118100"/>
          <p14:tracePt t="23607" x="3497263" y="5022850"/>
          <p14:tracePt t="23641" x="3514725" y="4989513"/>
          <p14:tracePt t="23658" x="3522663" y="4954588"/>
          <p14:tracePt t="23675" x="3549650" y="4911725"/>
          <p14:tracePt t="23691" x="3565525" y="4894263"/>
          <p14:tracePt t="23708" x="3565525" y="4868863"/>
          <p14:tracePt t="23728" x="3592513" y="4851400"/>
          <p14:tracePt t="23741" x="3608388" y="4826000"/>
          <p14:tracePt t="23759" x="3643313" y="4792663"/>
          <p14:tracePt t="23775" x="3703638" y="4740275"/>
          <p14:tracePt t="23794" x="3736975" y="4722813"/>
          <p14:tracePt t="23808" x="3814763" y="4679950"/>
          <p14:tracePt t="23825" x="3865563" y="4646613"/>
          <p14:tracePt t="23841" x="3892550" y="4646613"/>
          <p14:tracePt t="23858" x="3925888" y="4629150"/>
          <p14:tracePt t="23875" x="3951288" y="4629150"/>
          <p14:tracePt t="23892" x="4011613" y="4629150"/>
          <p14:tracePt t="23908" x="4106863" y="4629150"/>
          <p14:tracePt t="23925" x="4260850" y="4654550"/>
          <p14:tracePt t="23943" x="4406900" y="4697413"/>
          <p14:tracePt t="23959" x="4568825" y="4722813"/>
          <p14:tracePt t="23979" x="4621213" y="4749800"/>
          <p14:tracePt t="24007" x="4629150" y="4775200"/>
          <p14:tracePt t="24026" x="4637088" y="4800600"/>
          <p14:tracePt t="24043" x="4637088" y="4851400"/>
          <p14:tracePt t="24059" x="4646613" y="4903788"/>
          <p14:tracePt t="24079" x="4654550" y="4954588"/>
          <p14:tracePt t="24095" x="4664075" y="5006975"/>
          <p14:tracePt t="24111" x="4672013" y="5075238"/>
          <p14:tracePt t="24127" x="4679950" y="5118100"/>
          <p14:tracePt t="24127" x="4679950" y="5135563"/>
          <p14:tracePt t="24145" x="4679950" y="5160963"/>
          <p14:tracePt t="24160" x="4679950" y="5203825"/>
          <p14:tracePt t="24178" x="4679950" y="5229225"/>
          <p14:tracePt t="24193" x="4672013" y="5254625"/>
          <p14:tracePt t="24211" x="4646613" y="5280025"/>
          <p14:tracePt t="24228" x="4603750" y="5314950"/>
          <p14:tracePt t="24246" x="4525963" y="5357813"/>
          <p14:tracePt t="24260" x="4432300" y="5392738"/>
          <p14:tracePt t="24279" x="4321175" y="5435600"/>
          <p14:tracePt t="24294" x="4235450" y="5461000"/>
          <p14:tracePt t="24311" x="4122738" y="5468938"/>
          <p14:tracePt t="24327" x="4037013" y="5468938"/>
          <p14:tracePt t="24344" x="3900488" y="5443538"/>
          <p14:tracePt t="24361" x="3865563" y="5418138"/>
          <p14:tracePt t="24378" x="3822700" y="5383213"/>
          <p14:tracePt t="24395" x="3806825" y="5357813"/>
          <p14:tracePt t="24411" x="3797300" y="5332413"/>
          <p14:tracePt t="24428" x="3797300" y="5314950"/>
          <p14:tracePt t="24445" x="3797300" y="5297488"/>
          <p14:tracePt t="24462" x="3797300" y="5229225"/>
          <p14:tracePt t="24495" x="3806825" y="5151438"/>
          <p14:tracePt t="24514" x="3806825" y="5075238"/>
          <p14:tracePt t="24530" x="3814763" y="5014913"/>
          <p14:tracePt t="24548" x="3840163" y="4929188"/>
          <p14:tracePt t="24580" x="3857625" y="4894263"/>
          <p14:tracePt t="24598" x="3883025" y="4860925"/>
          <p14:tracePt t="24616" x="3917950" y="4818063"/>
          <p14:tracePt t="24631" x="3951288" y="4792663"/>
          <p14:tracePt t="24648" x="4165600" y="4722813"/>
          <p14:tracePt t="24680" x="4449763" y="4706938"/>
          <p14:tracePt t="24699" x="4603750" y="4714875"/>
          <p14:tracePt t="24715" x="4679950" y="4732338"/>
          <p14:tracePt t="24731" x="4697413" y="4740275"/>
          <p14:tracePt t="24763" x="4697413" y="4749800"/>
          <p14:tracePt t="24780" x="4689475" y="4757738"/>
          <p14:tracePt t="24796" x="4679950" y="4765675"/>
          <p14:tracePt t="24813" x="4679950" y="4783138"/>
          <p14:tracePt t="24830" x="4672013" y="4792663"/>
          <p14:tracePt t="24847" x="4672013" y="4808538"/>
          <p14:tracePt t="24863" x="4672013" y="4818063"/>
          <p14:tracePt t="24863" x="4672013" y="4826000"/>
          <p14:tracePt t="24881" x="4672013" y="4843463"/>
          <p14:tracePt t="25418" x="4664075" y="4843463"/>
          <p14:tracePt t="25442" x="4664075" y="4851400"/>
          <p14:tracePt t="25550" x="4654550" y="4851400"/>
          <p14:tracePt t="25567" x="4637088" y="4851400"/>
          <p14:tracePt t="25584" x="4621213" y="4851400"/>
          <p14:tracePt t="25601" x="4578350" y="4826000"/>
          <p14:tracePt t="25606" x="4337050" y="4732338"/>
          <p14:tracePt t="25651" x="3943350" y="4586288"/>
          <p14:tracePt t="25687" x="3575050" y="4457700"/>
          <p14:tracePt t="25704" x="3360738" y="4397375"/>
          <p14:tracePt t="25718" x="3008313" y="4286250"/>
          <p14:tracePt t="25738" x="2922588" y="4268788"/>
          <p14:tracePt t="25752" x="2768600" y="4208463"/>
          <p14:tracePt t="25752" x="2717800" y="4200525"/>
          <p14:tracePt t="25769" x="2640013" y="4183063"/>
          <p14:tracePt t="25786" x="2571750" y="4165600"/>
          <p14:tracePt t="25802" x="2408238" y="4122738"/>
          <p14:tracePt t="25819" x="2178050" y="4071938"/>
          <p14:tracePt t="25836" x="1851025" y="3986213"/>
          <p14:tracePt t="25852" x="1517650" y="3908425"/>
          <p14:tracePt t="25869" x="1208088" y="3822700"/>
          <p14:tracePt t="25886" x="849313" y="3703638"/>
          <p14:tracePt t="25903" x="685800" y="3592513"/>
          <p14:tracePt t="25919" x="557213" y="3463925"/>
          <p14:tracePt t="25936" x="479425" y="3282950"/>
          <p14:tracePt t="25955" x="471488" y="3121025"/>
          <p14:tracePt t="25970" x="582613" y="2443163"/>
          <p14:tracePt t="26037" x="635000" y="2236788"/>
          <p14:tracePt t="26071" x="650875" y="2178050"/>
          <p14:tracePt t="26088" x="693738" y="2125663"/>
          <p14:tracePt t="26104" x="746125" y="2057400"/>
          <p14:tracePt t="26121" x="806450" y="2014538"/>
          <p14:tracePt t="26138" x="882650" y="1954213"/>
          <p14:tracePt t="26155" x="950913" y="1893888"/>
          <p14:tracePt t="26173" x="1036638" y="1825625"/>
          <p14:tracePt t="26189" x="1243013" y="1500188"/>
          <p14:tracePt t="26271" x="1336675" y="1371600"/>
          <p14:tracePt t="26290" x="1397000" y="1293813"/>
          <p14:tracePt t="26305" x="1439863" y="1250950"/>
          <p14:tracePt t="26324" x="1482725" y="1200150"/>
          <p14:tracePt t="26338" x="1560513" y="1131888"/>
          <p14:tracePt t="26355" x="1603375" y="1079500"/>
          <p14:tracePt t="26372" x="1679575" y="1011238"/>
          <p14:tracePt t="26388" x="1714500" y="977900"/>
          <p14:tracePt t="26405" x="1739900" y="942975"/>
          <p14:tracePt t="26424" x="1765300" y="925513"/>
          <p14:tracePt t="26440" x="1782763" y="892175"/>
          <p14:tracePt t="26535" x="1774825" y="892175"/>
          <p14:tracePt t="26538" x="1739900" y="908050"/>
          <p14:tracePt t="26556" x="1714500" y="935038"/>
          <p14:tracePt t="26576" x="1697038" y="960438"/>
          <p14:tracePt t="26591" x="1679575" y="1003300"/>
          <p14:tracePt t="26607" x="1646238" y="1046163"/>
          <p14:tracePt t="26624" x="1628775" y="1096963"/>
          <p14:tracePt t="26624" x="1620838" y="1122363"/>
          <p14:tracePt t="26641" x="1585913" y="1250950"/>
          <p14:tracePt t="26692" x="1568450" y="1285875"/>
          <p14:tracePt t="26707" x="1560513" y="1328738"/>
          <p14:tracePt t="26724" x="1543050" y="1379538"/>
          <p14:tracePt t="26741" x="1535113" y="1431925"/>
          <p14:tracePt t="26758" x="1535113" y="1492250"/>
          <p14:tracePt t="26774" x="1508125" y="1585913"/>
          <p14:tracePt t="26795" x="1500188" y="1603375"/>
          <p14:tracePt t="26807" x="1500188" y="1654175"/>
          <p14:tracePt t="26824" x="1474788" y="1714500"/>
          <p14:tracePt t="26841" x="1474788" y="1749425"/>
          <p14:tracePt t="26858" x="1465263" y="1782763"/>
          <p14:tracePt t="26874" x="1457325" y="1825625"/>
          <p14:tracePt t="26891" x="1449388" y="1885950"/>
          <p14:tracePt t="26908" x="1439863" y="1954213"/>
          <p14:tracePt t="26925" x="1431925" y="2039938"/>
          <p14:tracePt t="26942" x="1406525" y="2306638"/>
          <p14:tracePt t="26981" x="1336675" y="2751138"/>
          <p14:tracePt t="27043" x="1328738" y="2897188"/>
          <p14:tracePt t="27060" x="1328738" y="3000375"/>
          <p14:tracePt t="27076" x="1311275" y="3179763"/>
          <p14:tracePt t="27111" x="1293813" y="3386138"/>
          <p14:tracePt t="27144" x="1277938" y="3489325"/>
          <p14:tracePt t="27160" x="1217613" y="3840163"/>
          <p14:tracePt t="27211" x="1192213" y="4029075"/>
          <p14:tracePt t="27243" x="1174750" y="4114800"/>
          <p14:tracePt t="27260" x="1174750" y="4200525"/>
          <p14:tracePt t="27277" x="1139825" y="4371975"/>
          <p14:tracePt t="27311" x="1122363" y="4457700"/>
          <p14:tracePt t="27327" x="1114425" y="4568825"/>
          <p14:tracePt t="27344" x="1106488" y="4654550"/>
          <p14:tracePt t="27361" x="1089025" y="4783138"/>
          <p14:tracePt t="27377" x="1089025" y="4835525"/>
          <p14:tracePt t="27394" x="1079500" y="4886325"/>
          <p14:tracePt t="27411" x="1079500" y="4921250"/>
          <p14:tracePt t="27428" x="1079500" y="4946650"/>
          <p14:tracePt t="27445" x="1079500" y="4964113"/>
          <p14:tracePt t="27498" x="1079500" y="4972050"/>
          <p14:tracePt t="27500" x="1079500" y="4979988"/>
          <p14:tracePt t="27512" x="1071563" y="5006975"/>
          <p14:tracePt t="27562" x="1071563" y="5014913"/>
          <p14:tracePt t="27578" x="1071563" y="5022850"/>
          <p14:tracePt t="27988" x="1071563" y="5032375"/>
          <p14:tracePt t="28186" x="1063625" y="5032375"/>
          <p14:tracePt t="28233" x="1063625" y="5014913"/>
          <p14:tracePt t="28239" x="1071563" y="4903788"/>
          <p14:tracePt t="28267" x="1114425" y="4664075"/>
          <p14:tracePt t="28301" x="1131888" y="4525963"/>
          <p14:tracePt t="28316" x="1157288" y="4389438"/>
          <p14:tracePt t="28335" x="1192213" y="4217988"/>
          <p14:tracePt t="28350" x="1208088" y="4071938"/>
          <p14:tracePt t="28367" x="1225550" y="3908425"/>
          <p14:tracePt t="28384" x="1243013" y="3746500"/>
          <p14:tracePt t="28400" x="1250950" y="3514725"/>
          <p14:tracePt t="28400" x="1250950" y="3403600"/>
          <p14:tracePt t="28417" x="1250950" y="3179763"/>
          <p14:tracePt t="28434" x="1165225" y="2435225"/>
          <p14:tracePt t="28486" x="1122363" y="2246313"/>
          <p14:tracePt t="28501" x="1054100" y="2014538"/>
          <p14:tracePt t="28534" x="960438" y="1757363"/>
          <p14:tracePt t="28538" x="917575" y="1671638"/>
          <p14:tracePt t="28538" x="892175" y="1611313"/>
          <p14:tracePt t="28554" x="874713" y="1550988"/>
          <p14:tracePt t="28569" x="849313" y="1482725"/>
          <p14:tracePt t="28569" x="839788" y="1465263"/>
          <p14:tracePt t="28588" x="831850" y="1439863"/>
          <p14:tracePt t="28602" x="796925" y="1397000"/>
          <p14:tracePt t="28635" x="779463" y="1371600"/>
          <p14:tracePt t="28655" x="746125" y="1336675"/>
          <p14:tracePt t="28670" x="720725" y="1303338"/>
          <p14:tracePt t="28685" x="574675" y="1192213"/>
          <p14:tracePt t="28770" x="522288" y="1174750"/>
          <p14:tracePt t="28773" x="436563" y="1165225"/>
          <p14:tracePt t="28786" x="350838" y="1165225"/>
          <p14:tracePt t="28803" x="222250" y="1165225"/>
          <p14:tracePt t="28836" x="179388" y="1165225"/>
          <p14:tracePt t="28853" x="153988" y="1174750"/>
          <p14:tracePt t="28870" x="153988" y="1182688"/>
          <p14:tracePt t="28886" x="146050" y="1182688"/>
          <p14:tracePt t="28903" x="136525" y="1182688"/>
          <p14:tracePt t="28920" x="128588" y="1192213"/>
          <p14:tracePt t="28937" x="17463" y="1192213"/>
          <p14:tracePt t="28970" x="0" y="1192213"/>
          <p14:tracePt t="29080" x="0" y="1200150"/>
          <p14:tracePt t="29083" x="0" y="1225550"/>
          <p14:tracePt t="29138" x="0" y="1235075"/>
          <p14:tracePt t="29158" x="0" y="1243013"/>
          <p14:tracePt t="29605" x="7938" y="1243013"/>
          <p14:tracePt t="29608" x="34925" y="1243013"/>
          <p14:tracePt t="29641" x="60325" y="1243013"/>
          <p14:tracePt t="29658" x="77788" y="1243013"/>
          <p14:tracePt t="29675" x="103188" y="1243013"/>
          <p14:tracePt t="29692" x="120650" y="1243013"/>
          <p14:tracePt t="29709" x="171450" y="1243013"/>
          <p14:tracePt t="29742" x="196850" y="1243013"/>
          <p14:tracePt t="29758" x="249238" y="1243013"/>
          <p14:tracePt t="29775" x="317500" y="1243013"/>
          <p14:tracePt t="29795" x="342900" y="1243013"/>
          <p14:tracePt t="29808" x="385763" y="1235075"/>
          <p14:tracePt t="29825" x="420688" y="1235075"/>
          <p14:tracePt t="29825" x="428625" y="1235075"/>
          <p14:tracePt t="29842" x="446088" y="1235075"/>
          <p14:tracePt t="29858" x="463550" y="1235075"/>
          <p14:tracePt t="29875" x="488950" y="1235075"/>
          <p14:tracePt t="29892" x="522288" y="1235075"/>
          <p14:tracePt t="29908" x="549275" y="1235075"/>
          <p14:tracePt t="29925" x="582613" y="1235075"/>
          <p14:tracePt t="29942" x="617538" y="1235075"/>
          <p14:tracePt t="29959" x="642938" y="1235075"/>
          <p14:tracePt t="29977" x="677863" y="1235075"/>
          <p14:tracePt t="29996" x="720725" y="1235075"/>
          <p14:tracePt t="30011" x="814388" y="1235075"/>
          <p14:tracePt t="30060" x="874713" y="1235075"/>
          <p14:tracePt t="30094" x="908050" y="1235075"/>
          <p14:tracePt t="30110" x="935038" y="1235075"/>
          <p14:tracePt t="30127" x="960438" y="1235075"/>
          <p14:tracePt t="30145" x="993775" y="1235075"/>
          <p14:tracePt t="30160" x="1139825" y="1250950"/>
          <p14:tracePt t="30214" x="1235075" y="1260475"/>
          <p14:tracePt t="30245" x="1277938" y="1268413"/>
          <p14:tracePt t="30261" x="1311275" y="1277938"/>
          <p14:tracePt t="30277" x="1389063" y="1277938"/>
          <p14:tracePt t="30311" x="1431925" y="1277938"/>
          <p14:tracePt t="30328" x="1465263" y="1285875"/>
          <p14:tracePt t="30345" x="1517650" y="1293813"/>
          <p14:tracePt t="30345" x="1543050" y="1293813"/>
          <p14:tracePt t="30361" x="1593850" y="1303338"/>
          <p14:tracePt t="30378" x="1654175" y="1303338"/>
          <p14:tracePt t="30395" x="1706563" y="1303338"/>
          <p14:tracePt t="30411" x="1757363" y="1303338"/>
          <p14:tracePt t="30428" x="1792288" y="1303338"/>
          <p14:tracePt t="30445" x="1868488" y="1303338"/>
          <p14:tracePt t="30479" x="1971675" y="1311275"/>
          <p14:tracePt t="30515" x="2014538" y="1320800"/>
          <p14:tracePt t="30546" x="2057400" y="1328738"/>
          <p14:tracePt t="30549" x="2125663" y="1328738"/>
          <p14:tracePt t="30579" x="2160588" y="1336675"/>
          <p14:tracePt t="30599" x="2193925" y="1346200"/>
          <p14:tracePt t="30615" x="2228850" y="1346200"/>
          <p14:tracePt t="30631" x="2271713" y="1354138"/>
          <p14:tracePt t="30649" x="2374900" y="1371600"/>
          <p14:tracePt t="30681" x="2443163" y="1379538"/>
          <p14:tracePt t="30698" x="2503488" y="1389063"/>
          <p14:tracePt t="30715" x="2563813" y="1389063"/>
          <p14:tracePt t="30730" x="2622550" y="1389063"/>
          <p14:tracePt t="30749" x="2674938" y="1389063"/>
          <p14:tracePt t="30763" x="2725738" y="1389063"/>
          <p14:tracePt t="30781" x="2768600" y="1389063"/>
          <p14:tracePt t="30796" x="2820988" y="1389063"/>
          <p14:tracePt t="30813" x="2846388" y="1389063"/>
          <p14:tracePt t="30830" x="2854325" y="1389063"/>
          <p14:tracePt t="30847" x="2871788" y="1389063"/>
          <p14:tracePt t="30863" x="2879725" y="1389063"/>
          <p14:tracePt t="30880" x="2889250" y="1389063"/>
          <p14:tracePt t="30897" x="2906713" y="1389063"/>
          <p14:tracePt t="30914" x="2914650" y="1389063"/>
          <p14:tracePt t="31377" x="2914650" y="1397000"/>
          <p14:tracePt t="31410" x="2897188" y="1397000"/>
          <p14:tracePt t="31412" x="2836863" y="1431925"/>
          <p14:tracePt t="31433" x="2117725" y="1585913"/>
          <p14:tracePt t="31501" x="1835150" y="1603375"/>
          <p14:tracePt t="31532" x="1654175" y="1603375"/>
          <p14:tracePt t="31554" x="1620838" y="1603375"/>
          <p14:tracePt t="31569" x="1560513" y="1603375"/>
          <p14:tracePt t="31584" x="1406525" y="1603375"/>
          <p14:tracePt t="31639" x="1354138" y="1603375"/>
          <p14:tracePt t="31670" x="1277938" y="1593850"/>
          <p14:tracePt t="31686" x="1157288" y="1568450"/>
          <p14:tracePt t="31693" x="1079500" y="1492250"/>
          <p14:tracePt t="31753" x="1089025" y="1449388"/>
          <p14:tracePt t="31753" x="1089025" y="1431925"/>
          <p14:tracePt t="31785" x="1096963" y="1414463"/>
          <p14:tracePt t="31802" x="1096963" y="1406525"/>
          <p14:tracePt t="31819" x="1096963" y="1397000"/>
          <p14:tracePt t="31836" x="1096963" y="1389063"/>
          <p14:tracePt t="31873" x="1089025" y="1389063"/>
          <p14:tracePt t="31886" x="1089025" y="1379538"/>
          <p14:tracePt t="31888" x="1089025" y="1354138"/>
          <p14:tracePt t="31903" x="1089025" y="1320800"/>
          <p14:tracePt t="31919" x="1089025" y="1268413"/>
          <p14:tracePt t="31919" x="1089025" y="1243013"/>
          <p14:tracePt t="31938" x="1174750" y="1036638"/>
          <p14:tracePt t="32070" x="1217613" y="1011238"/>
          <p14:tracePt t="32105" x="1260475" y="1003300"/>
          <p14:tracePt t="32122" x="1293813" y="1003300"/>
          <p14:tracePt t="32138" x="1336675" y="1003300"/>
          <p14:tracePt t="32154" x="1397000" y="1003300"/>
          <p14:tracePt t="32171" x="1457325" y="1020763"/>
          <p14:tracePt t="32188" x="1535113" y="1036638"/>
          <p14:tracePt t="32205" x="1577975" y="1036638"/>
          <p14:tracePt t="32222" x="1603375" y="1036638"/>
          <p14:tracePt t="32298" x="1603375" y="1046163"/>
          <p14:tracePt t="32300" x="1628775" y="1063625"/>
          <p14:tracePt t="32324" x="1671638" y="1089025"/>
          <p14:tracePt t="32338" x="1706563" y="1114425"/>
          <p14:tracePt t="32355" x="1722438" y="1139825"/>
          <p14:tracePt t="32372" x="1731963" y="1165225"/>
          <p14:tracePt t="32388" x="1749425" y="1192213"/>
          <p14:tracePt t="32405" x="1749425" y="1208088"/>
          <p14:tracePt t="32424" x="1757363" y="1217613"/>
          <p14:tracePt t="32439" x="1757363" y="1225550"/>
          <p14:tracePt t="32457" x="1757363" y="1243013"/>
          <p14:tracePt t="32457" x="1757363" y="1250950"/>
          <p14:tracePt t="32473" x="1757363" y="1285875"/>
          <p14:tracePt t="32490" x="1749425" y="1320800"/>
          <p14:tracePt t="32507" x="1739900" y="1354138"/>
          <p14:tracePt t="32523" x="1706563" y="1406525"/>
          <p14:tracePt t="32539" x="1654175" y="1465263"/>
          <p14:tracePt t="32574" x="1628775" y="1500188"/>
          <p14:tracePt t="32590" x="1543050" y="1543050"/>
          <p14:tracePt t="32627" x="1525588" y="1550988"/>
          <p14:tracePt t="32640" x="1465263" y="1560513"/>
          <p14:tracePt t="32659" x="1431925" y="1560513"/>
          <p14:tracePt t="32694" x="1422400" y="1560513"/>
          <p14:tracePt t="32786" x="1414463" y="1560513"/>
          <p14:tracePt t="32788" x="1406525" y="1543050"/>
          <p14:tracePt t="32807" x="1389063" y="1517650"/>
          <p14:tracePt t="32824" x="1389063" y="1482725"/>
          <p14:tracePt t="32841" x="1371600" y="1422400"/>
          <p14:tracePt t="32858" x="1363663" y="1389063"/>
          <p14:tracePt t="32875" x="1363663" y="1354138"/>
          <p14:tracePt t="32891" x="1371600" y="1311275"/>
          <p14:tracePt t="32908" x="1379538" y="1293813"/>
          <p14:tracePt t="32925" x="1379538" y="1250950"/>
          <p14:tracePt t="32959" x="1379538" y="1235075"/>
          <p14:tracePt t="33004" x="1389063" y="1235075"/>
          <p14:tracePt t="33008" x="1389063" y="1217613"/>
          <p14:tracePt t="33044" x="1397000" y="1217613"/>
          <p14:tracePt t="33059" x="1431925" y="1192213"/>
          <p14:tracePt t="33094" x="1449388" y="1174750"/>
          <p14:tracePt t="33110" x="1457325" y="1165225"/>
          <p14:tracePt t="33126" x="1465263" y="1157288"/>
          <p14:tracePt t="33144" x="1474788" y="1157288"/>
          <p14:tracePt t="33182" x="1482725" y="1157288"/>
          <p14:tracePt t="33188" x="1492250" y="1157288"/>
          <p14:tracePt t="33212" x="1517650" y="1157288"/>
          <p14:tracePt t="33260" x="1535113" y="1157288"/>
          <p14:tracePt t="33260" x="1543050" y="1165225"/>
          <p14:tracePt t="33276" x="1550988" y="1165225"/>
          <p14:tracePt t="33279" x="1568450" y="1174750"/>
          <p14:tracePt t="33297" x="1577975" y="1182688"/>
          <p14:tracePt t="33310" x="1577975" y="1192213"/>
          <p14:tracePt t="33327" x="1577975" y="1200150"/>
          <p14:tracePt t="33344" x="1585913" y="1217613"/>
          <p14:tracePt t="33360" x="1585913" y="1225550"/>
          <p14:tracePt t="33378" x="1585913" y="1235075"/>
          <p14:tracePt t="33394" x="1593850" y="1250950"/>
          <p14:tracePt t="33411" x="1593850" y="1260475"/>
          <p14:tracePt t="33427" x="1603375" y="1268413"/>
          <p14:tracePt t="33445" x="1603375" y="1277938"/>
          <p14:tracePt t="33462" x="1603375" y="1293813"/>
          <p14:tracePt t="33478" x="1603375" y="1354138"/>
          <p14:tracePt t="33514" x="1585913" y="1397000"/>
          <p14:tracePt t="33530" x="1577975" y="1431925"/>
          <p14:tracePt t="33548" x="1550988" y="1465263"/>
          <p14:tracePt t="33564" x="1525588" y="1492250"/>
          <p14:tracePt t="33579" x="1500188" y="1508125"/>
          <p14:tracePt t="33597" x="1482725" y="1517650"/>
          <p14:tracePt t="33633" x="1474788" y="1525588"/>
          <p14:tracePt t="33649" x="1465263" y="1525588"/>
          <p14:tracePt t="33665" x="1457325" y="1535113"/>
          <p14:tracePt t="33691" x="1449388" y="1535113"/>
          <p14:tracePt t="33780" x="1449388" y="1525588"/>
          <p14:tracePt t="33784" x="1449388" y="1517650"/>
          <p14:tracePt t="33796" x="1449388" y="1500188"/>
          <p14:tracePt t="33813" x="1449388" y="1482725"/>
          <p14:tracePt t="33830" x="1449388" y="1449388"/>
          <p14:tracePt t="33847" x="1449388" y="1422400"/>
          <p14:tracePt t="33863" x="1449388" y="1389063"/>
          <p14:tracePt t="33880" x="1449388" y="1354138"/>
          <p14:tracePt t="33897" x="1457325" y="1303338"/>
          <p14:tracePt t="33914" x="1457325" y="1285875"/>
          <p14:tracePt t="33930" x="1457325" y="1277938"/>
          <p14:tracePt t="33947" x="1457325" y="1268413"/>
          <p14:tracePt t="33964" x="1457325" y="1260475"/>
          <p14:tracePt t="34035" x="1457325" y="1250950"/>
          <p14:tracePt t="34246" x="1474788" y="1250950"/>
          <p14:tracePt t="34299" x="1474788" y="1243013"/>
          <p14:tracePt t="34319" x="1482725" y="1243013"/>
          <p14:tracePt t="34471" x="1492250" y="1243013"/>
          <p14:tracePt t="34474" x="1500188" y="1243013"/>
          <p14:tracePt t="34483" x="1508125" y="1243013"/>
          <p14:tracePt t="34502" x="1525588" y="1243013"/>
          <p14:tracePt t="34518" x="1550988" y="1243013"/>
          <p14:tracePt t="34535" x="1585913" y="1243013"/>
          <p14:tracePt t="34550" x="1689100" y="1243013"/>
          <p14:tracePt t="34586" x="1714500" y="1243013"/>
          <p14:tracePt t="34586" x="1739900" y="1243013"/>
          <p14:tracePt t="34601" x="1817688" y="1243013"/>
          <p14:tracePt t="34634" x="1860550" y="1250950"/>
          <p14:tracePt t="34654" x="1920875" y="1250950"/>
          <p14:tracePt t="34669" x="1971675" y="1250950"/>
          <p14:tracePt t="34684" x="2185988" y="1277938"/>
          <p14:tracePt t="34754" x="2203450" y="1277938"/>
          <p14:tracePt t="34768" x="2254250" y="1277938"/>
          <p14:tracePt t="34785" x="2271713" y="1277938"/>
          <p14:tracePt t="34866" x="2279650" y="1277938"/>
          <p14:tracePt t="34868" x="2306638" y="1277938"/>
          <p14:tracePt t="34885" x="2357438" y="1285875"/>
          <p14:tracePt t="34903" x="2435225" y="1293813"/>
          <p14:tracePt t="34919" x="2503488" y="1293813"/>
          <p14:tracePt t="34936" x="2682875" y="1285875"/>
          <p14:tracePt t="35089" x="2692400" y="1285875"/>
          <p14:tracePt t="35107" x="2700338" y="1285875"/>
          <p14:tracePt t="35122" x="2708275" y="1285875"/>
          <p14:tracePt t="35125" x="2743200" y="1277938"/>
          <p14:tracePt t="35154" x="2786063" y="1277938"/>
          <p14:tracePt t="35170" x="2836863" y="1277938"/>
          <p14:tracePt t="35187" x="2897188" y="1277938"/>
          <p14:tracePt t="35204" x="3008313" y="1303338"/>
          <p14:tracePt t="35304" x="3035300" y="1320800"/>
          <p14:tracePt t="35323" x="3094038" y="1354138"/>
          <p14:tracePt t="35339" x="3189288" y="1414463"/>
          <p14:tracePt t="35354" x="3300413" y="1465263"/>
          <p14:tracePt t="35371" x="3378200" y="1482725"/>
          <p14:tracePt t="35388" x="3421063" y="1492250"/>
          <p14:tracePt t="35405" x="3446463" y="1492250"/>
          <p14:tracePt t="35424" x="3463925" y="1492250"/>
          <p14:tracePt t="35439" x="3522663" y="1500188"/>
          <p14:tracePt t="35458" x="3660775" y="1543050"/>
          <p14:tracePt t="35476" x="3908425" y="1628775"/>
          <p14:tracePt t="35491" x="4114800" y="1679575"/>
          <p14:tracePt t="35506" x="4354513" y="1731963"/>
          <p14:tracePt t="35540" x="4371975" y="1731963"/>
          <p14:tracePt t="35615" x="4379913" y="1731963"/>
          <p14:tracePt t="35618" x="4397375" y="1749425"/>
          <p14:tracePt t="35640" x="4432300" y="1774825"/>
          <p14:tracePt t="35657" x="4535488" y="1792288"/>
          <p14:tracePt t="35675" x="4578350" y="1792288"/>
          <p14:tracePt t="35691" x="4706938" y="1757363"/>
          <p14:tracePt t="35724" x="4775200" y="1722438"/>
          <p14:tracePt t="35740" x="4818063" y="1689100"/>
          <p14:tracePt t="35758" x="4886325" y="1636713"/>
          <p14:tracePt t="35849" x="4894263" y="1636713"/>
          <p14:tracePt t="35852" x="4964113" y="1654175"/>
          <p14:tracePt t="35874" x="5057775" y="1689100"/>
          <p14:tracePt t="35891" x="5221288" y="1731963"/>
          <p14:tracePt t="35907" x="5314950" y="1739900"/>
          <p14:tracePt t="35925" x="5408613" y="1739900"/>
          <p14:tracePt t="35941" x="5426075" y="1739900"/>
          <p14:tracePt t="36006" x="5426075" y="1749425"/>
          <p14:tracePt t="36010" x="5511800" y="1997075"/>
          <p14:tracePt t="36059" x="5564188" y="2057400"/>
          <p14:tracePt t="36076" x="5580063" y="2057400"/>
          <p14:tracePt t="36092" x="5597525" y="2057400"/>
          <p14:tracePt t="36111" x="5665788" y="1963738"/>
          <p14:tracePt t="36201" x="5657850" y="1963738"/>
          <p14:tracePt t="36205" x="5622925" y="2039938"/>
          <p14:tracePt t="36244" x="5622925" y="2049463"/>
          <p14:tracePt t="36377" x="5614988" y="2065338"/>
          <p14:tracePt t="36393" x="5589588" y="2168525"/>
          <p14:tracePt t="36396" x="5554663" y="2332038"/>
          <p14:tracePt t="36410" x="5537200" y="2528888"/>
          <p14:tracePt t="36427" x="5537200" y="2735263"/>
          <p14:tracePt t="36445" x="5564188" y="2811463"/>
          <p14:tracePt t="36461" x="5580063" y="2836863"/>
          <p14:tracePt t="36478" x="5589588" y="2846388"/>
          <p14:tracePt t="36513" x="5589588" y="2854325"/>
          <p14:tracePt t="36530" x="5564188" y="3111500"/>
          <p14:tracePt t="36597" x="5564188" y="3206750"/>
          <p14:tracePt t="36614" x="5572125" y="3282950"/>
          <p14:tracePt t="36630" x="5607050" y="3360738"/>
          <p14:tracePt t="36662" x="5614988" y="3411538"/>
          <p14:tracePt t="36697" x="5614988" y="3463925"/>
          <p14:tracePt t="36714" x="5614988" y="3514725"/>
          <p14:tracePt t="36730" x="5614988" y="3600450"/>
          <p14:tracePt t="36746" x="5607050" y="3814763"/>
          <p14:tracePt t="36780" x="5607050" y="3892550"/>
          <p14:tracePt t="36796" x="5607050" y="3943350"/>
          <p14:tracePt t="36812" x="5614988" y="3994150"/>
          <p14:tracePt t="36829" x="5614988" y="4029075"/>
          <p14:tracePt t="36846" x="5622925" y="4071938"/>
          <p14:tracePt t="36862" x="5632450" y="4089400"/>
          <p14:tracePt t="36880" x="5640388" y="4114800"/>
          <p14:tracePt t="36896" x="5640388" y="4165600"/>
          <p14:tracePt t="36913" x="5640388" y="4225925"/>
          <p14:tracePt t="36930" x="5640388" y="4303713"/>
          <p14:tracePt t="36947" x="5640388" y="4440238"/>
          <p14:tracePt t="36998" x="5640388" y="4518025"/>
          <p14:tracePt t="37050" x="5640388" y="4525963"/>
          <p14:tracePt t="37064" x="5640388" y="4568825"/>
          <p14:tracePt t="37081" x="5622925" y="4637088"/>
          <p14:tracePt t="37115" x="5622925" y="4654550"/>
          <p14:tracePt t="37135" x="5614988" y="4679950"/>
          <p14:tracePt t="37165" x="5607050" y="4697413"/>
          <p14:tracePt t="37183" x="5607050" y="4714875"/>
          <p14:tracePt t="37198" x="5597525" y="4722813"/>
          <p14:tracePt t="37215" x="5589588" y="4740275"/>
          <p14:tracePt t="37330" x="5580063" y="4740275"/>
          <p14:tracePt t="37333" x="5580063" y="4749800"/>
          <p14:tracePt t="37505" x="5572125" y="4749800"/>
          <p14:tracePt t="37548" x="5554663" y="4740275"/>
          <p14:tracePt t="37552" x="5435600" y="4508500"/>
          <p14:tracePt t="37588" x="5365750" y="4422775"/>
          <p14:tracePt t="37601" x="5014913" y="4011613"/>
          <p14:tracePt t="37619" x="4200525" y="3386138"/>
          <p14:tracePt t="37652" x="3189288" y="2632075"/>
          <p14:tracePt t="37686" x="2057400" y="1792288"/>
          <p14:tracePt t="37753" x="1911350" y="1646238"/>
          <p14:tracePt t="37769" x="1808163" y="1560513"/>
          <p14:tracePt t="37785" x="1689100" y="1439863"/>
          <p14:tracePt t="37802" x="1603375" y="1363663"/>
          <p14:tracePt t="37819" x="1517650" y="1268413"/>
          <p14:tracePt t="37836" x="1439863" y="1182688"/>
          <p14:tracePt t="37852" x="1371600" y="1096963"/>
          <p14:tracePt t="37869" x="1303338" y="1003300"/>
          <p14:tracePt t="37886" x="1243013" y="882650"/>
          <p14:tracePt t="37903" x="1192213" y="788988"/>
          <p14:tracePt t="37920" x="1157288" y="703263"/>
          <p14:tracePt t="37936" x="1139825" y="617538"/>
          <p14:tracePt t="37936" x="1131888" y="592138"/>
          <p14:tracePt t="37956" x="1131888" y="574675"/>
          <p14:tracePt t="37956" x="1122363" y="565150"/>
          <p14:tracePt t="37970" x="1122363" y="539750"/>
          <p14:tracePt t="37987" x="1122363" y="531813"/>
          <p14:tracePt t="38207" x="1131888" y="531813"/>
          <p14:tracePt t="38209" x="1149350" y="565150"/>
          <p14:tracePt t="38224" x="1225550" y="668338"/>
          <p14:tracePt t="38255" x="1277938" y="711200"/>
          <p14:tracePt t="38272" x="1346200" y="736600"/>
          <p14:tracePt t="38289" x="1389063" y="746125"/>
          <p14:tracePt t="38305" x="1492250" y="754063"/>
          <p14:tracePt t="38324" x="1585913" y="763588"/>
          <p14:tracePt t="38339" x="1739900" y="771525"/>
          <p14:tracePt t="38355" x="1893888" y="806450"/>
          <p14:tracePt t="38372" x="2082800" y="839788"/>
          <p14:tracePt t="38388" x="2220913" y="882650"/>
          <p14:tracePt t="38405" x="2314575" y="908050"/>
          <p14:tracePt t="38422" x="2332038" y="908050"/>
          <p14:tracePt t="38525" x="2322513" y="908050"/>
          <p14:tracePt t="38528" x="2322513" y="917575"/>
          <p14:tracePt t="38542" x="2297113" y="935038"/>
          <p14:tracePt t="38866" x="2297113" y="942975"/>
          <p14:tracePt t="38874" x="2357438" y="1036638"/>
          <p14:tracePt t="38891" x="2478088" y="1149350"/>
          <p14:tracePt t="38908" x="2657475" y="1277938"/>
          <p14:tracePt t="38925" x="2871788" y="1422400"/>
          <p14:tracePt t="38942" x="3068638" y="1517650"/>
          <p14:tracePt t="38960" x="3394075" y="1663700"/>
          <p14:tracePt t="38978" x="3446463" y="1679575"/>
          <p14:tracePt t="38992" x="3514725" y="1697038"/>
          <p14:tracePt t="39009" x="3532188" y="1697038"/>
          <p14:tracePt t="39026" x="3540125" y="1697038"/>
          <p14:tracePt t="39043" x="3549650" y="1679575"/>
          <p14:tracePt t="39059" x="3575050" y="1646238"/>
          <p14:tracePt t="39093" x="3592513" y="1636713"/>
          <p14:tracePt t="39110" x="3643313" y="1611313"/>
          <p14:tracePt t="39143" x="3694113" y="1577975"/>
          <p14:tracePt t="39143" x="3703638" y="1568450"/>
          <p14:tracePt t="39197" x="3736975" y="1543050"/>
          <p14:tracePt t="39210" x="3789363" y="1465263"/>
          <p14:tracePt t="39244" x="3814763" y="1422400"/>
          <p14:tracePt t="39260" x="3849688" y="1371600"/>
          <p14:tracePt t="39294" x="3849688" y="1363663"/>
          <p14:tracePt t="39310" x="3857625" y="1363663"/>
          <p14:tracePt t="39327" x="3857625" y="1354138"/>
          <p14:tracePt t="39344" x="3875088" y="1354138"/>
          <p14:tracePt t="39361" x="3892550" y="1354138"/>
          <p14:tracePt t="39377" x="3900488" y="1346200"/>
          <p14:tracePt t="39394" x="3908425" y="1336675"/>
          <p14:tracePt t="39508" x="3908425" y="1346200"/>
          <p14:tracePt t="39510" x="3917950" y="1371600"/>
          <p14:tracePt t="39545" x="3925888" y="1431925"/>
          <p14:tracePt t="39579" x="3925888" y="1482725"/>
          <p14:tracePt t="39615" x="3935413" y="1525588"/>
          <p14:tracePt t="39629" x="3943350" y="1560513"/>
          <p14:tracePt t="39648" x="3951288" y="1603375"/>
          <p14:tracePt t="39665" x="3968750" y="1646238"/>
          <p14:tracePt t="39680" x="3978275" y="1689100"/>
          <p14:tracePt t="39696" x="4003675" y="1739900"/>
          <p14:tracePt t="39715" x="4003675" y="1765300"/>
          <p14:tracePt t="39731" x="4011613" y="1792288"/>
          <p14:tracePt t="39749" x="4011613" y="1817688"/>
          <p14:tracePt t="39763" x="4021138" y="1843088"/>
          <p14:tracePt t="39780" x="4021138" y="1868488"/>
          <p14:tracePt t="39796" x="4029075" y="1920875"/>
          <p14:tracePt t="39813" x="4029075" y="1971675"/>
          <p14:tracePt t="39830" x="4029075" y="2022475"/>
          <p14:tracePt t="39846" x="4037013" y="2100263"/>
          <p14:tracePt t="39863" x="4046538" y="2151063"/>
          <p14:tracePt t="39880" x="4046538" y="2193925"/>
          <p14:tracePt t="39897" x="4054475" y="2236788"/>
          <p14:tracePt t="39913" x="4054475" y="2289175"/>
          <p14:tracePt t="39930" x="4054475" y="2339975"/>
          <p14:tracePt t="39947" x="4054475" y="2382838"/>
          <p14:tracePt t="39965" x="4054475" y="2443163"/>
          <p14:tracePt t="39983" x="4064000" y="2674938"/>
          <p14:tracePt t="40048" x="4064000" y="2708275"/>
          <p14:tracePt t="40048" x="4064000" y="2717800"/>
          <p14:tracePt t="40066" x="4064000" y="2735263"/>
          <p14:tracePt t="40082" x="4064000" y="2863850"/>
          <p14:tracePt t="40132" x="4064000" y="2914650"/>
          <p14:tracePt t="40148" x="4064000" y="2940050"/>
          <p14:tracePt t="40167" x="4079875" y="2974975"/>
          <p14:tracePt t="40182" x="4079875" y="2992438"/>
          <p14:tracePt t="40198" x="4079875" y="3008313"/>
          <p14:tracePt t="40215" x="4079875" y="3017838"/>
          <p14:tracePt t="40232" x="4089400" y="3025775"/>
          <p14:tracePt t="40445" x="4089400" y="3017838"/>
          <p14:tracePt t="40448" x="4089400" y="2965450"/>
          <p14:tracePt t="40467" x="4089400" y="2922588"/>
          <p14:tracePt t="40486" x="4106863" y="2828925"/>
          <p14:tracePt t="40501" x="4114800" y="2743200"/>
          <p14:tracePt t="40518" x="4122738" y="2622550"/>
          <p14:tracePt t="40535" x="4122738" y="2536825"/>
          <p14:tracePt t="40551" x="4122738" y="2374900"/>
          <p14:tracePt t="40570" x="4132263" y="2297113"/>
          <p14:tracePt t="40585" x="4140200" y="2211388"/>
          <p14:tracePt t="40601" x="4149725" y="2143125"/>
          <p14:tracePt t="40617" x="4149725" y="2057400"/>
          <p14:tracePt t="40635" x="4149725" y="2032000"/>
          <p14:tracePt t="40651" x="4149725" y="2014538"/>
          <p14:tracePt t="41291" x="4149725" y="2022475"/>
          <p14:tracePt t="41324" x="4149725" y="2032000"/>
          <p14:tracePt t="41327" x="4140200" y="2049463"/>
          <p14:tracePt t="41338" x="4106863" y="2092325"/>
          <p14:tracePt t="41354" x="4046538" y="2151063"/>
          <p14:tracePt t="41371" x="3951288" y="2228850"/>
          <p14:tracePt t="41388" x="3840163" y="2314575"/>
          <p14:tracePt t="41405" x="3694113" y="2392363"/>
          <p14:tracePt t="41422" x="3592513" y="2443163"/>
          <p14:tracePt t="41439" x="3463925" y="2486025"/>
          <p14:tracePt t="41455" x="3292475" y="2486025"/>
          <p14:tracePt t="41475" x="3146425" y="2486025"/>
          <p14:tracePt t="41491" x="3017838" y="2460625"/>
          <p14:tracePt t="41506" x="2768600" y="2408238"/>
          <p14:tracePt t="41540" x="2700338" y="2382838"/>
          <p14:tracePt t="41573" x="2674938" y="2382838"/>
          <p14:tracePt t="41590" x="2632075" y="2365375"/>
          <p14:tracePt t="41606" x="2536825" y="2332038"/>
          <p14:tracePt t="41624" x="2408238" y="2297113"/>
          <p14:tracePt t="41640" x="2211388" y="2246313"/>
          <p14:tracePt t="41657" x="2092325" y="2211388"/>
          <p14:tracePt t="41674" x="1928813" y="2160588"/>
          <p14:tracePt t="41691" x="1835150" y="2125663"/>
          <p14:tracePt t="41707" x="1774825" y="2108200"/>
          <p14:tracePt t="41724" x="1697038" y="2092325"/>
          <p14:tracePt t="41740" x="1620838" y="2082800"/>
          <p14:tracePt t="41757" x="1560513" y="2082800"/>
          <p14:tracePt t="41774" x="1517650" y="2082800"/>
          <p14:tracePt t="41791" x="1492250" y="2082800"/>
          <p14:tracePt t="41835" x="1482725" y="2082800"/>
          <p14:tracePt t="41857" x="1474788" y="2082800"/>
          <p14:tracePt t="41876" x="1465263" y="2082800"/>
          <p14:tracePt t="41899" x="1457325" y="2082800"/>
          <p14:tracePt t="42019" x="1449388" y="2082800"/>
          <p14:tracePt t="42251" x="1457325" y="2082800"/>
          <p14:tracePt t="42254" x="1465263" y="2082800"/>
          <p14:tracePt t="42293" x="1474788" y="2082800"/>
          <p14:tracePt t="42310" x="1500188" y="2082800"/>
          <p14:tracePt t="42345" x="1525588" y="2082800"/>
          <p14:tracePt t="42345" x="1535113" y="2082800"/>
          <p14:tracePt t="42363" x="1550988" y="2082800"/>
          <p14:tracePt t="42377" x="1593850" y="2082800"/>
          <p14:tracePt t="42397" x="1620838" y="2082800"/>
          <p14:tracePt t="42410" x="1636713" y="2082800"/>
          <p14:tracePt t="42427" x="1663700" y="2082800"/>
          <p14:tracePt t="42444" x="1706563" y="2082800"/>
          <p14:tracePt t="42461" x="1739900" y="2092325"/>
          <p14:tracePt t="42478" x="1792288" y="2092325"/>
          <p14:tracePt t="42495" x="1843088" y="2092325"/>
          <p14:tracePt t="42511" x="1920875" y="2100263"/>
          <p14:tracePt t="42545" x="1954213" y="2100263"/>
          <p14:tracePt t="42561" x="2022475" y="2108200"/>
          <p14:tracePt t="42579" x="2074863" y="2117725"/>
          <p14:tracePt t="42595" x="2151063" y="2125663"/>
          <p14:tracePt t="42612" x="2220913" y="2125663"/>
          <p14:tracePt t="42628" x="2493963" y="2117725"/>
          <p14:tracePt t="42695" x="2554288" y="2108200"/>
          <p14:tracePt t="42713" x="2657475" y="2108200"/>
          <p14:tracePt t="42730" x="2751138" y="2108200"/>
          <p14:tracePt t="42748" x="2828925" y="2108200"/>
          <p14:tracePt t="42763" x="2863850" y="2108200"/>
          <p14:tracePt t="42780" x="2879725" y="2108200"/>
          <p14:tracePt t="42838" x="2889250" y="2108200"/>
          <p14:tracePt t="42850" x="2906713" y="2108200"/>
          <p14:tracePt t="42852" x="2932113" y="2117725"/>
          <p14:tracePt t="42863" x="3060700" y="2143125"/>
          <p14:tracePt t="42879" x="3179763" y="2168525"/>
          <p14:tracePt t="42896" x="3292475" y="2185988"/>
          <p14:tracePt t="42913" x="3325813" y="2185988"/>
          <p14:tracePt t="43579" x="3317875" y="2185988"/>
          <p14:tracePt t="43583" x="3308350" y="2185988"/>
          <p14:tracePt t="43603" x="3292475" y="2185988"/>
          <p14:tracePt t="43617" x="3197225" y="2193925"/>
          <p14:tracePt t="43651" x="3103563" y="2203450"/>
          <p14:tracePt t="43686" x="3068638" y="2203450"/>
          <p14:tracePt t="43703" x="3017838" y="2211388"/>
          <p14:tracePt t="43721" x="2949575" y="2211388"/>
          <p14:tracePt t="43721" x="2922588" y="2211388"/>
          <p14:tracePt t="43738" x="2879725" y="2211388"/>
          <p14:tracePt t="43751" x="2632075" y="2220913"/>
          <p14:tracePt t="43785" x="2503488" y="2228850"/>
          <p14:tracePt t="43801" x="2349500" y="2246313"/>
          <p14:tracePt t="43818" x="2246313" y="2254250"/>
          <p14:tracePt t="43835" x="2160588" y="2254250"/>
          <p14:tracePt t="43852" x="2039938" y="2263775"/>
          <p14:tracePt t="43868" x="1928813" y="2263775"/>
          <p14:tracePt t="43885" x="1774825" y="2263775"/>
          <p14:tracePt t="43901" x="1663700" y="2263775"/>
          <p14:tracePt t="43918" x="1577975" y="2263775"/>
          <p14:tracePt t="43935" x="1517650" y="2254250"/>
          <p14:tracePt t="43953" x="1482725" y="2254250"/>
          <p14:tracePt t="43969" x="1285875" y="2236788"/>
          <p14:tracePt t="44071" x="1277938" y="2220913"/>
          <p14:tracePt t="44120" x="1277938" y="2203450"/>
          <p14:tracePt t="44252" x="1285875" y="2193925"/>
          <p14:tracePt t="44256" x="1303338" y="2193925"/>
          <p14:tracePt t="44314" x="1303338" y="2185988"/>
          <p14:tracePt t="44316" x="1320800" y="2185988"/>
          <p14:tracePt t="44338" x="1328738" y="2185988"/>
          <p14:tracePt t="44354" x="1346200" y="2185988"/>
          <p14:tracePt t="44371" x="1363663" y="2178050"/>
          <p14:tracePt t="44387" x="1406525" y="2168525"/>
          <p14:tracePt t="44404" x="1439863" y="2160588"/>
          <p14:tracePt t="44421" x="1482725" y="2151063"/>
          <p14:tracePt t="44438" x="1525588" y="2143125"/>
          <p14:tracePt t="44455" x="1585913" y="2143125"/>
          <p14:tracePt t="44473" x="1654175" y="2135188"/>
          <p14:tracePt t="44489" x="1825625" y="2135188"/>
          <p14:tracePt t="44523" x="1936750" y="2135188"/>
          <p14:tracePt t="44540" x="2032000" y="2135188"/>
          <p14:tracePt t="44556" x="2314575" y="2125663"/>
          <p14:tracePt t="44590" x="2503488" y="2125663"/>
          <p14:tracePt t="44606" x="2674938" y="2125663"/>
          <p14:tracePt t="44623" x="2914650" y="2151063"/>
          <p14:tracePt t="44639" x="3136900" y="2178050"/>
          <p14:tracePt t="44656" x="3386138" y="2185988"/>
          <p14:tracePt t="44691" x="3394075" y="2178050"/>
          <p14:tracePt t="44796" x="3378200" y="2178050"/>
          <p14:tracePt t="44806" x="3343275" y="2185988"/>
          <p14:tracePt t="44809" x="3282950" y="2203450"/>
          <p14:tracePt t="44825" x="3136900" y="2220913"/>
          <p14:tracePt t="44840" x="2974975" y="2228850"/>
          <p14:tracePt t="44857" x="2589213" y="2236788"/>
          <p14:tracePt t="44874" x="2314575" y="2236788"/>
          <p14:tracePt t="44890" x="2022475" y="2228850"/>
          <p14:tracePt t="44907" x="1808163" y="2228850"/>
          <p14:tracePt t="44924" x="1646238" y="2228850"/>
          <p14:tracePt t="44941" x="1508125" y="2228850"/>
          <p14:tracePt t="44958" x="1431925" y="2228850"/>
          <p14:tracePt t="44974" x="1346200" y="2228850"/>
          <p14:tracePt t="44994" x="1320800" y="2228850"/>
          <p14:tracePt t="45009" x="1139825" y="2203450"/>
          <p14:tracePt t="45009" x="1106488" y="2203450"/>
          <p14:tracePt t="45042" x="1020763" y="2193925"/>
          <p14:tracePt t="45063" x="960438" y="2185988"/>
          <p14:tracePt t="45075" x="942975" y="2185988"/>
          <p14:tracePt t="45139" x="942975" y="2178050"/>
          <p14:tracePt t="45289" x="942975" y="2168525"/>
          <p14:tracePt t="45315" x="950913" y="2160588"/>
          <p14:tracePt t="45330" x="960438" y="2151063"/>
          <p14:tracePt t="45332" x="968375" y="2151063"/>
          <p14:tracePt t="45343" x="968375" y="2143125"/>
          <p14:tracePt t="45359" x="977900" y="2135188"/>
          <p14:tracePt t="45395" x="985838" y="2125663"/>
          <p14:tracePt t="45397" x="1003300" y="2125663"/>
          <p14:tracePt t="45410" x="1079500" y="2125663"/>
          <p14:tracePt t="45428" x="1208088" y="2151063"/>
          <p14:tracePt t="45445" x="1611313" y="2193925"/>
          <p14:tracePt t="45478" x="2108200" y="2203450"/>
          <p14:tracePt t="45512" x="2382838" y="2193925"/>
          <p14:tracePt t="45532" x="2425700" y="2193925"/>
          <p14:tracePt t="45532" x="2468563" y="2193925"/>
          <p14:tracePt t="45549" x="2493963" y="2185988"/>
          <p14:tracePt t="45562" x="2528888" y="2178050"/>
          <p14:tracePt t="45633" x="2511425" y="2178050"/>
          <p14:tracePt t="45636" x="2486025" y="2178050"/>
          <p14:tracePt t="45646" x="2349500" y="2178050"/>
          <p14:tracePt t="45663" x="2151063" y="2178050"/>
          <p14:tracePt t="45680" x="1868488" y="2178050"/>
          <p14:tracePt t="45696" x="1389063" y="2125663"/>
          <p14:tracePt t="45730" x="1096963" y="2065338"/>
          <p14:tracePt t="45749" x="865188" y="2022475"/>
          <p14:tracePt t="45766" x="685800" y="1963738"/>
          <p14:tracePt t="45780" x="471488" y="1903413"/>
          <p14:tracePt t="45796" x="334963" y="1860550"/>
          <p14:tracePt t="45813" x="282575" y="1843088"/>
          <p14:tracePt t="45851" x="282575" y="1835150"/>
          <p14:tracePt t="45868" x="292100" y="1817688"/>
          <p14:tracePt t="45880" x="300038" y="1800225"/>
          <p14:tracePt t="45882" x="325438" y="1749425"/>
          <p14:tracePt t="45897" x="350838" y="1706563"/>
          <p14:tracePt t="45913" x="377825" y="1646238"/>
          <p14:tracePt t="45913" x="385763" y="1636713"/>
          <p14:tracePt t="45931" x="385763" y="1611313"/>
          <p14:tracePt t="45947" x="385763" y="1593850"/>
          <p14:tracePt t="45964" x="377825" y="1593850"/>
          <p14:tracePt t="45982" x="342900" y="1593850"/>
          <p14:tracePt t="45998" x="292100" y="1603375"/>
          <p14:tracePt t="46076" x="292100" y="1593850"/>
          <p14:tracePt t="46080" x="292100" y="1560513"/>
          <p14:tracePt t="46115" x="292100" y="1543050"/>
          <p14:tracePt t="46119" x="265113" y="1689100"/>
          <p14:tracePt t="46184" x="265113" y="1825625"/>
          <p14:tracePt t="46199" x="265113" y="1928813"/>
          <p14:tracePt t="46216" x="265113" y="1979613"/>
          <p14:tracePt t="46232" x="282575" y="1979613"/>
          <p14:tracePt t="46299" x="282575" y="1989138"/>
          <p14:tracePt t="46315" x="282575" y="2014538"/>
          <p14:tracePt t="46318" x="282575" y="2057400"/>
          <p14:tracePt t="46332" x="274638" y="2151063"/>
          <p14:tracePt t="46349" x="257175" y="2236788"/>
          <p14:tracePt t="46366" x="249238" y="2279650"/>
          <p14:tracePt t="46383" x="249238" y="2289175"/>
          <p14:tracePt t="46429" x="249238" y="2271713"/>
          <p14:tracePt t="46431" x="249238" y="2057400"/>
          <p14:tracePt t="46485" x="249238" y="1989138"/>
          <p14:tracePt t="46500" x="249238" y="1963738"/>
          <p14:tracePt t="46517" x="257175" y="1946275"/>
          <p14:tracePt t="46554" x="274638" y="1936750"/>
          <p14:tracePt t="46570" x="292100" y="1920875"/>
          <p14:tracePt t="46586" x="300038" y="1911350"/>
          <p14:tracePt t="46601" x="307975" y="1903413"/>
          <p14:tracePt t="46617" x="307975" y="1893888"/>
          <p14:tracePt t="46766" x="317500" y="1893888"/>
          <p14:tracePt t="46769" x="334963" y="1893888"/>
          <p14:tracePt t="46801" x="350838" y="1893888"/>
          <p14:tracePt t="46818" x="403225" y="1893888"/>
          <p14:tracePt t="46822" x="496888" y="1911350"/>
          <p14:tracePt t="46835" x="660400" y="1971675"/>
          <p14:tracePt t="46852" x="822325" y="2032000"/>
          <p14:tracePt t="46868" x="1028700" y="2074863"/>
          <p14:tracePt t="46886" x="1157288" y="2100263"/>
          <p14:tracePt t="46902" x="1277938" y="2108200"/>
          <p14:tracePt t="46919" x="1397000" y="2108200"/>
          <p14:tracePt t="46936" x="1722438" y="2108200"/>
          <p14:tracePt t="46972" x="2435225" y="2178050"/>
          <p14:tracePt t="47037" x="2520950" y="2193925"/>
          <p14:tracePt t="47053" x="2579688" y="2203450"/>
          <p14:tracePt t="47073" x="2622550" y="2203450"/>
          <p14:tracePt t="47087" x="2674938" y="2203450"/>
          <p14:tracePt t="47105" x="2932113" y="2228850"/>
          <p14:tracePt t="47188" x="3068638" y="2228850"/>
          <p14:tracePt t="47255" x="3163888" y="2228850"/>
          <p14:tracePt t="47288" x="3197225" y="2236788"/>
          <p14:tracePt t="47304" x="3206750" y="2236788"/>
          <p14:tracePt t="47540" x="3214688" y="2236788"/>
          <p14:tracePt t="48659" x="3214688" y="2246313"/>
          <p14:tracePt t="48705" x="3214688" y="2254250"/>
          <p14:tracePt t="48708" x="3214688" y="2263775"/>
          <p14:tracePt t="48708" x="3214688" y="2271713"/>
          <p14:tracePt t="48746" x="3111500" y="2297113"/>
          <p14:tracePt t="48780" x="3017838" y="2332038"/>
          <p14:tracePt t="48797" x="2863850" y="2408238"/>
          <p14:tracePt t="48812" x="2794000" y="2443163"/>
          <p14:tracePt t="49044" x="2778125" y="2443163"/>
          <p14:tracePt t="49050" x="2786063" y="2443163"/>
          <p14:tracePt t="49065" x="2906713" y="2417763"/>
          <p14:tracePt t="49081" x="2914650" y="2408238"/>
          <p14:tracePt t="49124" x="2906713" y="2408238"/>
          <p14:tracePt t="49128" x="2897188" y="2408238"/>
          <p14:tracePt t="49184" x="2932113" y="2382838"/>
          <p14:tracePt t="49199" x="3035300" y="2349500"/>
          <p14:tracePt t="49215" x="3111500" y="2332038"/>
          <p14:tracePt t="49231" x="3214688" y="2297113"/>
          <p14:tracePt t="49249" x="3282950" y="2271713"/>
          <p14:tracePt t="49265" x="3317875" y="2263775"/>
          <p14:tracePt t="49282" x="3378200" y="2263775"/>
          <p14:tracePt t="49298" x="3446463" y="2263775"/>
          <p14:tracePt t="49315" x="3540125" y="2263775"/>
          <p14:tracePt t="49332" x="3703638" y="2246313"/>
          <p14:tracePt t="49349" x="3900488" y="2220913"/>
          <p14:tracePt t="49365" x="4079875" y="2168525"/>
          <p14:tracePt t="49382" x="4225925" y="2100263"/>
          <p14:tracePt t="49399" x="4346575" y="2014538"/>
          <p14:tracePt t="49416" x="4364038" y="1989138"/>
          <p14:tracePt t="49433" x="4364038" y="1979613"/>
          <p14:tracePt t="49466" x="4354513" y="1979613"/>
          <p14:tracePt t="49500" x="4354513" y="2014538"/>
          <p14:tracePt t="49516" x="4354513" y="2135188"/>
          <p14:tracePt t="49533" x="4379913" y="2279650"/>
          <p14:tracePt t="49550" x="4397375" y="2460625"/>
          <p14:tracePt t="49569" x="4397375" y="2682875"/>
          <p14:tracePt t="49584" x="4397375" y="2846388"/>
          <p14:tracePt t="49601" x="4397375" y="2974975"/>
          <p14:tracePt t="49617" x="4397375" y="3078163"/>
          <p14:tracePt t="49637" x="4397375" y="3086100"/>
          <p14:tracePt t="49868" x="4397375" y="3094038"/>
          <p14:tracePt t="49999" x="4397375" y="3103563"/>
          <p14:tracePt t="50006" x="4389438" y="3111500"/>
          <p14:tracePt t="50019" x="4165600" y="3292475"/>
          <p14:tracePt t="50086" x="4064000" y="3360738"/>
          <p14:tracePt t="50103" x="3883025" y="3446463"/>
          <p14:tracePt t="50122" x="3522663" y="3582988"/>
          <p14:tracePt t="50122" x="3454400" y="3617913"/>
          <p14:tracePt t="50154" x="3325813" y="3660775"/>
          <p14:tracePt t="50173" x="3206750" y="3703638"/>
          <p14:tracePt t="50188" x="3035300" y="3746500"/>
          <p14:tracePt t="50270" x="3000375" y="3746500"/>
          <p14:tracePt t="50288" x="2957513" y="3746500"/>
          <p14:tracePt t="50304" x="2906713" y="3746500"/>
          <p14:tracePt t="50321" x="2854325" y="3746500"/>
          <p14:tracePt t="50337" x="2786063" y="3746500"/>
          <p14:tracePt t="50354" x="2725738" y="3746500"/>
          <p14:tracePt t="50371" x="2682875" y="3746500"/>
          <p14:tracePt t="50387" x="2649538" y="3746500"/>
          <p14:tracePt t="50404" x="2606675" y="3754438"/>
          <p14:tracePt t="50421" x="2579688" y="3754438"/>
          <p14:tracePt t="50438" x="2546350" y="3754438"/>
          <p14:tracePt t="50457" x="2528888" y="3754438"/>
          <p14:tracePt t="50472" x="2486025" y="3754438"/>
          <p14:tracePt t="50489" x="2392363" y="3754438"/>
          <p14:tracePt t="50523" x="2349500" y="3754438"/>
          <p14:tracePt t="50539" x="2306638" y="3746500"/>
          <p14:tracePt t="50556" x="2246313" y="3729038"/>
          <p14:tracePt t="50572" x="2178050" y="3711575"/>
          <p14:tracePt t="50590" x="2125663" y="3668713"/>
          <p14:tracePt t="50606" x="2092325" y="3643313"/>
          <p14:tracePt t="50623" x="2022475" y="3540125"/>
          <p14:tracePt t="50656" x="1878013" y="3386138"/>
          <p14:tracePt t="50690" x="1782763" y="3335338"/>
          <p14:tracePt t="50707" x="1593850" y="3265488"/>
          <p14:tracePt t="50740" x="1525588" y="3249613"/>
          <p14:tracePt t="50858" x="1517650" y="3240088"/>
          <p14:tracePt t="51116" x="1525588" y="3240088"/>
          <p14:tracePt t="51119" x="1543050" y="3240088"/>
          <p14:tracePt t="51160" x="1577975" y="3240088"/>
          <p14:tracePt t="51193" x="1593850" y="3240088"/>
          <p14:tracePt t="51209" x="1739900" y="3265488"/>
          <p14:tracePt t="51259" x="1765300" y="3275013"/>
          <p14:tracePt t="51276" x="1808163" y="3292475"/>
          <p14:tracePt t="51296" x="1860550" y="3292475"/>
          <p14:tracePt t="51309" x="1911350" y="3300413"/>
          <p14:tracePt t="51326" x="2022475" y="3308350"/>
          <p14:tracePt t="51343" x="2125663" y="3308350"/>
          <p14:tracePt t="51360" x="2246313" y="3308350"/>
          <p14:tracePt t="51376" x="2349500" y="3308350"/>
          <p14:tracePt t="51393" x="2417763" y="3308350"/>
          <p14:tracePt t="51410" x="2443163" y="3308350"/>
          <p14:tracePt t="51426" x="2451100" y="3308350"/>
          <p14:tracePt t="51444" x="2563813" y="3317875"/>
          <p14:tracePt t="51478" x="2649538" y="3325813"/>
          <p14:tracePt t="51495" x="2735263" y="3335338"/>
          <p14:tracePt t="51512" x="2803525" y="3335338"/>
          <p14:tracePt t="51530" x="2836863" y="3335338"/>
          <p14:tracePt t="51619" x="2846388" y="3335338"/>
          <p14:tracePt t="51622" x="2871788" y="3343275"/>
          <p14:tracePt t="51646" x="2932113" y="3360738"/>
          <p14:tracePt t="51661" x="3000375" y="3378200"/>
          <p14:tracePt t="51678" x="3051175" y="3378200"/>
          <p14:tracePt t="51695" x="3086100" y="3386138"/>
          <p14:tracePt t="51714" x="3094038" y="3386138"/>
          <p14:tracePt t="51972" x="3086100" y="3386138"/>
          <p14:tracePt t="51978" x="2914650" y="3446463"/>
          <p14:tracePt t="52013" x="2794000" y="3479800"/>
          <p14:tracePt t="52033" x="2614613" y="3506788"/>
          <p14:tracePt t="52047" x="2408238" y="3532188"/>
          <p14:tracePt t="52068" x="2339975" y="3532188"/>
          <p14:tracePt t="52080" x="2220913" y="3540125"/>
          <p14:tracePt t="52097" x="2057400" y="3540125"/>
          <p14:tracePt t="52117" x="1920875" y="3540125"/>
          <p14:tracePt t="52148" x="1903413" y="3540125"/>
          <p14:tracePt t="52250" x="1903413" y="3532188"/>
          <p14:tracePt t="52253" x="1893888" y="3532188"/>
          <p14:tracePt t="52283" x="1885950" y="3532188"/>
          <p14:tracePt t="52298" x="1885950" y="3522663"/>
          <p14:tracePt t="52341" x="1885950" y="3514725"/>
          <p14:tracePt t="52343" x="1885950" y="3506788"/>
          <p14:tracePt t="52386" x="1893888" y="3506788"/>
          <p14:tracePt t="52388" x="1893888" y="3497263"/>
          <p14:tracePt t="52399" x="1911350" y="3489325"/>
          <p14:tracePt t="52415" x="1936750" y="3479800"/>
          <p14:tracePt t="52432" x="1989138" y="3454400"/>
          <p14:tracePt t="52449" x="2357438" y="3394075"/>
          <p14:tracePt t="52485" x="2579688" y="3386138"/>
          <p14:tracePt t="52500" x="2820988" y="3368675"/>
          <p14:tracePt t="52517" x="2957513" y="3360738"/>
          <p14:tracePt t="52533" x="3025775" y="3360738"/>
          <p14:tracePt t="52549" x="3043238" y="3351213"/>
          <p14:tracePt t="52570" x="3051175" y="3351213"/>
          <p14:tracePt t="52629" x="3060700" y="3351213"/>
          <p14:tracePt t="52632" x="3086100" y="3360738"/>
          <p14:tracePt t="52651" x="3103563" y="3368675"/>
          <p14:tracePt t="52668" x="3111500" y="3378200"/>
          <p14:tracePt t="52687" x="3121025" y="3378200"/>
          <p14:tracePt t="52717" x="3136900" y="3386138"/>
          <p14:tracePt t="52735" x="3197225" y="3403600"/>
          <p14:tracePt t="52751" x="3308350" y="3436938"/>
          <p14:tracePt t="52768" x="3497263" y="3489325"/>
          <p14:tracePt t="52784" x="3721100" y="3522663"/>
          <p14:tracePt t="52800" x="4037013" y="3540125"/>
          <p14:tracePt t="52818" x="4294188" y="3446463"/>
          <p14:tracePt t="52834" x="4371975" y="3360738"/>
          <p14:tracePt t="52851" x="4414838" y="3222625"/>
          <p14:tracePt t="52867" x="4432300" y="3103563"/>
          <p14:tracePt t="52885" x="4440238" y="2957513"/>
          <p14:tracePt t="52901" x="4440238" y="2871788"/>
          <p14:tracePt t="52918" x="4440238" y="2811463"/>
          <p14:tracePt t="52935" x="4457700" y="2743200"/>
          <p14:tracePt t="52952" x="4465638" y="2682875"/>
          <p14:tracePt t="52968" x="4492625" y="2632075"/>
          <p14:tracePt t="52968" x="4518025" y="2579688"/>
          <p14:tracePt t="52986" x="4535488" y="2511425"/>
          <p14:tracePt t="53003" x="4560888" y="2349500"/>
          <p14:tracePt t="53036" x="4560888" y="2289175"/>
          <p14:tracePt t="53054" x="4560888" y="2236788"/>
          <p14:tracePt t="53069" x="4525963" y="2193925"/>
          <p14:tracePt t="53086" x="4483100" y="2178050"/>
          <p14:tracePt t="53104" x="4397375" y="2151063"/>
          <p14:tracePt t="53119" x="4175125" y="2151063"/>
          <p14:tracePt t="53119" x="4122738" y="2151063"/>
          <p14:tracePt t="53155" x="4064000" y="2160588"/>
          <p14:tracePt t="53170" x="3951288" y="2185988"/>
          <p14:tracePt t="53187" x="3660775" y="2674938"/>
          <p14:tracePt t="53270" x="3608388" y="2863850"/>
          <p14:tracePt t="53287" x="3592513" y="3017838"/>
          <p14:tracePt t="53303" x="3582988" y="3171825"/>
          <p14:tracePt t="53320" x="3575050" y="3300413"/>
          <p14:tracePt t="53337" x="3575050" y="3421063"/>
          <p14:tracePt t="53353" x="3575050" y="3617913"/>
          <p14:tracePt t="53371" x="3575050" y="3729038"/>
          <p14:tracePt t="53387" x="3600450" y="3822700"/>
          <p14:tracePt t="53404" x="3660775" y="3943350"/>
          <p14:tracePt t="53421" x="3703638" y="3986213"/>
          <p14:tracePt t="53438" x="3729038" y="4011613"/>
          <p14:tracePt t="53454" x="3746500" y="4011613"/>
          <p14:tracePt t="53473" x="3779838" y="4011613"/>
          <p14:tracePt t="53488" x="3865563" y="4003675"/>
          <p14:tracePt t="53509" x="4268788" y="3978275"/>
          <p14:tracePt t="53538" x="4508500" y="3917950"/>
          <p14:tracePt t="53555" x="4765675" y="3729038"/>
          <p14:tracePt t="53589" x="4843463" y="3600450"/>
          <p14:tracePt t="53605" x="4886325" y="3436938"/>
          <p14:tracePt t="53622" x="4886325" y="3282950"/>
          <p14:tracePt t="53640" x="4878388" y="3103563"/>
          <p14:tracePt t="53656" x="4818063" y="2846388"/>
          <p14:tracePt t="53690" x="4775200" y="2743200"/>
          <p14:tracePt t="53690" x="4757738" y="2692400"/>
          <p14:tracePt t="53706" x="4706938" y="2622550"/>
          <p14:tracePt t="53724" x="4646613" y="2493963"/>
          <p14:tracePt t="53757" x="4621213" y="2425700"/>
          <p14:tracePt t="53773" x="4543425" y="2332038"/>
          <p14:tracePt t="53806" x="4475163" y="2297113"/>
          <p14:tracePt t="53825" x="4346575" y="2263775"/>
          <p14:tracePt t="53840" x="4149725" y="2254250"/>
          <p14:tracePt t="53856" x="3960813" y="2254250"/>
          <p14:tracePt t="53873" x="3754438" y="2271713"/>
          <p14:tracePt t="53890" x="3582988" y="2339975"/>
          <p14:tracePt t="53907" x="3522663" y="2408238"/>
          <p14:tracePt t="53925" x="3497263" y="2451100"/>
          <p14:tracePt t="53941" x="3497263" y="2486025"/>
          <p14:tracePt t="53957" x="3497263" y="2511425"/>
          <p14:tracePt t="53974" x="3463925" y="3051175"/>
          <p14:tracePt t="54059" x="3506788" y="3265488"/>
          <p14:tracePt t="54075" x="3557588" y="3436938"/>
          <p14:tracePt t="54092" x="3625850" y="3582988"/>
          <p14:tracePt t="54108" x="3754438" y="3686175"/>
          <p14:tracePt t="54142" x="3832225" y="3711575"/>
          <p14:tracePt t="54159" x="3935413" y="3711575"/>
          <p14:tracePt t="54175" x="4064000" y="3711575"/>
          <p14:tracePt t="54175" x="4140200" y="3711575"/>
          <p14:tracePt t="54197" x="4208463" y="3703638"/>
          <p14:tracePt t="54209" x="4535488" y="3678238"/>
          <p14:tracePt t="54259" x="4568825" y="3643313"/>
          <p14:tracePt t="54275" x="4706938" y="3479800"/>
          <p14:tracePt t="54309" x="4792663" y="3351213"/>
          <p14:tracePt t="54325" x="4851400" y="3214688"/>
          <p14:tracePt t="54342" x="4929188" y="3025775"/>
          <p14:tracePt t="54359" x="4964113" y="2871788"/>
          <p14:tracePt t="54376" x="4989513" y="2743200"/>
          <p14:tracePt t="54392" x="5014913" y="2614613"/>
          <p14:tracePt t="54409" x="5040313" y="2478088"/>
          <p14:tracePt t="54409" x="5049838" y="2417763"/>
          <p14:tracePt t="54426" x="5057775" y="2279650"/>
          <p14:tracePt t="54444" x="5057775" y="2143125"/>
          <p14:tracePt t="54477" x="4979988" y="2049463"/>
          <p14:tracePt t="54513" x="4894263" y="2032000"/>
          <p14:tracePt t="54527" x="4775200" y="2032000"/>
          <p14:tracePt t="54545" x="4664075" y="2049463"/>
          <p14:tracePt t="54560" x="4397375" y="2168525"/>
          <p14:tracePt t="54597" x="4311650" y="2220913"/>
          <p14:tracePt t="54613" x="4251325" y="2263775"/>
          <p14:tracePt t="54628" x="4165600" y="2332038"/>
          <p14:tracePt t="54647" x="4106863" y="2400300"/>
          <p14:tracePt t="54664" x="3986213" y="2657475"/>
          <p14:tracePt t="54711" x="3943350" y="2906713"/>
          <p14:tracePt t="54715" x="3943350" y="3051175"/>
          <p14:tracePt t="54731" x="3986213" y="3292475"/>
          <p14:tracePt t="54761" x="4054475" y="3506788"/>
          <p14:tracePt t="54779" x="4132263" y="3635375"/>
          <p14:tracePt t="54795" x="4278313" y="3789363"/>
          <p14:tracePt t="54811" x="4492625" y="3908425"/>
          <p14:tracePt t="54828" x="4775200" y="3968750"/>
          <p14:tracePt t="54845" x="4946650" y="3978275"/>
          <p14:tracePt t="54862" x="5032375" y="3935413"/>
          <p14:tracePt t="54878" x="5065713" y="3832225"/>
          <p14:tracePt t="54895" x="5100638" y="3703638"/>
          <p14:tracePt t="54912" x="5100638" y="3471863"/>
          <p14:tracePt t="54929" x="5049838" y="3240088"/>
          <p14:tracePt t="54929" x="5014913" y="3128963"/>
          <p14:tracePt t="54946" x="4921250" y="2897188"/>
          <p14:tracePt t="54963" x="4706938" y="2536825"/>
          <p14:tracePt t="54997" x="4697413" y="2511425"/>
          <p14:tracePt t="55068" x="4689475" y="2520950"/>
          <p14:tracePt t="55075" x="4672013" y="2546350"/>
          <p14:tracePt t="55097" x="4611688" y="2597150"/>
          <p14:tracePt t="55113" x="4449763" y="2743200"/>
          <p14:tracePt t="55131" x="4286250" y="2889250"/>
          <p14:tracePt t="55148" x="4054475" y="3214688"/>
          <p14:tracePt t="55199" x="4054475" y="3232150"/>
          <p14:tracePt t="55257" x="4054475" y="3222625"/>
          <p14:tracePt t="55260" x="4054475" y="3206750"/>
          <p14:tracePt t="55281" x="4054475" y="3189288"/>
          <p14:tracePt t="55297" x="4054475" y="3179763"/>
          <p14:tracePt t="55724" x="4054475" y="3189288"/>
          <p14:tracePt t="56004" x="4054475" y="3197225"/>
          <p14:tracePt t="56107" x="4054475" y="3206750"/>
          <p14:tracePt t="56111" x="4054475" y="3214688"/>
          <p14:tracePt t="56120" x="4054475" y="3222625"/>
          <p14:tracePt t="56136" x="4046538" y="3249613"/>
          <p14:tracePt t="56155" x="4037013" y="3275013"/>
          <p14:tracePt t="56175" x="4003675" y="3325813"/>
          <p14:tracePt t="56205" x="3978275" y="3378200"/>
          <p14:tracePt t="56237" x="3960813" y="3394075"/>
          <p14:tracePt t="56254" x="3951288" y="3411538"/>
          <p14:tracePt t="56269" x="3943350" y="3421063"/>
          <p14:tracePt t="56287" x="3935413" y="3436938"/>
          <p14:tracePt t="56303" x="3917950" y="3454400"/>
          <p14:tracePt t="56320" x="3900488" y="3463925"/>
          <p14:tracePt t="56336" x="3883025" y="3471863"/>
          <p14:tracePt t="56353" x="3865563" y="3479800"/>
          <p14:tracePt t="56370" x="3865563" y="3489325"/>
          <p14:tracePt t="56387" x="3857625" y="3506788"/>
          <p14:tracePt t="56427" x="3849688" y="3506788"/>
          <p14:tracePt t="56437" x="3849688" y="3514725"/>
          <p14:tracePt t="56441" x="3832225" y="3514725"/>
          <p14:tracePt t="56454" x="3832225" y="3522663"/>
          <p14:tracePt t="56471" x="3814763" y="3532188"/>
          <p14:tracePt t="56505" x="3797300" y="3540125"/>
          <p14:tracePt t="56508" x="3625850" y="3686175"/>
          <p14:tracePt t="56588" x="3565525" y="3754438"/>
          <p14:tracePt t="56622" x="3522663" y="3797300"/>
          <p14:tracePt t="56655" x="3506788" y="3814763"/>
          <p14:tracePt t="56672" x="3497263" y="3832225"/>
          <p14:tracePt t="56689" x="3489325" y="3840163"/>
          <p14:tracePt t="56689" x="3471863" y="3849688"/>
          <p14:tracePt t="56706" x="3446463" y="3857625"/>
          <p14:tracePt t="56723" x="3378200" y="3857625"/>
          <p14:tracePt t="56740" x="3078163" y="3875088"/>
          <p14:tracePt t="56773" x="2863850" y="3883025"/>
          <p14:tracePt t="56789" x="2665413" y="3908425"/>
          <p14:tracePt t="56806" x="2443163" y="3925888"/>
          <p14:tracePt t="56825" x="2289175" y="3943350"/>
          <p14:tracePt t="56839" x="2220913" y="3968750"/>
          <p14:tracePt t="56856" x="2193925" y="3978275"/>
          <p14:tracePt t="56873" x="2185988" y="3978275"/>
          <p14:tracePt t="56889" x="2178050" y="3986213"/>
          <p14:tracePt t="56906" x="2125663" y="3986213"/>
          <p14:tracePt t="56925" x="2032000" y="3986213"/>
          <p14:tracePt t="56940" x="1654175" y="3986213"/>
          <p14:tracePt t="56974" x="1363663" y="3986213"/>
          <p14:tracePt t="56974" x="1363663" y="3978275"/>
          <p14:tracePt t="57058" x="1363663" y="3968750"/>
          <p14:tracePt t="57076" x="1363663" y="3960813"/>
          <p14:tracePt t="57091" x="1354138" y="3951288"/>
          <p14:tracePt t="57107" x="1346200" y="3943350"/>
          <p14:tracePt t="57125" x="1336675" y="3917950"/>
          <p14:tracePt t="57141" x="1336675" y="3900488"/>
          <p14:tracePt t="57158" x="1336675" y="3849688"/>
          <p14:tracePt t="57175" x="1336675" y="3806825"/>
          <p14:tracePt t="57192" x="1336675" y="3771900"/>
          <p14:tracePt t="57208" x="1328738" y="3736975"/>
          <p14:tracePt t="57208" x="1328738" y="3729038"/>
          <p14:tracePt t="57226" x="1320800" y="3721100"/>
          <p14:tracePt t="57243" x="1320800" y="3711575"/>
          <p14:tracePt t="57258" x="1311275" y="3711575"/>
          <p14:tracePt t="57355" x="1303338" y="3703638"/>
          <p14:tracePt t="57441" x="1311275" y="3703638"/>
          <p14:tracePt t="57444" x="1414463" y="3721100"/>
          <p14:tracePt t="57460" x="1808163" y="3779838"/>
          <p14:tracePt t="57494" x="2279650" y="3746500"/>
          <p14:tracePt t="57544" x="2365375" y="3703638"/>
          <p14:tracePt t="57560" x="2546350" y="3643313"/>
          <p14:tracePt t="57593" x="2725738" y="3643313"/>
          <p14:tracePt t="57613" x="2836863" y="3651250"/>
          <p14:tracePt t="57627" x="2879725" y="3668713"/>
          <p14:tracePt t="57705" x="2871788" y="3678238"/>
          <p14:tracePt t="57708" x="2836863" y="3686175"/>
          <p14:tracePt t="57708" x="2811463" y="3711575"/>
          <p14:tracePt t="57731" x="2786063" y="3721100"/>
          <p14:tracePt t="57745" x="2682875" y="3779838"/>
          <p14:tracePt t="57761" x="2493963" y="3865563"/>
          <p14:tracePt t="57778" x="2339975" y="3935413"/>
          <p14:tracePt t="57796" x="2125663" y="4029075"/>
          <p14:tracePt t="57828" x="2100263" y="4037013"/>
          <p14:tracePt t="57845" x="2082800" y="4046538"/>
          <p14:tracePt t="57861" x="2074863" y="4054475"/>
          <p14:tracePt t="57878" x="2057400" y="4054475"/>
          <p14:tracePt t="57895" x="2006600" y="4054475"/>
          <p14:tracePt t="57911" x="1954213" y="4054475"/>
          <p14:tracePt t="57928" x="1893888" y="4054475"/>
          <p14:tracePt t="57945" x="1860550" y="4071938"/>
          <p14:tracePt t="57962" x="1851025" y="4071938"/>
          <p14:tracePt t="58128" x="1851025" y="4079875"/>
          <p14:tracePt t="58132" x="1868488" y="4079875"/>
          <p14:tracePt t="58147" x="1885950" y="4079875"/>
          <p14:tracePt t="58163" x="1954213" y="4089400"/>
          <p14:tracePt t="58197" x="2092325" y="4114800"/>
          <p14:tracePt t="58231" x="2246313" y="4140200"/>
          <p14:tracePt t="58247" x="2478088" y="4192588"/>
          <p14:tracePt t="58263" x="2640013" y="4225925"/>
          <p14:tracePt t="58280" x="2751138" y="4243388"/>
          <p14:tracePt t="58297" x="2794000" y="4251325"/>
          <p14:tracePt t="58314" x="2811463" y="4251325"/>
          <p14:tracePt t="58409" x="2811463" y="4260850"/>
          <p14:tracePt t="58412" x="2828925" y="4260850"/>
          <p14:tracePt t="58735" x="2820988" y="4251325"/>
          <p14:tracePt t="58740" x="2735263" y="4132263"/>
          <p14:tracePt t="58783" x="2640013" y="3994150"/>
          <p14:tracePt t="58800" x="2374900" y="3643313"/>
          <p14:tracePt t="58834" x="2160588" y="3411538"/>
          <p14:tracePt t="58850" x="2057400" y="3317875"/>
          <p14:tracePt t="58867" x="1997075" y="3257550"/>
          <p14:tracePt t="58883" x="1979613" y="3232150"/>
          <p14:tracePt t="58900" x="1979613" y="3222625"/>
          <p14:tracePt t="58947" x="1979613" y="3214688"/>
          <p14:tracePt t="58985" x="1979613" y="3206750"/>
          <p14:tracePt t="59001" x="1979613" y="3189288"/>
          <p14:tracePt t="59006" x="1979613" y="3179763"/>
          <p14:tracePt t="59018" x="1920875" y="3121025"/>
          <p14:tracePt t="59069" x="1646238" y="2940050"/>
          <p14:tracePt t="59322" x="1646238" y="2932113"/>
          <p14:tracePt t="59344" x="1646238" y="2922588"/>
          <p14:tracePt t="59360" x="1646238" y="2914650"/>
          <p14:tracePt t="59371" x="1654175" y="2914650"/>
          <p14:tracePt t="59374" x="1663700" y="2906713"/>
          <p14:tracePt t="59386" x="1671638" y="2897188"/>
          <p14:tracePt t="59403" x="1706563" y="2889250"/>
          <p14:tracePt t="59420" x="1739900" y="2889250"/>
          <p14:tracePt t="59437" x="1774825" y="2889250"/>
          <p14:tracePt t="59453" x="1817688" y="2889250"/>
          <p14:tracePt t="59472" x="1878013" y="2871788"/>
          <p14:tracePt t="59489" x="1928813" y="2854325"/>
          <p14:tracePt t="59504" x="2032000" y="2828925"/>
          <p14:tracePt t="59521" x="2246313" y="2786063"/>
          <p14:tracePt t="59540" x="2435225" y="2786063"/>
          <p14:tracePt t="59555" x="2811463" y="2811463"/>
          <p14:tracePt t="59589" x="2940050" y="2836863"/>
          <p14:tracePt t="59605" x="3025775" y="2846388"/>
          <p14:tracePt t="59762" x="3035300" y="2846388"/>
          <p14:tracePt t="59795" x="3043238" y="2846388"/>
          <p14:tracePt t="60146" x="3043238" y="2854325"/>
          <p14:tracePt t="60242" x="3043238" y="2863850"/>
          <p14:tracePt t="60587" x="3043238" y="2871788"/>
          <p14:tracePt t="60590" x="3043238" y="2889250"/>
          <p14:tracePt t="60610" x="3025775" y="2922588"/>
          <p14:tracePt t="60627" x="3000375" y="2974975"/>
          <p14:tracePt t="60644" x="2932113" y="3103563"/>
          <p14:tracePt t="60661" x="2786063" y="3429000"/>
          <p14:tracePt t="60696" x="2708275" y="3608388"/>
          <p14:tracePt t="60710" x="2563813" y="3917950"/>
          <p14:tracePt t="60730" x="2520950" y="4003675"/>
          <p14:tracePt t="60744" x="2417763" y="4157663"/>
          <p14:tracePt t="60761" x="2314575" y="4278313"/>
          <p14:tracePt t="60777" x="2160588" y="4379913"/>
          <p14:tracePt t="60795" x="2074863" y="4414838"/>
          <p14:tracePt t="60810" x="1989138" y="4432300"/>
          <p14:tracePt t="60827" x="1946275" y="4440238"/>
          <p14:tracePt t="60844" x="1868488" y="4465638"/>
          <p14:tracePt t="60861" x="1792288" y="4492625"/>
          <p14:tracePt t="60877" x="1646238" y="4508500"/>
          <p14:tracePt t="60894" x="1535113" y="4518025"/>
          <p14:tracePt t="60911" x="1482725" y="4518025"/>
          <p14:tracePt t="60928" x="1422400" y="4518025"/>
          <p14:tracePt t="60945" x="1371600" y="4518025"/>
          <p14:tracePt t="60961" x="1293813" y="4500563"/>
          <p14:tracePt t="60980" x="1165225" y="4465638"/>
          <p14:tracePt t="61013" x="1011238" y="4440238"/>
          <p14:tracePt t="61046" x="968375" y="4440238"/>
          <p14:tracePt t="61228" x="985838" y="4440238"/>
          <p14:tracePt t="61231" x="1071563" y="4440238"/>
          <p14:tracePt t="61263" x="1174750" y="4440238"/>
          <p14:tracePt t="61280" x="1311275" y="4449763"/>
          <p14:tracePt t="61297" x="1474788" y="4457700"/>
          <p14:tracePt t="61313" x="1697038" y="4457700"/>
          <p14:tracePt t="61330" x="1825625" y="4457700"/>
          <p14:tracePt t="61347" x="1971675" y="4457700"/>
          <p14:tracePt t="61364" x="2057400" y="4457700"/>
          <p14:tracePt t="61380" x="2168525" y="4457700"/>
          <p14:tracePt t="61397" x="2263775" y="4457700"/>
          <p14:tracePt t="61414" x="2365375" y="4457700"/>
          <p14:tracePt t="61431" x="2460625" y="4457700"/>
          <p14:tracePt t="61447" x="2768600" y="4457700"/>
          <p14:tracePt t="61484" x="2820988" y="4457700"/>
          <p14:tracePt t="61499" x="2846388" y="4457700"/>
          <p14:tracePt t="61531" x="2854325" y="4457700"/>
          <p14:tracePt t="61571" x="2863850" y="4457700"/>
          <p14:tracePt t="61605" x="2871788" y="4457700"/>
          <p14:tracePt t="61608" x="2879725" y="4457700"/>
          <p14:tracePt t="61632" x="2897188" y="4457700"/>
          <p14:tracePt t="61668" x="2906713" y="4457700"/>
          <p14:tracePt t="61803" x="2906713" y="4465638"/>
          <p14:tracePt t="62579" x="2906713" y="4475163"/>
          <p14:tracePt t="62581" x="2906713" y="4483100"/>
          <p14:tracePt t="62643" x="2897188" y="4483100"/>
          <p14:tracePt t="62646" x="2889250" y="4500563"/>
          <p14:tracePt t="62728" x="2879725" y="4500563"/>
          <p14:tracePt t="62818" x="2879725" y="4508500"/>
          <p14:tracePt t="62851" x="2889250" y="4508500"/>
          <p14:tracePt t="62853" x="2897188" y="4508500"/>
          <p14:tracePt t="62891" x="2914650" y="4518025"/>
          <p14:tracePt t="62893" x="2922588" y="4518025"/>
          <p14:tracePt t="62905" x="2992438" y="4560888"/>
          <p14:tracePt t="62924" x="3086100" y="4611688"/>
          <p14:tracePt t="62940" x="3189288" y="4689475"/>
          <p14:tracePt t="62957" x="3317875" y="4757738"/>
          <p14:tracePt t="62973" x="3411538" y="4826000"/>
          <p14:tracePt t="62992" x="3497263" y="4886325"/>
          <p14:tracePt t="63008" x="3575050" y="4964113"/>
          <p14:tracePt t="63027" x="3592513" y="4979988"/>
          <p14:tracePt t="63040" x="3625850" y="5014913"/>
          <p14:tracePt t="63073" x="3635375" y="5014913"/>
          <p14:tracePt t="63081" x="3678238" y="5032375"/>
          <p14:tracePt t="63107" x="3754438" y="5083175"/>
          <p14:tracePt t="63141" x="3814763" y="5108575"/>
          <p14:tracePt t="63158" x="3875088" y="5126038"/>
          <p14:tracePt t="63175" x="3968750" y="5143500"/>
          <p14:tracePt t="63211" x="3978275" y="5143500"/>
          <p14:tracePt t="63226" x="3994150" y="5143500"/>
          <p14:tracePt t="63246" x="4003675" y="5135563"/>
          <p14:tracePt t="63258" x="4011613" y="5135563"/>
          <p14:tracePt t="63339" x="4021138" y="5135563"/>
          <p14:tracePt t="63341" x="4029075" y="5135563"/>
          <p14:tracePt t="63358" x="4037013" y="5126038"/>
          <p14:tracePt t="63375" x="4046538" y="5126038"/>
          <p14:tracePt t="63392" x="4071938" y="5118100"/>
          <p14:tracePt t="63409" x="4097338" y="5108575"/>
          <p14:tracePt t="63426" x="4122738" y="5100638"/>
          <p14:tracePt t="63443" x="4122738" y="5092700"/>
          <p14:tracePt t="63537" x="4114800" y="5092700"/>
          <p14:tracePt t="63547" x="4106863" y="5100638"/>
          <p14:tracePt t="63560" x="3625850" y="5168900"/>
          <p14:tracePt t="63610" x="2649538" y="5203825"/>
          <p14:tracePt t="63644" x="2332038" y="5211763"/>
          <p14:tracePt t="63661" x="1808163" y="5229225"/>
          <p14:tracePt t="63694" x="1611313" y="5246688"/>
          <p14:tracePt t="63713" x="1363663" y="5246688"/>
          <p14:tracePt t="63731" x="1139825" y="5221288"/>
          <p14:tracePt t="63761" x="993775" y="5194300"/>
          <p14:tracePt t="63777" x="831850" y="5160963"/>
          <p14:tracePt t="63795" x="711200" y="5135563"/>
          <p14:tracePt t="63811" x="592138" y="5108575"/>
          <p14:tracePt t="63828" x="428625" y="5065713"/>
          <p14:tracePt t="63845" x="282575" y="5022850"/>
          <p14:tracePt t="63861" x="136525" y="4972050"/>
          <p14:tracePt t="63878" x="0" y="4929188"/>
          <p14:tracePt t="63895" x="0" y="4894263"/>
          <p14:tracePt t="63912" x="0" y="4886325"/>
          <p14:tracePt t="63928" x="0" y="4878388"/>
          <p14:tracePt t="63962" x="0" y="4868863"/>
          <p14:tracePt t="63979" x="0" y="4860925"/>
          <p14:tracePt t="63995" x="0" y="4851400"/>
          <p14:tracePt t="64059" x="0" y="4843463"/>
          <p14:tracePt t="64061" x="7938" y="4843463"/>
          <p14:tracePt t="64086" x="17463" y="4826000"/>
          <p14:tracePt t="64115" x="7938" y="4826000"/>
          <p14:tracePt t="64203" x="7938" y="4818063"/>
          <p14:tracePt t="64236" x="17463" y="4818063"/>
          <p14:tracePt t="64412" x="25400" y="4818063"/>
          <p14:tracePt t="64421" x="77788" y="4818063"/>
          <p14:tracePt t="64465" x="128588" y="4818063"/>
          <p14:tracePt t="64481" x="206375" y="4818063"/>
          <p14:tracePt t="64499" x="257175" y="4818063"/>
          <p14:tracePt t="64516" x="274638" y="4818063"/>
          <p14:tracePt t="64532" x="307975" y="4818063"/>
          <p14:tracePt t="64565" x="317500" y="4818063"/>
          <p14:tracePt t="64582" x="325438" y="4808538"/>
          <p14:tracePt t="64599" x="342900" y="4808538"/>
          <p14:tracePt t="64616" x="350838" y="4808538"/>
          <p14:tracePt t="64632" x="403225" y="4800600"/>
          <p14:tracePt t="64666" x="428625" y="4800600"/>
          <p14:tracePt t="64685" x="436563" y="4800600"/>
          <p14:tracePt t="64699" x="471488" y="4800600"/>
          <p14:tracePt t="64733" x="650875" y="4800600"/>
          <p14:tracePt t="64817" x="685800" y="4800600"/>
          <p14:tracePt t="64817" x="693738" y="4800600"/>
          <p14:tracePt t="64851" x="711200" y="4800600"/>
          <p14:tracePt t="64867" x="746125" y="4800600"/>
          <p14:tracePt t="64883" x="771525" y="4800600"/>
          <p14:tracePt t="64900" x="814388" y="4800600"/>
          <p14:tracePt t="64917" x="849313" y="4808538"/>
          <p14:tracePt t="64934" x="892175" y="4808538"/>
          <p14:tracePt t="64951" x="935038" y="4808538"/>
          <p14:tracePt t="64967" x="993775" y="4808538"/>
          <p14:tracePt t="65001" x="1036638" y="4808538"/>
          <p14:tracePt t="65021" x="1063625" y="4808538"/>
          <p14:tracePt t="65035" x="1096963" y="4808538"/>
          <p14:tracePt t="65053" x="1139825" y="4808538"/>
          <p14:tracePt t="65068" x="1192213" y="4808538"/>
          <p14:tracePt t="65102" x="1225550" y="4808538"/>
          <p14:tracePt t="65135" x="1250950" y="4808538"/>
          <p14:tracePt t="65153" x="1277938" y="4808538"/>
          <p14:tracePt t="65169" x="1346200" y="4818063"/>
          <p14:tracePt t="65188" x="1492250" y="4826000"/>
          <p14:tracePt t="65253" x="1535113" y="4826000"/>
          <p14:tracePt t="65270" x="1620838" y="4826000"/>
          <p14:tracePt t="65303" x="1671638" y="4835525"/>
          <p14:tracePt t="65319" x="1714500" y="4835525"/>
          <p14:tracePt t="65336" x="1757363" y="4835525"/>
          <p14:tracePt t="65353" x="1800225" y="4843463"/>
          <p14:tracePt t="65370" x="1835150" y="4843463"/>
          <p14:tracePt t="65386" x="1868488" y="4843463"/>
          <p14:tracePt t="65403" x="1893888" y="4843463"/>
          <p14:tracePt t="65420" x="1920875" y="4851400"/>
          <p14:tracePt t="65437" x="1954213" y="4851400"/>
          <p14:tracePt t="65453" x="1989138" y="4860925"/>
          <p14:tracePt t="65472" x="2032000" y="4868863"/>
          <p14:tracePt t="65488" x="2160588" y="4886325"/>
          <p14:tracePt t="65538" x="2203450" y="4886325"/>
          <p14:tracePt t="65555" x="2254250" y="4894263"/>
          <p14:tracePt t="65590" x="2289175" y="4894263"/>
          <p14:tracePt t="65605" x="2408238" y="4929188"/>
          <p14:tracePt t="65638" x="2460625" y="4929188"/>
          <p14:tracePt t="65655" x="2520950" y="4929188"/>
          <p14:tracePt t="65672" x="2571750" y="4929188"/>
          <p14:tracePt t="65688" x="2632075" y="4929188"/>
          <p14:tracePt t="65706" x="2811463" y="4929188"/>
          <p14:tracePt t="65739" x="2940050" y="4929188"/>
          <p14:tracePt t="65755" x="3103563" y="4929188"/>
          <p14:tracePt t="65772" x="3257550" y="4911725"/>
          <p14:tracePt t="65788" x="3360738" y="4903788"/>
          <p14:tracePt t="65805" x="3394075" y="4903788"/>
          <p14:tracePt t="65892" x="3403600" y="4894263"/>
          <p14:tracePt t="65913" x="3411538" y="4894263"/>
          <p14:tracePt t="65916" x="3421063" y="4894263"/>
          <p14:tracePt t="65925" x="3454400" y="4894263"/>
          <p14:tracePt t="65939" x="3489325" y="4894263"/>
          <p14:tracePt t="65956" x="3532188" y="4894263"/>
          <p14:tracePt t="65973" x="3549650" y="4894263"/>
          <p14:tracePt t="65990" x="3557588" y="4894263"/>
          <p14:tracePt t="66046" x="3557588" y="4903788"/>
          <p14:tracePt t="66053" x="3557588" y="4911725"/>
          <p14:tracePt t="66075" x="3549650" y="4946650"/>
          <p14:tracePt t="66091" x="3540125" y="4964113"/>
          <p14:tracePt t="66109" x="3540125" y="4972050"/>
          <p14:tracePt t="66187" x="3549650" y="4964113"/>
          <p14:tracePt t="66189" x="3575050" y="4921250"/>
          <p14:tracePt t="66212" x="3635375" y="4868863"/>
          <p14:tracePt t="66241" x="3668713" y="4826000"/>
          <p14:tracePt t="66308" x="3668713" y="4860925"/>
          <p14:tracePt t="66310" x="3643313" y="4997450"/>
          <p14:tracePt t="66325" x="3635375" y="5151438"/>
          <p14:tracePt t="66342" x="3608388" y="5375275"/>
          <p14:tracePt t="66358" x="3600450" y="5511800"/>
          <p14:tracePt t="66375" x="3600450" y="5564188"/>
          <p14:tracePt t="66411" x="3600450" y="5546725"/>
          <p14:tracePt t="66413" x="3754438" y="5049838"/>
          <p14:tracePt t="66443" x="3935413" y="4346575"/>
          <p14:tracePt t="66476" x="3968750" y="4260850"/>
          <p14:tracePt t="66492" x="3968750" y="4492625"/>
          <p14:tracePt t="66549" x="3968750" y="4714875"/>
          <p14:tracePt t="66577" x="3968750" y="4800600"/>
          <p14:tracePt t="66593" x="3978275" y="4818063"/>
          <p14:tracePt t="66610" x="3994150" y="4697413"/>
          <p14:tracePt t="66643" x="4054475" y="4475163"/>
          <p14:tracePt t="66678" x="4064000" y="4457700"/>
          <p14:tracePt t="66723" x="4054475" y="4492625"/>
          <p14:tracePt t="66726" x="4037013" y="4637088"/>
          <p14:tracePt t="66745" x="4021138" y="4792663"/>
          <p14:tracePt t="66760" x="4011613" y="4886325"/>
          <p14:tracePt t="66777" x="4011613" y="4903788"/>
          <p14:tracePt t="66818" x="4011613" y="4886325"/>
          <p14:tracePt t="66821" x="4079875" y="4722813"/>
          <p14:tracePt t="66844" x="4140200" y="4603750"/>
          <p14:tracePt t="66861" x="4157663" y="4578350"/>
          <p14:tracePt t="66907" x="4140200" y="4621213"/>
          <p14:tracePt t="66909" x="4097338" y="4775200"/>
          <p14:tracePt t="66928" x="4071938" y="4929188"/>
          <p14:tracePt t="66946" x="4054475" y="5040313"/>
          <p14:tracePt t="67013" x="4114800" y="4878388"/>
          <p14:tracePt t="67029" x="4165600" y="4757738"/>
          <p14:tracePt t="67046" x="4192588" y="4664075"/>
          <p14:tracePt t="67099" x="4183063" y="4664075"/>
          <p14:tracePt t="67114" x="4165600" y="4714875"/>
          <p14:tracePt t="67117" x="4132263" y="4860925"/>
          <p14:tracePt t="67147" x="4122738" y="4911725"/>
          <p14:tracePt t="67163" x="4114800" y="4929188"/>
          <p14:tracePt t="67180" x="4114800" y="4937125"/>
          <p14:tracePt t="67237" x="4114800" y="4921250"/>
          <p14:tracePt t="67239" x="4114800" y="4903788"/>
          <p14:tracePt t="67247" x="4114800" y="4860925"/>
          <p14:tracePt t="67263" x="4114800" y="4835525"/>
          <p14:tracePt t="67331" x="4106863" y="4843463"/>
          <p14:tracePt t="67347" x="4097338" y="4894263"/>
          <p14:tracePt t="67363" x="4089400" y="4946650"/>
          <p14:tracePt t="67380" x="4079875" y="4972050"/>
          <p14:tracePt t="67382" x="4079875" y="4979988"/>
          <p14:tracePt t="67440" x="4079875" y="4972050"/>
          <p14:tracePt t="67444" x="4097338" y="4886325"/>
          <p14:tracePt t="67484" x="4106863" y="4860925"/>
          <p14:tracePt t="67499" x="4106863" y="4851400"/>
          <p14:tracePt t="67517" x="4106863" y="4843463"/>
          <p14:tracePt t="67533" x="4106863" y="4835525"/>
          <p14:tracePt t="67572" x="4114800" y="4835525"/>
          <p14:tracePt t="67651" x="4122738" y="4826000"/>
          <p14:tracePt t="67657" x="4140200" y="4818063"/>
          <p14:tracePt t="67686" x="4149725" y="4808538"/>
          <p14:tracePt t="67754" x="4157663" y="4808538"/>
          <p14:tracePt t="67766" x="4165600" y="4808538"/>
          <p14:tracePt t="67785" x="4175125" y="4818063"/>
          <p14:tracePt t="67788" x="4208463" y="4843463"/>
          <p14:tracePt t="67816" x="4235450" y="4860925"/>
          <p14:tracePt t="67833" x="4235450" y="4868863"/>
          <p14:tracePt t="67922" x="4235450" y="4878388"/>
          <p14:tracePt t="67928" x="4251325" y="4921250"/>
          <p14:tracePt t="67967" x="4251325" y="4954588"/>
          <p14:tracePt t="67984" x="4251325" y="4979988"/>
          <p14:tracePt t="67984" x="4251325" y="4989513"/>
          <p14:tracePt t="68018" x="4260850" y="4997450"/>
          <p14:tracePt t="68051" x="4260850" y="5006975"/>
          <p14:tracePt t="68067" x="4235450" y="5032375"/>
          <p14:tracePt t="68104" x="4192588" y="5065713"/>
          <p14:tracePt t="68119" x="4122738" y="5100638"/>
          <p14:tracePt t="68134" x="3978275" y="5160963"/>
          <p14:tracePt t="68153" x="3875088" y="5186363"/>
          <p14:tracePt t="68168" x="3840163" y="5186363"/>
          <p14:tracePt t="68185" x="3822700" y="5186363"/>
          <p14:tracePt t="68204" x="3806825" y="5186363"/>
          <p14:tracePt t="68222" x="3789363" y="5194300"/>
          <p14:tracePt t="68235" x="3686175" y="5194300"/>
          <p14:tracePt t="68253" x="3582988" y="5211763"/>
          <p14:tracePt t="68269" x="3454400" y="5221288"/>
          <p14:tracePt t="68286" x="3360738" y="5221288"/>
          <p14:tracePt t="68302" x="3317875" y="5221288"/>
          <p14:tracePt t="68319" x="3308350" y="5221288"/>
          <p14:tracePt t="68434" x="3300413" y="5229225"/>
          <p14:tracePt t="68439" x="3292475" y="5229225"/>
          <p14:tracePt t="68453" x="3282950" y="5237163"/>
          <p14:tracePt t="68522" x="3275013" y="5237163"/>
          <p14:tracePt t="68579" x="3265488" y="5237163"/>
          <p14:tracePt t="68584" x="3257550" y="5237163"/>
          <p14:tracePt t="68605" x="3249613" y="5237163"/>
          <p14:tracePt t="68621" x="3222625" y="5237163"/>
          <p14:tracePt t="68655" x="3171825" y="5237163"/>
          <p14:tracePt t="68688" x="3121025" y="5237163"/>
          <p14:tracePt t="68705" x="3078163" y="5237163"/>
          <p14:tracePt t="68721" x="3008313" y="5237163"/>
          <p14:tracePt t="68739" x="2949575" y="5237163"/>
          <p14:tracePt t="68772" x="2914650" y="5237163"/>
          <p14:tracePt t="68788" x="2889250" y="5237163"/>
          <p14:tracePt t="68805" x="2751138" y="5237163"/>
          <p14:tracePt t="68838" x="2622550" y="5229225"/>
          <p14:tracePt t="68855" x="2443163" y="5211763"/>
          <p14:tracePt t="68871" x="2289175" y="5203825"/>
          <p14:tracePt t="68889" x="2151063" y="5203825"/>
          <p14:tracePt t="68905" x="2014538" y="5203825"/>
          <p14:tracePt t="68939" x="1928813" y="5203825"/>
          <p14:tracePt t="68956" x="1843088" y="5211763"/>
          <p14:tracePt t="68958" x="1706563" y="5229225"/>
          <p14:tracePt t="68972" x="1550988" y="5237163"/>
          <p14:tracePt t="68990" x="1363663" y="5246688"/>
          <p14:tracePt t="69006" x="1079500" y="5254625"/>
          <p14:tracePt t="69043" x="1046163" y="5254625"/>
          <p14:tracePt t="69057" x="1011238" y="5254625"/>
          <p14:tracePt t="69073" x="1003300" y="5254625"/>
          <p14:tracePt t="69090" x="993775" y="5254625"/>
          <p14:tracePt t="69124" x="960438" y="5264150"/>
          <p14:tracePt t="69157" x="917575" y="5264150"/>
          <p14:tracePt t="69174" x="874713" y="5264150"/>
          <p14:tracePt t="69191" x="814388" y="5264150"/>
          <p14:tracePt t="69295" x="806450" y="5264150"/>
          <p14:tracePt t="69299" x="796925" y="5264150"/>
          <p14:tracePt t="69307" x="771525" y="5264150"/>
          <p14:tracePt t="69325" x="728663" y="5264150"/>
          <p14:tracePt t="69341" x="703263" y="5264150"/>
          <p14:tracePt t="69357" x="677863" y="5272088"/>
          <p14:tracePt t="69375" x="668338" y="5272088"/>
          <p14:tracePt t="69594" x="677863" y="5272088"/>
          <p14:tracePt t="69609" x="685800" y="5272088"/>
          <p14:tracePt t="69626" x="703263" y="5272088"/>
          <p14:tracePt t="69630" x="736600" y="5272088"/>
          <p14:tracePt t="69643" x="788988" y="5272088"/>
          <p14:tracePt t="69660" x="1114425" y="5272088"/>
          <p14:tracePt t="69710" x="1303338" y="5289550"/>
          <p14:tracePt t="69743" x="1371600" y="5289550"/>
          <p14:tracePt t="69760" x="1474788" y="5289550"/>
          <p14:tracePt t="69777" x="1663700" y="5289550"/>
          <p14:tracePt t="69797" x="1835150" y="5289550"/>
          <p14:tracePt t="69810" x="1997075" y="5307013"/>
          <p14:tracePt t="69827" x="2193925" y="5307013"/>
          <p14:tracePt t="69844" x="2339975" y="5307013"/>
          <p14:tracePt t="69860" x="2460625" y="5297488"/>
          <p14:tracePt t="69877" x="2536825" y="5280025"/>
          <p14:tracePt t="69894" x="2622550" y="5272088"/>
          <p14:tracePt t="69911" x="2717800" y="5254625"/>
          <p14:tracePt t="69927" x="2811463" y="5246688"/>
          <p14:tracePt t="69945" x="2879725" y="5237163"/>
          <p14:tracePt t="69961" x="2940050" y="5229225"/>
          <p14:tracePt t="69979" x="2949575" y="5229225"/>
          <p14:tracePt t="70029" x="2965450" y="5229225"/>
          <p14:tracePt t="70045" x="3000375" y="5229225"/>
          <p14:tracePt t="70062" x="3035300" y="5229225"/>
          <p14:tracePt t="70180" x="3025775" y="5229225"/>
          <p14:tracePt t="70183" x="3008313" y="5246688"/>
          <p14:tracePt t="70215" x="3000375" y="5254625"/>
          <p14:tracePt t="70232" x="2992438" y="5254625"/>
          <p14:tracePt t="70246" x="2992438" y="5264150"/>
          <p14:tracePt t="70262" x="2982913" y="5264150"/>
          <p14:tracePt t="70279" x="2974975" y="5264150"/>
          <p14:tracePt t="70296" x="2965450" y="5264150"/>
          <p14:tracePt t="70313" x="2949575" y="5264150"/>
          <p14:tracePt t="70330" x="2914650" y="5272088"/>
          <p14:tracePt t="70346" x="2889250" y="5272088"/>
          <p14:tracePt t="70363" x="2863850" y="5272088"/>
          <p14:tracePt t="70380" x="2846388" y="5272088"/>
          <p14:tracePt t="70397" x="2828925" y="5272088"/>
          <p14:tracePt t="70413" x="2820988" y="5272088"/>
          <p14:tracePt t="70430" x="2803525" y="5272088"/>
          <p14:tracePt t="70447" x="2649538" y="5289550"/>
          <p14:tracePt t="70483" x="2554288" y="5289550"/>
          <p14:tracePt t="70499" x="2460625" y="5297488"/>
          <p14:tracePt t="70515" x="2339975" y="5307013"/>
          <p14:tracePt t="70531" x="2254250" y="5314950"/>
          <p14:tracePt t="70548" x="2143125" y="5322888"/>
          <p14:tracePt t="70565" x="2014538" y="5322888"/>
          <p14:tracePt t="70583" x="1808163" y="5322888"/>
          <p14:tracePt t="70599" x="1585913" y="5322888"/>
          <p14:tracePt t="70615" x="1320800" y="5314950"/>
          <p14:tracePt t="70631" x="1106488" y="5307013"/>
          <p14:tracePt t="70648" x="942975" y="5297488"/>
          <p14:tracePt t="70665" x="779463" y="5297488"/>
          <p14:tracePt t="70698" x="763588" y="5297488"/>
          <p14:tracePt t="70731" x="754063" y="5297488"/>
          <p14:tracePt t="70738" x="728663" y="5297488"/>
          <p14:tracePt t="70765" x="703263" y="5289550"/>
          <p14:tracePt t="70782" x="685800" y="5289550"/>
          <p14:tracePt t="70799" x="677863" y="5289550"/>
          <p14:tracePt t="70948" x="668338" y="5289550"/>
          <p14:tracePt t="73088" x="677863" y="5289550"/>
          <p14:tracePt t="73092" x="677863" y="5280025"/>
          <p14:tracePt t="73113" x="693738" y="5264150"/>
          <p14:tracePt t="73129" x="711200" y="5229225"/>
          <p14:tracePt t="73147" x="728663" y="5211763"/>
          <p14:tracePt t="73162" x="796925" y="5118100"/>
          <p14:tracePt t="73213" x="814388" y="5092700"/>
          <p14:tracePt t="73230" x="839788" y="5057775"/>
          <p14:tracePt t="73248" x="874713" y="5014913"/>
          <p14:tracePt t="73262" x="917575" y="4964113"/>
          <p14:tracePt t="73279" x="993775" y="4868863"/>
          <p14:tracePt t="73296" x="1089025" y="4757738"/>
          <p14:tracePt t="73312" x="1192213" y="4621213"/>
          <p14:tracePt t="73329" x="1346200" y="4414838"/>
          <p14:tracePt t="73346" x="1465263" y="4243388"/>
          <p14:tracePt t="73362" x="1550988" y="4132263"/>
          <p14:tracePt t="73379" x="1689100" y="3951288"/>
          <p14:tracePt t="73396" x="1774825" y="3797300"/>
          <p14:tracePt t="73413" x="1878013" y="3600450"/>
          <p14:tracePt t="73430" x="1946275" y="3429000"/>
          <p14:tracePt t="73447" x="2022475" y="3249613"/>
          <p14:tracePt t="73463" x="2271713" y="2794000"/>
          <p14:tracePt t="73499" x="2400300" y="2674938"/>
          <p14:tracePt t="73515" x="2563813" y="2536825"/>
          <p14:tracePt t="73530" x="2743200" y="2443163"/>
          <p14:tracePt t="73547" x="2940050" y="2306638"/>
          <p14:tracePt t="73564" x="3189288" y="2168525"/>
          <p14:tracePt t="73584" x="3532188" y="1997075"/>
          <p14:tracePt t="73600" x="3865563" y="1835150"/>
          <p14:tracePt t="73616" x="4183063" y="1739900"/>
          <p14:tracePt t="73631" x="4518025" y="1697038"/>
          <p14:tracePt t="73648" x="4894263" y="1663700"/>
          <p14:tracePt t="73665" x="5126038" y="1663700"/>
          <p14:tracePt t="73665" x="5254625" y="1654175"/>
          <p14:tracePt t="73684" x="5408613" y="1654175"/>
          <p14:tracePt t="73701" x="5564188" y="1671638"/>
          <p14:tracePt t="73715" x="5932488" y="1946275"/>
          <p14:tracePt t="73765" x="6035675" y="2092325"/>
          <p14:tracePt t="73782" x="6111875" y="2236788"/>
          <p14:tracePt t="73798" x="6189663" y="2435225"/>
          <p14:tracePt t="73815" x="6223000" y="2606675"/>
          <p14:tracePt t="73832" x="6249988" y="2725738"/>
          <p14:tracePt t="73848" x="6249988" y="2854325"/>
          <p14:tracePt t="73865" x="6249988" y="2992438"/>
          <p14:tracePt t="73882" x="6189663" y="3111500"/>
          <p14:tracePt t="73899" x="6121400" y="3232150"/>
          <p14:tracePt t="73915" x="5992813" y="3386138"/>
          <p14:tracePt t="73933" x="5854700" y="3506788"/>
          <p14:tracePt t="73951" x="5708650" y="3608388"/>
          <p14:tracePt t="73966" x="5554663" y="3703638"/>
          <p14:tracePt t="73984" x="5435600" y="3771900"/>
          <p14:tracePt t="74000" x="5357813" y="3806825"/>
          <p14:tracePt t="74016" x="5203825" y="3865563"/>
          <p14:tracePt t="74050" x="5178425" y="3892550"/>
          <p14:tracePt t="74069" x="5168900" y="3892550"/>
          <p14:tracePt t="74305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352800" y="228600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8155</a:t>
            </a:r>
            <a:r>
              <a:rPr kumimoji="1" lang="zh-CN" altLang="en-US" sz="24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引脚功能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4546600" y="4776788"/>
            <a:ext cx="9239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kumimoji="1" lang="zh-CN" altLang="en-US" sz="1600">
              <a:latin typeface="Times New Roman" pitchFamily="18" charset="0"/>
            </a:endParaRPr>
          </a:p>
          <a:p>
            <a:pPr eaLnBrk="0" hangingPunct="0"/>
            <a:endParaRPr kumimoji="1" lang="zh-CN" altLang="en-US" sz="1600">
              <a:latin typeface="Times New Roman" pitchFamily="18" charset="0"/>
            </a:endParaRP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319588" y="904875"/>
            <a:ext cx="762000" cy="526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PC3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PC4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 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 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PC5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 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IO/ M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CE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RD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WR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LE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0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1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2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3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4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5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6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7</a:t>
            </a: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Vss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8183563" y="904875"/>
            <a:ext cx="579437" cy="526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Vcc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C2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C1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C0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7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6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5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4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3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2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1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0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7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6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5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4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3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2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1</a:t>
            </a: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0</a:t>
            </a: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624388" y="30384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04" name="Group 8"/>
          <p:cNvGrpSpPr>
            <a:grpSpLocks/>
          </p:cNvGrpSpPr>
          <p:nvPr/>
        </p:nvGrpSpPr>
        <p:grpSpPr bwMode="auto">
          <a:xfrm>
            <a:off x="5462588" y="904875"/>
            <a:ext cx="2362200" cy="5181600"/>
            <a:chOff x="816" y="1728"/>
            <a:chExt cx="1488" cy="1968"/>
          </a:xfrm>
        </p:grpSpPr>
        <p:sp>
          <p:nvSpPr>
            <p:cNvPr id="55425" name="Rectangle 9"/>
            <p:cNvSpPr>
              <a:spLocks noChangeArrowheads="1"/>
            </p:cNvSpPr>
            <p:nvPr/>
          </p:nvSpPr>
          <p:spPr bwMode="auto">
            <a:xfrm>
              <a:off x="816" y="1728"/>
              <a:ext cx="1488" cy="19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426" name="Text Box 10"/>
            <p:cNvSpPr txBox="1">
              <a:spLocks noChangeArrowheads="1"/>
            </p:cNvSpPr>
            <p:nvPr/>
          </p:nvSpPr>
          <p:spPr bwMode="auto">
            <a:xfrm>
              <a:off x="1296" y="2652"/>
              <a:ext cx="50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</a:rPr>
                <a:t>8155</a:t>
              </a:r>
            </a:p>
          </p:txBody>
        </p:sp>
        <p:sp>
          <p:nvSpPr>
            <p:cNvPr id="55427" name="Freeform 11"/>
            <p:cNvSpPr>
              <a:spLocks/>
            </p:cNvSpPr>
            <p:nvPr/>
          </p:nvSpPr>
          <p:spPr bwMode="auto">
            <a:xfrm>
              <a:off x="1344" y="1728"/>
              <a:ext cx="384" cy="66"/>
            </a:xfrm>
            <a:custGeom>
              <a:avLst/>
              <a:gdLst>
                <a:gd name="T0" fmla="*/ 0 w 384"/>
                <a:gd name="T1" fmla="*/ 0 h 112"/>
                <a:gd name="T2" fmla="*/ 144 w 384"/>
                <a:gd name="T3" fmla="*/ 57 h 112"/>
                <a:gd name="T4" fmla="*/ 240 w 384"/>
                <a:gd name="T5" fmla="*/ 57 h 112"/>
                <a:gd name="T6" fmla="*/ 336 w 384"/>
                <a:gd name="T7" fmla="*/ 28 h 112"/>
                <a:gd name="T8" fmla="*/ 384 w 384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4" h="112">
                  <a:moveTo>
                    <a:pt x="0" y="0"/>
                  </a:moveTo>
                  <a:cubicBezTo>
                    <a:pt x="52" y="40"/>
                    <a:pt x="104" y="80"/>
                    <a:pt x="144" y="96"/>
                  </a:cubicBezTo>
                  <a:cubicBezTo>
                    <a:pt x="184" y="112"/>
                    <a:pt x="208" y="104"/>
                    <a:pt x="240" y="96"/>
                  </a:cubicBezTo>
                  <a:cubicBezTo>
                    <a:pt x="272" y="88"/>
                    <a:pt x="312" y="64"/>
                    <a:pt x="336" y="48"/>
                  </a:cubicBezTo>
                  <a:cubicBezTo>
                    <a:pt x="360" y="32"/>
                    <a:pt x="372" y="16"/>
                    <a:pt x="384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05" name="Line 12"/>
          <p:cNvSpPr>
            <a:spLocks noChangeShapeType="1"/>
          </p:cNvSpPr>
          <p:nvPr/>
        </p:nvSpPr>
        <p:spPr bwMode="auto">
          <a:xfrm>
            <a:off x="4700588" y="27336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06" name="Group 13"/>
          <p:cNvGrpSpPr>
            <a:grpSpLocks/>
          </p:cNvGrpSpPr>
          <p:nvPr/>
        </p:nvGrpSpPr>
        <p:grpSpPr bwMode="auto">
          <a:xfrm>
            <a:off x="5081588" y="1057275"/>
            <a:ext cx="381000" cy="4940300"/>
            <a:chOff x="576" y="960"/>
            <a:chExt cx="240" cy="2680"/>
          </a:xfrm>
        </p:grpSpPr>
        <p:sp>
          <p:nvSpPr>
            <p:cNvPr id="55405" name="Line 14"/>
            <p:cNvSpPr>
              <a:spLocks noChangeShapeType="1"/>
            </p:cNvSpPr>
            <p:nvPr/>
          </p:nvSpPr>
          <p:spPr bwMode="auto">
            <a:xfrm>
              <a:off x="576" y="181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6" name="Line 15"/>
            <p:cNvSpPr>
              <a:spLocks noChangeShapeType="1"/>
            </p:cNvSpPr>
            <p:nvPr/>
          </p:nvSpPr>
          <p:spPr bwMode="auto">
            <a:xfrm>
              <a:off x="576" y="195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7" name="Line 16"/>
            <p:cNvSpPr>
              <a:spLocks noChangeShapeType="1"/>
            </p:cNvSpPr>
            <p:nvPr/>
          </p:nvSpPr>
          <p:spPr bwMode="auto">
            <a:xfrm>
              <a:off x="576" y="209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8" name="Line 17"/>
            <p:cNvSpPr>
              <a:spLocks noChangeShapeType="1"/>
            </p:cNvSpPr>
            <p:nvPr/>
          </p:nvSpPr>
          <p:spPr bwMode="auto">
            <a:xfrm>
              <a:off x="576" y="223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9" name="Line 18"/>
            <p:cNvSpPr>
              <a:spLocks noChangeShapeType="1"/>
            </p:cNvSpPr>
            <p:nvPr/>
          </p:nvSpPr>
          <p:spPr bwMode="auto">
            <a:xfrm>
              <a:off x="576" y="237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0" name="Line 19"/>
            <p:cNvSpPr>
              <a:spLocks noChangeShapeType="1"/>
            </p:cNvSpPr>
            <p:nvPr/>
          </p:nvSpPr>
          <p:spPr bwMode="auto">
            <a:xfrm>
              <a:off x="576" y="251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1" name="Line 20"/>
            <p:cNvSpPr>
              <a:spLocks noChangeShapeType="1"/>
            </p:cNvSpPr>
            <p:nvPr/>
          </p:nvSpPr>
          <p:spPr bwMode="auto">
            <a:xfrm>
              <a:off x="576" y="26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2" name="Line 21"/>
            <p:cNvSpPr>
              <a:spLocks noChangeShapeType="1"/>
            </p:cNvSpPr>
            <p:nvPr/>
          </p:nvSpPr>
          <p:spPr bwMode="auto">
            <a:xfrm>
              <a:off x="576" y="279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3" name="Line 22"/>
            <p:cNvSpPr>
              <a:spLocks noChangeShapeType="1"/>
            </p:cNvSpPr>
            <p:nvPr/>
          </p:nvSpPr>
          <p:spPr bwMode="auto">
            <a:xfrm>
              <a:off x="576" y="2937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4" name="Line 23"/>
            <p:cNvSpPr>
              <a:spLocks noChangeShapeType="1"/>
            </p:cNvSpPr>
            <p:nvPr/>
          </p:nvSpPr>
          <p:spPr bwMode="auto">
            <a:xfrm>
              <a:off x="576" y="307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5" name="Line 24"/>
            <p:cNvSpPr>
              <a:spLocks noChangeShapeType="1"/>
            </p:cNvSpPr>
            <p:nvPr/>
          </p:nvSpPr>
          <p:spPr bwMode="auto">
            <a:xfrm>
              <a:off x="576" y="321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6" name="Line 25"/>
            <p:cNvSpPr>
              <a:spLocks noChangeShapeType="1"/>
            </p:cNvSpPr>
            <p:nvPr/>
          </p:nvSpPr>
          <p:spPr bwMode="auto">
            <a:xfrm>
              <a:off x="576" y="335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7" name="Line 26"/>
            <p:cNvSpPr>
              <a:spLocks noChangeShapeType="1"/>
            </p:cNvSpPr>
            <p:nvPr/>
          </p:nvSpPr>
          <p:spPr bwMode="auto">
            <a:xfrm>
              <a:off x="576" y="349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8" name="Line 27"/>
            <p:cNvSpPr>
              <a:spLocks noChangeShapeType="1"/>
            </p:cNvSpPr>
            <p:nvPr/>
          </p:nvSpPr>
          <p:spPr bwMode="auto">
            <a:xfrm>
              <a:off x="576" y="3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9" name="Line 28"/>
            <p:cNvSpPr>
              <a:spLocks noChangeShapeType="1"/>
            </p:cNvSpPr>
            <p:nvPr/>
          </p:nvSpPr>
          <p:spPr bwMode="auto">
            <a:xfrm>
              <a:off x="576" y="96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0" name="Line 29"/>
            <p:cNvSpPr>
              <a:spLocks noChangeShapeType="1"/>
            </p:cNvSpPr>
            <p:nvPr/>
          </p:nvSpPr>
          <p:spPr bwMode="auto">
            <a:xfrm>
              <a:off x="576" y="1101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1" name="Line 30"/>
            <p:cNvSpPr>
              <a:spLocks noChangeShapeType="1"/>
            </p:cNvSpPr>
            <p:nvPr/>
          </p:nvSpPr>
          <p:spPr bwMode="auto">
            <a:xfrm>
              <a:off x="576" y="124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2" name="Line 31"/>
            <p:cNvSpPr>
              <a:spLocks noChangeShapeType="1"/>
            </p:cNvSpPr>
            <p:nvPr/>
          </p:nvSpPr>
          <p:spPr bwMode="auto">
            <a:xfrm>
              <a:off x="576" y="138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3" name="Line 32"/>
            <p:cNvSpPr>
              <a:spLocks noChangeShapeType="1"/>
            </p:cNvSpPr>
            <p:nvPr/>
          </p:nvSpPr>
          <p:spPr bwMode="auto">
            <a:xfrm>
              <a:off x="576" y="152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4" name="Line 33"/>
            <p:cNvSpPr>
              <a:spLocks noChangeShapeType="1"/>
            </p:cNvSpPr>
            <p:nvPr/>
          </p:nvSpPr>
          <p:spPr bwMode="auto">
            <a:xfrm>
              <a:off x="576" y="16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07" name="Group 34"/>
          <p:cNvGrpSpPr>
            <a:grpSpLocks/>
          </p:cNvGrpSpPr>
          <p:nvPr/>
        </p:nvGrpSpPr>
        <p:grpSpPr bwMode="auto">
          <a:xfrm>
            <a:off x="7824788" y="1057275"/>
            <a:ext cx="381000" cy="4940300"/>
            <a:chOff x="2304" y="970"/>
            <a:chExt cx="240" cy="2670"/>
          </a:xfrm>
        </p:grpSpPr>
        <p:sp>
          <p:nvSpPr>
            <p:cNvPr id="55385" name="Line 35"/>
            <p:cNvSpPr>
              <a:spLocks noChangeShapeType="1"/>
            </p:cNvSpPr>
            <p:nvPr/>
          </p:nvSpPr>
          <p:spPr bwMode="auto">
            <a:xfrm>
              <a:off x="2304" y="181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6" name="Line 36"/>
            <p:cNvSpPr>
              <a:spLocks noChangeShapeType="1"/>
            </p:cNvSpPr>
            <p:nvPr/>
          </p:nvSpPr>
          <p:spPr bwMode="auto">
            <a:xfrm>
              <a:off x="2304" y="195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7" name="Line 37"/>
            <p:cNvSpPr>
              <a:spLocks noChangeShapeType="1"/>
            </p:cNvSpPr>
            <p:nvPr/>
          </p:nvSpPr>
          <p:spPr bwMode="auto">
            <a:xfrm>
              <a:off x="2304" y="209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8" name="Line 38"/>
            <p:cNvSpPr>
              <a:spLocks noChangeShapeType="1"/>
            </p:cNvSpPr>
            <p:nvPr/>
          </p:nvSpPr>
          <p:spPr bwMode="auto">
            <a:xfrm>
              <a:off x="2304" y="223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9" name="Line 39"/>
            <p:cNvSpPr>
              <a:spLocks noChangeShapeType="1"/>
            </p:cNvSpPr>
            <p:nvPr/>
          </p:nvSpPr>
          <p:spPr bwMode="auto">
            <a:xfrm>
              <a:off x="2304" y="237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0" name="Line 40"/>
            <p:cNvSpPr>
              <a:spLocks noChangeShapeType="1"/>
            </p:cNvSpPr>
            <p:nvPr/>
          </p:nvSpPr>
          <p:spPr bwMode="auto">
            <a:xfrm>
              <a:off x="2304" y="251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1" name="Line 41"/>
            <p:cNvSpPr>
              <a:spLocks noChangeShapeType="1"/>
            </p:cNvSpPr>
            <p:nvPr/>
          </p:nvSpPr>
          <p:spPr bwMode="auto">
            <a:xfrm>
              <a:off x="2304" y="26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2" name="Line 42"/>
            <p:cNvSpPr>
              <a:spLocks noChangeShapeType="1"/>
            </p:cNvSpPr>
            <p:nvPr/>
          </p:nvSpPr>
          <p:spPr bwMode="auto">
            <a:xfrm>
              <a:off x="2304" y="279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3" name="Line 43"/>
            <p:cNvSpPr>
              <a:spLocks noChangeShapeType="1"/>
            </p:cNvSpPr>
            <p:nvPr/>
          </p:nvSpPr>
          <p:spPr bwMode="auto">
            <a:xfrm>
              <a:off x="2304" y="2937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4" name="Line 44"/>
            <p:cNvSpPr>
              <a:spLocks noChangeShapeType="1"/>
            </p:cNvSpPr>
            <p:nvPr/>
          </p:nvSpPr>
          <p:spPr bwMode="auto">
            <a:xfrm>
              <a:off x="2304" y="307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5" name="Line 45"/>
            <p:cNvSpPr>
              <a:spLocks noChangeShapeType="1"/>
            </p:cNvSpPr>
            <p:nvPr/>
          </p:nvSpPr>
          <p:spPr bwMode="auto">
            <a:xfrm>
              <a:off x="2304" y="321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6" name="Line 46"/>
            <p:cNvSpPr>
              <a:spLocks noChangeShapeType="1"/>
            </p:cNvSpPr>
            <p:nvPr/>
          </p:nvSpPr>
          <p:spPr bwMode="auto">
            <a:xfrm>
              <a:off x="2304" y="335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7" name="Line 47"/>
            <p:cNvSpPr>
              <a:spLocks noChangeShapeType="1"/>
            </p:cNvSpPr>
            <p:nvPr/>
          </p:nvSpPr>
          <p:spPr bwMode="auto">
            <a:xfrm>
              <a:off x="2304" y="349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8" name="Line 48"/>
            <p:cNvSpPr>
              <a:spLocks noChangeShapeType="1"/>
            </p:cNvSpPr>
            <p:nvPr/>
          </p:nvSpPr>
          <p:spPr bwMode="auto">
            <a:xfrm>
              <a:off x="2304" y="3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9" name="Line 49"/>
            <p:cNvSpPr>
              <a:spLocks noChangeShapeType="1"/>
            </p:cNvSpPr>
            <p:nvPr/>
          </p:nvSpPr>
          <p:spPr bwMode="auto">
            <a:xfrm>
              <a:off x="2304" y="97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0" name="Line 50"/>
            <p:cNvSpPr>
              <a:spLocks noChangeShapeType="1"/>
            </p:cNvSpPr>
            <p:nvPr/>
          </p:nvSpPr>
          <p:spPr bwMode="auto">
            <a:xfrm>
              <a:off x="2304" y="1111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1" name="Line 51"/>
            <p:cNvSpPr>
              <a:spLocks noChangeShapeType="1"/>
            </p:cNvSpPr>
            <p:nvPr/>
          </p:nvSpPr>
          <p:spPr bwMode="auto">
            <a:xfrm>
              <a:off x="2304" y="125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2" name="Line 52"/>
            <p:cNvSpPr>
              <a:spLocks noChangeShapeType="1"/>
            </p:cNvSpPr>
            <p:nvPr/>
          </p:nvSpPr>
          <p:spPr bwMode="auto">
            <a:xfrm>
              <a:off x="2304" y="139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3" name="Line 53"/>
            <p:cNvSpPr>
              <a:spLocks noChangeShapeType="1"/>
            </p:cNvSpPr>
            <p:nvPr/>
          </p:nvSpPr>
          <p:spPr bwMode="auto">
            <a:xfrm>
              <a:off x="2304" y="15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4" name="Line 54"/>
            <p:cNvSpPr>
              <a:spLocks noChangeShapeType="1"/>
            </p:cNvSpPr>
            <p:nvPr/>
          </p:nvSpPr>
          <p:spPr bwMode="auto">
            <a:xfrm>
              <a:off x="2304" y="16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08" name="Rectangle 55"/>
          <p:cNvSpPr>
            <a:spLocks noChangeArrowheads="1"/>
          </p:cNvSpPr>
          <p:nvPr/>
        </p:nvSpPr>
        <p:spPr bwMode="auto">
          <a:xfrm>
            <a:off x="4010025" y="1406525"/>
            <a:ext cx="11477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00" b="1">
                <a:latin typeface="Times New Roman" pitchFamily="18" charset="0"/>
              </a:rPr>
              <a:t>TIMER IN</a:t>
            </a:r>
          </a:p>
        </p:txBody>
      </p:sp>
      <p:sp>
        <p:nvSpPr>
          <p:cNvPr id="55309" name="Rectangle 56"/>
          <p:cNvSpPr>
            <a:spLocks noChangeArrowheads="1"/>
          </p:cNvSpPr>
          <p:nvPr/>
        </p:nvSpPr>
        <p:spPr bwMode="auto">
          <a:xfrm>
            <a:off x="4378325" y="1666875"/>
            <a:ext cx="847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00" b="1">
                <a:latin typeface="Times New Roman" pitchFamily="18" charset="0"/>
              </a:rPr>
              <a:t>RESET</a:t>
            </a:r>
          </a:p>
        </p:txBody>
      </p:sp>
      <p:sp>
        <p:nvSpPr>
          <p:cNvPr id="55310" name="Rectangle 57"/>
          <p:cNvSpPr>
            <a:spLocks noChangeArrowheads="1"/>
          </p:cNvSpPr>
          <p:nvPr/>
        </p:nvSpPr>
        <p:spPr bwMode="auto">
          <a:xfrm>
            <a:off x="3786188" y="2200275"/>
            <a:ext cx="1362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00" b="1">
                <a:latin typeface="Times New Roman" pitchFamily="18" charset="0"/>
              </a:rPr>
              <a:t>TIMER OUT</a:t>
            </a:r>
          </a:p>
        </p:txBody>
      </p:sp>
      <p:sp>
        <p:nvSpPr>
          <p:cNvPr id="55311" name="Line 58"/>
          <p:cNvSpPr>
            <a:spLocks noChangeShapeType="1"/>
          </p:cNvSpPr>
          <p:nvPr/>
        </p:nvSpPr>
        <p:spPr bwMode="auto">
          <a:xfrm>
            <a:off x="4776788" y="250507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12" name="Line 59"/>
          <p:cNvSpPr>
            <a:spLocks noChangeShapeType="1"/>
          </p:cNvSpPr>
          <p:nvPr/>
        </p:nvSpPr>
        <p:spPr bwMode="auto">
          <a:xfrm>
            <a:off x="4624388" y="32670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13" name="Group 60"/>
          <p:cNvGrpSpPr>
            <a:grpSpLocks/>
          </p:cNvGrpSpPr>
          <p:nvPr/>
        </p:nvGrpSpPr>
        <p:grpSpPr bwMode="auto">
          <a:xfrm>
            <a:off x="690563" y="766763"/>
            <a:ext cx="1173162" cy="593725"/>
            <a:chOff x="0" y="384"/>
            <a:chExt cx="668" cy="374"/>
          </a:xfrm>
        </p:grpSpPr>
        <p:sp>
          <p:nvSpPr>
            <p:cNvPr id="55383" name="Rectangle 61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AD0-AD7</a:t>
              </a:r>
            </a:p>
          </p:txBody>
        </p:sp>
        <p:sp>
          <p:nvSpPr>
            <p:cNvPr id="55384" name="Rectangle 62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4" name="Group 63"/>
          <p:cNvGrpSpPr>
            <a:grpSpLocks/>
          </p:cNvGrpSpPr>
          <p:nvPr/>
        </p:nvGrpSpPr>
        <p:grpSpPr bwMode="auto">
          <a:xfrm>
            <a:off x="1863725" y="766763"/>
            <a:ext cx="1408113" cy="593725"/>
            <a:chOff x="668" y="384"/>
            <a:chExt cx="802" cy="374"/>
          </a:xfrm>
        </p:grpSpPr>
        <p:sp>
          <p:nvSpPr>
            <p:cNvPr id="55381" name="Rectangle 64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三态地址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数据线</a:t>
              </a:r>
            </a:p>
          </p:txBody>
        </p:sp>
        <p:sp>
          <p:nvSpPr>
            <p:cNvPr id="55382" name="Rectangle 65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5" name="Group 66"/>
          <p:cNvGrpSpPr>
            <a:grpSpLocks/>
          </p:cNvGrpSpPr>
          <p:nvPr/>
        </p:nvGrpSpPr>
        <p:grpSpPr bwMode="auto">
          <a:xfrm>
            <a:off x="690563" y="1360488"/>
            <a:ext cx="1173162" cy="593725"/>
            <a:chOff x="0" y="758"/>
            <a:chExt cx="668" cy="374"/>
          </a:xfrm>
        </p:grpSpPr>
        <p:sp>
          <p:nvSpPr>
            <p:cNvPr id="55379" name="Rectangle 67"/>
            <p:cNvSpPr>
              <a:spLocks noChangeArrowheads="1"/>
            </p:cNvSpPr>
            <p:nvPr/>
          </p:nvSpPr>
          <p:spPr bwMode="auto">
            <a:xfrm>
              <a:off x="43" y="758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80" name="Rectangle 68"/>
            <p:cNvSpPr>
              <a:spLocks noChangeArrowheads="1"/>
            </p:cNvSpPr>
            <p:nvPr/>
          </p:nvSpPr>
          <p:spPr bwMode="auto">
            <a:xfrm>
              <a:off x="0" y="758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IO/ M</a:t>
              </a:r>
            </a:p>
            <a:p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  <a:p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55316" name="Group 69"/>
          <p:cNvGrpSpPr>
            <a:grpSpLocks/>
          </p:cNvGrpSpPr>
          <p:nvPr/>
        </p:nvGrpSpPr>
        <p:grpSpPr bwMode="auto">
          <a:xfrm>
            <a:off x="1863725" y="1360488"/>
            <a:ext cx="1408113" cy="593725"/>
            <a:chOff x="668" y="758"/>
            <a:chExt cx="802" cy="374"/>
          </a:xfrm>
        </p:grpSpPr>
        <p:sp>
          <p:nvSpPr>
            <p:cNvPr id="55377" name="Rectangle 70"/>
            <p:cNvSpPr>
              <a:spLocks noChangeArrowheads="1"/>
            </p:cNvSpPr>
            <p:nvPr/>
          </p:nvSpPr>
          <p:spPr bwMode="auto">
            <a:xfrm>
              <a:off x="711" y="758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存储器选择</a:t>
              </a:r>
            </a:p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8" name="Rectangle 71"/>
            <p:cNvSpPr>
              <a:spLocks noChangeArrowheads="1"/>
            </p:cNvSpPr>
            <p:nvPr/>
          </p:nvSpPr>
          <p:spPr bwMode="auto">
            <a:xfrm>
              <a:off x="668" y="758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7" name="Group 72"/>
          <p:cNvGrpSpPr>
            <a:grpSpLocks/>
          </p:cNvGrpSpPr>
          <p:nvPr/>
        </p:nvGrpSpPr>
        <p:grpSpPr bwMode="auto">
          <a:xfrm>
            <a:off x="685800" y="1981200"/>
            <a:ext cx="1173163" cy="533400"/>
            <a:chOff x="0" y="1132"/>
            <a:chExt cx="668" cy="460"/>
          </a:xfrm>
        </p:grpSpPr>
        <p:sp>
          <p:nvSpPr>
            <p:cNvPr id="55375" name="Rectangle 73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76" name="Rectangle 74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RD</a:t>
              </a:r>
            </a:p>
          </p:txBody>
        </p:sp>
      </p:grpSp>
      <p:grpSp>
        <p:nvGrpSpPr>
          <p:cNvPr id="55318" name="Group 75"/>
          <p:cNvGrpSpPr>
            <a:grpSpLocks/>
          </p:cNvGrpSpPr>
          <p:nvPr/>
        </p:nvGrpSpPr>
        <p:grpSpPr bwMode="auto">
          <a:xfrm>
            <a:off x="1863725" y="1954213"/>
            <a:ext cx="1408113" cy="560387"/>
            <a:chOff x="668" y="1132"/>
            <a:chExt cx="802" cy="460"/>
          </a:xfrm>
        </p:grpSpPr>
        <p:sp>
          <p:nvSpPr>
            <p:cNvPr id="55373" name="Rectangle 76"/>
            <p:cNvSpPr>
              <a:spLocks noChangeArrowheads="1"/>
            </p:cNvSpPr>
            <p:nvPr/>
          </p:nvSpPr>
          <p:spPr bwMode="auto">
            <a:xfrm>
              <a:off x="711" y="1132"/>
              <a:ext cx="71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读</a:t>
              </a: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4" name="Rectangle 77"/>
            <p:cNvSpPr>
              <a:spLocks noChangeArrowheads="1"/>
            </p:cNvSpPr>
            <p:nvPr/>
          </p:nvSpPr>
          <p:spPr bwMode="auto">
            <a:xfrm>
              <a:off x="668" y="1132"/>
              <a:ext cx="802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9" name="Group 78"/>
          <p:cNvGrpSpPr>
            <a:grpSpLocks/>
          </p:cNvGrpSpPr>
          <p:nvPr/>
        </p:nvGrpSpPr>
        <p:grpSpPr bwMode="auto">
          <a:xfrm>
            <a:off x="690563" y="2971800"/>
            <a:ext cx="1173162" cy="593725"/>
            <a:chOff x="0" y="1592"/>
            <a:chExt cx="668" cy="374"/>
          </a:xfrm>
        </p:grpSpPr>
        <p:sp>
          <p:nvSpPr>
            <p:cNvPr id="55371" name="Rectangle 79"/>
            <p:cNvSpPr>
              <a:spLocks noChangeArrowheads="1"/>
            </p:cNvSpPr>
            <p:nvPr/>
          </p:nvSpPr>
          <p:spPr bwMode="auto">
            <a:xfrm>
              <a:off x="43" y="1592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ALE</a:t>
              </a: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2" name="Rectangle 80"/>
            <p:cNvSpPr>
              <a:spLocks noChangeArrowheads="1"/>
            </p:cNvSpPr>
            <p:nvPr/>
          </p:nvSpPr>
          <p:spPr bwMode="auto">
            <a:xfrm>
              <a:off x="0" y="1592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20" name="Group 81"/>
          <p:cNvGrpSpPr>
            <a:grpSpLocks/>
          </p:cNvGrpSpPr>
          <p:nvPr/>
        </p:nvGrpSpPr>
        <p:grpSpPr bwMode="auto">
          <a:xfrm>
            <a:off x="1863725" y="2971800"/>
            <a:ext cx="1408113" cy="593725"/>
            <a:chOff x="668" y="1592"/>
            <a:chExt cx="802" cy="374"/>
          </a:xfrm>
        </p:grpSpPr>
        <p:sp>
          <p:nvSpPr>
            <p:cNvPr id="55369" name="Rectangle 82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地址锁存允许</a:t>
              </a: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0" name="Rectangle 83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21" name="Rectangle 84"/>
          <p:cNvSpPr>
            <a:spLocks noChangeArrowheads="1"/>
          </p:cNvSpPr>
          <p:nvPr/>
        </p:nvSpPr>
        <p:spPr bwMode="auto">
          <a:xfrm>
            <a:off x="685800" y="762000"/>
            <a:ext cx="2590800" cy="1752600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22" name="Line 85"/>
          <p:cNvSpPr>
            <a:spLocks noChangeShapeType="1"/>
          </p:cNvSpPr>
          <p:nvPr/>
        </p:nvSpPr>
        <p:spPr bwMode="auto">
          <a:xfrm>
            <a:off x="1066800" y="2057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23" name="Line 86"/>
          <p:cNvSpPr>
            <a:spLocks noChangeShapeType="1"/>
          </p:cNvSpPr>
          <p:nvPr/>
        </p:nvSpPr>
        <p:spPr bwMode="auto">
          <a:xfrm>
            <a:off x="1371600" y="1447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24" name="Line 87"/>
          <p:cNvSpPr>
            <a:spLocks noChangeShapeType="1"/>
          </p:cNvSpPr>
          <p:nvPr/>
        </p:nvSpPr>
        <p:spPr bwMode="auto">
          <a:xfrm>
            <a:off x="685800" y="2057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25" name="Group 88"/>
          <p:cNvGrpSpPr>
            <a:grpSpLocks/>
          </p:cNvGrpSpPr>
          <p:nvPr/>
        </p:nvGrpSpPr>
        <p:grpSpPr bwMode="auto">
          <a:xfrm>
            <a:off x="1868488" y="2514600"/>
            <a:ext cx="1408112" cy="457200"/>
            <a:chOff x="668" y="1592"/>
            <a:chExt cx="802" cy="374"/>
          </a:xfrm>
        </p:grpSpPr>
        <p:sp>
          <p:nvSpPr>
            <p:cNvPr id="55367" name="Rectangle 89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写</a:t>
              </a: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68" name="Rectangle 90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26" name="Group 91"/>
          <p:cNvGrpSpPr>
            <a:grpSpLocks/>
          </p:cNvGrpSpPr>
          <p:nvPr/>
        </p:nvGrpSpPr>
        <p:grpSpPr bwMode="auto">
          <a:xfrm>
            <a:off x="685800" y="2514600"/>
            <a:ext cx="1173163" cy="457200"/>
            <a:chOff x="0" y="1132"/>
            <a:chExt cx="668" cy="460"/>
          </a:xfrm>
        </p:grpSpPr>
        <p:sp>
          <p:nvSpPr>
            <p:cNvPr id="55365" name="Rectangle 92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66" name="Rectangle 93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WR</a:t>
              </a:r>
            </a:p>
          </p:txBody>
        </p:sp>
      </p:grpSp>
      <p:sp>
        <p:nvSpPr>
          <p:cNvPr id="55327" name="Line 94"/>
          <p:cNvSpPr>
            <a:spLocks noChangeShapeType="1"/>
          </p:cNvSpPr>
          <p:nvPr/>
        </p:nvSpPr>
        <p:spPr bwMode="auto">
          <a:xfrm>
            <a:off x="1066800" y="2590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28" name="Group 95"/>
          <p:cNvGrpSpPr>
            <a:grpSpLocks/>
          </p:cNvGrpSpPr>
          <p:nvPr/>
        </p:nvGrpSpPr>
        <p:grpSpPr bwMode="auto">
          <a:xfrm>
            <a:off x="1868488" y="3581400"/>
            <a:ext cx="1408112" cy="457200"/>
            <a:chOff x="668" y="1592"/>
            <a:chExt cx="802" cy="374"/>
          </a:xfrm>
        </p:grpSpPr>
        <p:sp>
          <p:nvSpPr>
            <p:cNvPr id="55363" name="Rectangle 96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选片</a:t>
              </a:r>
            </a:p>
          </p:txBody>
        </p:sp>
        <p:sp>
          <p:nvSpPr>
            <p:cNvPr id="55364" name="Rectangle 97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29" name="Group 98"/>
          <p:cNvGrpSpPr>
            <a:grpSpLocks/>
          </p:cNvGrpSpPr>
          <p:nvPr/>
        </p:nvGrpSpPr>
        <p:grpSpPr bwMode="auto">
          <a:xfrm>
            <a:off x="685800" y="3581400"/>
            <a:ext cx="1173163" cy="457200"/>
            <a:chOff x="0" y="1132"/>
            <a:chExt cx="668" cy="460"/>
          </a:xfrm>
        </p:grpSpPr>
        <p:sp>
          <p:nvSpPr>
            <p:cNvPr id="55361" name="Rectangle 99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62" name="Rectangle 100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CE</a:t>
              </a:r>
            </a:p>
          </p:txBody>
        </p:sp>
      </p:grpSp>
      <p:grpSp>
        <p:nvGrpSpPr>
          <p:cNvPr id="55330" name="Group 101"/>
          <p:cNvGrpSpPr>
            <a:grpSpLocks/>
          </p:cNvGrpSpPr>
          <p:nvPr/>
        </p:nvGrpSpPr>
        <p:grpSpPr bwMode="auto">
          <a:xfrm>
            <a:off x="1868488" y="4038600"/>
            <a:ext cx="1408112" cy="533400"/>
            <a:chOff x="668" y="1592"/>
            <a:chExt cx="802" cy="374"/>
          </a:xfrm>
        </p:grpSpPr>
        <p:sp>
          <p:nvSpPr>
            <p:cNvPr id="55359" name="Rectangle 102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定时器输入</a:t>
              </a: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60" name="Rectangle 103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1" name="Group 104"/>
          <p:cNvGrpSpPr>
            <a:grpSpLocks/>
          </p:cNvGrpSpPr>
          <p:nvPr/>
        </p:nvGrpSpPr>
        <p:grpSpPr bwMode="auto">
          <a:xfrm>
            <a:off x="685800" y="4038600"/>
            <a:ext cx="1173163" cy="533400"/>
            <a:chOff x="0" y="1132"/>
            <a:chExt cx="668" cy="460"/>
          </a:xfrm>
        </p:grpSpPr>
        <p:sp>
          <p:nvSpPr>
            <p:cNvPr id="55357" name="Rectangle 105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Rectangle 106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TIMER IN</a:t>
              </a:r>
            </a:p>
          </p:txBody>
        </p:sp>
      </p:grpSp>
      <p:sp>
        <p:nvSpPr>
          <p:cNvPr id="55332" name="Line 107"/>
          <p:cNvSpPr>
            <a:spLocks noChangeShapeType="1"/>
          </p:cNvSpPr>
          <p:nvPr/>
        </p:nvSpPr>
        <p:spPr bwMode="auto">
          <a:xfrm>
            <a:off x="1143000" y="36417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33" name="Group 108"/>
          <p:cNvGrpSpPr>
            <a:grpSpLocks/>
          </p:cNvGrpSpPr>
          <p:nvPr/>
        </p:nvGrpSpPr>
        <p:grpSpPr bwMode="auto">
          <a:xfrm>
            <a:off x="1868488" y="4572000"/>
            <a:ext cx="1408112" cy="533400"/>
            <a:chOff x="668" y="1592"/>
            <a:chExt cx="802" cy="374"/>
          </a:xfrm>
        </p:grpSpPr>
        <p:sp>
          <p:nvSpPr>
            <p:cNvPr id="55355" name="Rectangle 109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定时器输出</a:t>
              </a: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56" name="Rectangle 110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4" name="Group 111"/>
          <p:cNvGrpSpPr>
            <a:grpSpLocks/>
          </p:cNvGrpSpPr>
          <p:nvPr/>
        </p:nvGrpSpPr>
        <p:grpSpPr bwMode="auto">
          <a:xfrm>
            <a:off x="685800" y="4572000"/>
            <a:ext cx="1173163" cy="533400"/>
            <a:chOff x="0" y="1132"/>
            <a:chExt cx="668" cy="460"/>
          </a:xfrm>
        </p:grpSpPr>
        <p:sp>
          <p:nvSpPr>
            <p:cNvPr id="55353" name="Rectangle 112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4" name="Rectangle 113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TIMER OUT</a:t>
              </a:r>
            </a:p>
          </p:txBody>
        </p:sp>
      </p:grpSp>
      <p:grpSp>
        <p:nvGrpSpPr>
          <p:cNvPr id="55335" name="Group 114"/>
          <p:cNvGrpSpPr>
            <a:grpSpLocks/>
          </p:cNvGrpSpPr>
          <p:nvPr/>
        </p:nvGrpSpPr>
        <p:grpSpPr bwMode="auto">
          <a:xfrm>
            <a:off x="685800" y="5105400"/>
            <a:ext cx="1173163" cy="457200"/>
            <a:chOff x="0" y="384"/>
            <a:chExt cx="668" cy="374"/>
          </a:xfrm>
        </p:grpSpPr>
        <p:sp>
          <p:nvSpPr>
            <p:cNvPr id="55351" name="Rectangle 115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PA0-PA7</a:t>
              </a:r>
            </a:p>
          </p:txBody>
        </p:sp>
        <p:sp>
          <p:nvSpPr>
            <p:cNvPr id="55352" name="Rectangle 116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6" name="Group 117"/>
          <p:cNvGrpSpPr>
            <a:grpSpLocks/>
          </p:cNvGrpSpPr>
          <p:nvPr/>
        </p:nvGrpSpPr>
        <p:grpSpPr bwMode="auto">
          <a:xfrm>
            <a:off x="1858963" y="5105400"/>
            <a:ext cx="1408112" cy="457200"/>
            <a:chOff x="668" y="384"/>
            <a:chExt cx="802" cy="374"/>
          </a:xfrm>
        </p:grpSpPr>
        <p:sp>
          <p:nvSpPr>
            <p:cNvPr id="55349" name="Rectangle 118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A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口端口线</a:t>
              </a:r>
            </a:p>
          </p:txBody>
        </p:sp>
        <p:sp>
          <p:nvSpPr>
            <p:cNvPr id="55350" name="Rectangle 119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7" name="Group 120"/>
          <p:cNvGrpSpPr>
            <a:grpSpLocks/>
          </p:cNvGrpSpPr>
          <p:nvPr/>
        </p:nvGrpSpPr>
        <p:grpSpPr bwMode="auto">
          <a:xfrm>
            <a:off x="685800" y="5562600"/>
            <a:ext cx="1173163" cy="457200"/>
            <a:chOff x="0" y="384"/>
            <a:chExt cx="668" cy="374"/>
          </a:xfrm>
        </p:grpSpPr>
        <p:sp>
          <p:nvSpPr>
            <p:cNvPr id="55347" name="Rectangle 121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PB0-PB7</a:t>
              </a:r>
            </a:p>
          </p:txBody>
        </p:sp>
        <p:sp>
          <p:nvSpPr>
            <p:cNvPr id="55348" name="Rectangle 122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8" name="Group 123"/>
          <p:cNvGrpSpPr>
            <a:grpSpLocks/>
          </p:cNvGrpSpPr>
          <p:nvPr/>
        </p:nvGrpSpPr>
        <p:grpSpPr bwMode="auto">
          <a:xfrm>
            <a:off x="1858963" y="5562600"/>
            <a:ext cx="1408112" cy="457200"/>
            <a:chOff x="668" y="384"/>
            <a:chExt cx="802" cy="374"/>
          </a:xfrm>
        </p:grpSpPr>
        <p:sp>
          <p:nvSpPr>
            <p:cNvPr id="55345" name="Rectangle 124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B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口端口线</a:t>
              </a:r>
            </a:p>
          </p:txBody>
        </p:sp>
        <p:sp>
          <p:nvSpPr>
            <p:cNvPr id="55346" name="Rectangle 125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9" name="Group 126"/>
          <p:cNvGrpSpPr>
            <a:grpSpLocks/>
          </p:cNvGrpSpPr>
          <p:nvPr/>
        </p:nvGrpSpPr>
        <p:grpSpPr bwMode="auto">
          <a:xfrm>
            <a:off x="685800" y="6019800"/>
            <a:ext cx="1173163" cy="457200"/>
            <a:chOff x="0" y="384"/>
            <a:chExt cx="668" cy="374"/>
          </a:xfrm>
        </p:grpSpPr>
        <p:sp>
          <p:nvSpPr>
            <p:cNvPr id="55343" name="Rectangle 127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PC0-PC5</a:t>
              </a:r>
            </a:p>
          </p:txBody>
        </p:sp>
        <p:sp>
          <p:nvSpPr>
            <p:cNvPr id="55344" name="Rectangle 128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40" name="Group 129"/>
          <p:cNvGrpSpPr>
            <a:grpSpLocks/>
          </p:cNvGrpSpPr>
          <p:nvPr/>
        </p:nvGrpSpPr>
        <p:grpSpPr bwMode="auto">
          <a:xfrm>
            <a:off x="1858963" y="6019800"/>
            <a:ext cx="1408112" cy="457200"/>
            <a:chOff x="668" y="384"/>
            <a:chExt cx="802" cy="374"/>
          </a:xfrm>
        </p:grpSpPr>
        <p:sp>
          <p:nvSpPr>
            <p:cNvPr id="55341" name="Rectangle 130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C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口端口线</a:t>
              </a:r>
            </a:p>
          </p:txBody>
        </p:sp>
        <p:sp>
          <p:nvSpPr>
            <p:cNvPr id="55342" name="Rectangle 131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46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965" x="4979988" y="2117725"/>
          <p14:tracePt t="1970" x="3814763" y="1963738"/>
          <p14:tracePt t="2756" x="3814763" y="1979613"/>
          <p14:tracePt t="2807" x="3814763" y="1989138"/>
          <p14:tracePt t="2839" x="3806825" y="2022475"/>
          <p14:tracePt t="2855" x="3789363" y="2100263"/>
          <p14:tracePt t="2872" x="3746500" y="2322513"/>
          <p14:tracePt t="2906" x="3721100" y="2536825"/>
          <p14:tracePt t="2958" x="3703638" y="2571750"/>
          <p14:tracePt t="2974" x="3703638" y="2606675"/>
          <p14:tracePt t="2991" x="3668713" y="2735263"/>
          <p14:tracePt t="3042" x="3668713" y="2751138"/>
          <p14:tracePt t="3058" x="3668713" y="2768600"/>
          <p14:tracePt t="3073" x="3678238" y="2768600"/>
          <p14:tracePt t="3137" x="3694113" y="2768600"/>
          <p14:tracePt t="3141" x="3721100" y="2768600"/>
          <p14:tracePt t="3157" x="3736975" y="2768600"/>
          <p14:tracePt t="3173" x="3754438" y="2760663"/>
          <p14:tracePt t="3190" x="3779838" y="2735263"/>
          <p14:tracePt t="3207" x="3814763" y="2692400"/>
          <p14:tracePt t="3223" x="3900488" y="2589213"/>
          <p14:tracePt t="3244" x="3935413" y="2546350"/>
          <p14:tracePt t="3256" x="4303713" y="2065338"/>
          <p14:tracePt t="3308" x="5126038" y="660400"/>
          <p14:tracePt t="3644" x="5160963" y="582613"/>
          <p14:tracePt t="3802" x="5168900" y="582613"/>
          <p14:tracePt t="3867" x="5178425" y="582613"/>
          <p14:tracePt t="3872" x="5194300" y="582613"/>
          <p14:tracePt t="3893" x="5451475" y="146050"/>
          <p14:tracePt t="3893" x="5503863" y="7938"/>
          <p14:tracePt t="4059" x="5537200" y="0"/>
          <p14:tracePt t="4322" x="5537200" y="7938"/>
          <p14:tracePt t="4326" x="5529263" y="120650"/>
          <p14:tracePt t="4346" x="5521325" y="206375"/>
          <p14:tracePt t="4363" x="5521325" y="282575"/>
          <p14:tracePt t="4381" x="5511800" y="377825"/>
          <p14:tracePt t="4430" x="5511800" y="403225"/>
          <p14:tracePt t="4446" x="5503863" y="514350"/>
          <p14:tracePt t="4480" x="5494338" y="608013"/>
          <p14:tracePt t="4497" x="5468938" y="908050"/>
          <p14:tracePt t="4531" x="5451475" y="1036638"/>
          <p14:tracePt t="4547" x="5443538" y="1235075"/>
          <p14:tracePt t="4580" x="5435600" y="1293813"/>
          <p14:tracePt t="4596" x="5426075" y="1363663"/>
          <p14:tracePt t="4613" x="5426075" y="1439863"/>
          <p14:tracePt t="4630" x="5418138" y="1492250"/>
          <p14:tracePt t="4648" x="5408613" y="1568450"/>
          <p14:tracePt t="4664" x="5392738" y="1636713"/>
          <p14:tracePt t="4681" x="5383213" y="1739900"/>
          <p14:tracePt t="4698" x="5357813" y="1868488"/>
          <p14:tracePt t="4715" x="5340350" y="2006600"/>
          <p14:tracePt t="4732" x="5314950" y="2151063"/>
          <p14:tracePt t="4749" x="5272088" y="2460625"/>
          <p14:tracePt t="4783" x="5264150" y="2640013"/>
          <p14:tracePt t="4799" x="5237163" y="2949575"/>
          <p14:tracePt t="4833" x="5194300" y="3454400"/>
          <p14:tracePt t="4833" x="5194300" y="3522663"/>
          <p14:tracePt t="4885" x="5194300" y="3651250"/>
          <p14:tracePt t="4901" x="5186363" y="3797300"/>
          <p14:tracePt t="4918" x="5186363" y="3900488"/>
          <p14:tracePt t="4933" x="5186363" y="4140200"/>
          <p14:tracePt t="4967" x="5186363" y="4243388"/>
          <p14:tracePt t="4984" x="5178425" y="4311650"/>
          <p14:tracePt t="5001" x="5178425" y="4432300"/>
          <p14:tracePt t="5001" x="5178425" y="4457700"/>
          <p14:tracePt t="5035" x="5178425" y="4465638"/>
          <p14:tracePt t="5050" x="5178425" y="4483100"/>
          <p14:tracePt t="5130" x="5186363" y="4465638"/>
          <p14:tracePt t="5134" x="5203825" y="4432300"/>
          <p14:tracePt t="5149" x="5264150" y="4354513"/>
          <p14:tracePt t="5166" x="5357813" y="4268788"/>
          <p14:tracePt t="5183" x="5511800" y="4122738"/>
          <p14:tracePt t="5200" x="5683250" y="3968750"/>
          <p14:tracePt t="5216" x="6094413" y="3608388"/>
          <p14:tracePt t="5234" x="6361113" y="3368675"/>
          <p14:tracePt t="5253" x="6969125" y="2863850"/>
          <p14:tracePt t="5287" x="7526338" y="2400300"/>
          <p14:tracePt t="5318" x="8023225" y="1963738"/>
          <p14:tracePt t="5351" x="8478838" y="1492250"/>
          <p14:tracePt t="5386" x="8537575" y="1422400"/>
          <p14:tracePt t="5401" x="8726488" y="1149350"/>
          <p14:tracePt t="5435" x="8743950" y="1131888"/>
          <p14:tracePt t="5451" x="8786813" y="1517650"/>
          <p14:tracePt t="5569" x="8812213" y="1679575"/>
          <p14:tracePt t="5585" x="8847138" y="2039938"/>
          <p14:tracePt t="5602" x="8864600" y="2254250"/>
          <p14:tracePt t="5619" x="8890000" y="2468563"/>
          <p14:tracePt t="5636" x="8932863" y="2640013"/>
          <p14:tracePt t="5652" x="8966200" y="2879725"/>
          <p14:tracePt t="5669" x="9001125" y="3068638"/>
          <p14:tracePt t="5686" x="9051925" y="3282950"/>
          <p14:tracePt t="5704" x="9086850" y="3479800"/>
          <p14:tracePt t="5720" x="9094788" y="3660775"/>
          <p14:tracePt t="5738" x="9129713" y="3857625"/>
          <p14:tracePt t="5754" x="9137650" y="4440238"/>
          <p14:tracePt t="5805" x="9137650" y="4800600"/>
          <p14:tracePt t="6180" x="9129713" y="4800600"/>
          <p14:tracePt t="6484" x="9121775" y="4800600"/>
          <p14:tracePt t="6647" x="9112250" y="4800600"/>
          <p14:tracePt t="6700" x="9104313" y="4800600"/>
          <p14:tracePt t="6789" x="9094788" y="4800600"/>
          <p14:tracePt t="6793" x="9051925" y="4800600"/>
          <p14:tracePt t="6876" x="9026525" y="4800600"/>
          <p14:tracePt t="6910" x="9001125" y="4792663"/>
          <p14:tracePt t="6926" x="8950325" y="4783138"/>
          <p14:tracePt t="6943" x="8907463" y="4783138"/>
          <p14:tracePt t="6960" x="8864600" y="4783138"/>
          <p14:tracePt t="6977" x="8786813" y="4775200"/>
          <p14:tracePt t="6977" x="8761413" y="4775200"/>
          <p14:tracePt t="6994" x="8693150" y="4775200"/>
          <p14:tracePt t="7011" x="8537575" y="4765675"/>
          <p14:tracePt t="7044" x="8426450" y="4765675"/>
          <p14:tracePt t="7060" x="8178800" y="4765675"/>
          <p14:tracePt t="7094" x="8015288" y="4765675"/>
          <p14:tracePt t="7111" x="7818438" y="4765675"/>
          <p14:tracePt t="7127" x="7612063" y="4765675"/>
          <p14:tracePt t="7144" x="7380288" y="4765675"/>
          <p14:tracePt t="7160" x="7165975" y="4775200"/>
          <p14:tracePt t="7177" x="6865938" y="4775200"/>
          <p14:tracePt t="7194" x="6489700" y="4775200"/>
          <p14:tracePt t="7228" x="6137275" y="4775200"/>
          <p14:tracePt t="7262" x="5949950" y="4775200"/>
          <p14:tracePt t="7278" x="5546725" y="4765675"/>
          <p14:tracePt t="7314" x="5400675" y="4765675"/>
          <p14:tracePt t="7345" x="5211763" y="4740275"/>
          <p14:tracePt t="7365" x="5057775" y="4706938"/>
          <p14:tracePt t="7379" x="4808538" y="4637088"/>
          <p14:tracePt t="7396" x="4586288" y="4560888"/>
          <p14:tracePt t="7414" x="4243388" y="4389438"/>
          <p14:tracePt t="7446" x="3960813" y="4157663"/>
          <p14:tracePt t="7446" x="3900488" y="4097338"/>
          <p14:tracePt t="7482" x="3771900" y="3960813"/>
          <p14:tracePt t="7499" x="3497263" y="3608388"/>
          <p14:tracePt t="7532" x="3360738" y="3394075"/>
          <p14:tracePt t="7547" x="3179763" y="3163888"/>
          <p14:tracePt t="7563" x="3043238" y="2982913"/>
          <p14:tracePt t="7580" x="2932113" y="2820988"/>
          <p14:tracePt t="7596" x="2879725" y="2665413"/>
          <p14:tracePt t="7613" x="2828925" y="2493963"/>
          <p14:tracePt t="7630" x="2786063" y="2349500"/>
          <p14:tracePt t="7646" x="2735263" y="2143125"/>
          <p14:tracePt t="7664" x="2682875" y="1989138"/>
          <p14:tracePt t="7681" x="2640013" y="1808163"/>
          <p14:tracePt t="7697" x="2597150" y="1636713"/>
          <p14:tracePt t="7697" x="2589213" y="1593850"/>
          <p14:tracePt t="7715" x="2571750" y="1517650"/>
          <p14:tracePt t="7731" x="2563813" y="1474788"/>
          <p14:tracePt t="7748" x="2554288" y="1457325"/>
          <p14:tracePt t="7906" x="2528888" y="1482725"/>
          <p14:tracePt t="7924" x="2460625" y="1679575"/>
          <p14:tracePt t="7966" x="2425700" y="1749425"/>
          <p14:tracePt t="7983" x="2392363" y="1893888"/>
          <p14:tracePt t="8017" x="2374900" y="1971675"/>
          <p14:tracePt t="8034" x="2349500" y="2092325"/>
          <p14:tracePt t="8050" x="2339975" y="2178050"/>
          <p14:tracePt t="8066" x="2322513" y="2357438"/>
          <p14:tracePt t="8083" x="2306638" y="2486025"/>
          <p14:tracePt t="8100" x="2289175" y="2649538"/>
          <p14:tracePt t="8116" x="2279650" y="2803525"/>
          <p14:tracePt t="8133" x="2271713" y="2982913"/>
          <p14:tracePt t="8150" x="2254250" y="3136900"/>
          <p14:tracePt t="8167" x="2236788" y="3300413"/>
          <p14:tracePt t="8183" x="2211388" y="3471863"/>
          <p14:tracePt t="8200" x="2203450" y="3608388"/>
          <p14:tracePt t="8217" x="2160588" y="3746500"/>
          <p14:tracePt t="8234" x="2143125" y="4003675"/>
          <p14:tracePt t="8252" x="2135188" y="4149725"/>
          <p14:tracePt t="8268" x="2117725" y="4465638"/>
          <p14:tracePt t="8304" x="2100263" y="4878388"/>
          <p14:tracePt t="8354" x="2100263" y="4997450"/>
          <p14:tracePt t="8370" x="2092325" y="5160963"/>
          <p14:tracePt t="8389" x="2092325" y="5246688"/>
          <p14:tracePt t="8402" x="2092325" y="5426075"/>
          <p14:tracePt t="8419" x="2082800" y="5546725"/>
          <p14:tracePt t="8435" x="2082800" y="5683250"/>
          <p14:tracePt t="8472" x="2065338" y="5794375"/>
          <p14:tracePt t="8489" x="2057400" y="5872163"/>
          <p14:tracePt t="8505" x="2057400" y="5983288"/>
          <p14:tracePt t="8536" x="2057400" y="6008688"/>
          <p14:tracePt t="8552" x="2057400" y="6026150"/>
          <p14:tracePt t="8668" x="2065338" y="6018213"/>
          <p14:tracePt t="8672" x="2065338" y="5975350"/>
          <p14:tracePt t="8686" x="2082800" y="5940425"/>
          <p14:tracePt t="8703" x="2100263" y="5864225"/>
          <p14:tracePt t="8720" x="2135188" y="5751513"/>
          <p14:tracePt t="8737" x="2168525" y="5640388"/>
          <p14:tracePt t="8753" x="2271713" y="5229225"/>
          <p14:tracePt t="8788" x="2322513" y="4251325"/>
          <p14:tracePt t="8871" x="2297113" y="4071938"/>
          <p14:tracePt t="8888" x="2074863" y="3360738"/>
          <p14:tracePt t="8955" x="1689100" y="2725738"/>
          <p14:tracePt t="9056" x="1636713" y="2640013"/>
          <p14:tracePt t="9072" x="1550988" y="2493963"/>
          <p14:tracePt t="9089" x="1414463" y="2374900"/>
          <p14:tracePt t="9089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3" name="Line 3"/>
          <p:cNvSpPr>
            <a:spLocks noChangeShapeType="1"/>
          </p:cNvSpPr>
          <p:nvPr/>
        </p:nvSpPr>
        <p:spPr bwMode="auto">
          <a:xfrm flipH="1">
            <a:off x="2346325" y="2705100"/>
            <a:ext cx="68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 flipH="1">
            <a:off x="2346325" y="2705100"/>
            <a:ext cx="68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6325" name="Group 5"/>
          <p:cNvGrpSpPr>
            <a:grpSpLocks/>
          </p:cNvGrpSpPr>
          <p:nvPr/>
        </p:nvGrpSpPr>
        <p:grpSpPr bwMode="auto">
          <a:xfrm>
            <a:off x="922338" y="415925"/>
            <a:ext cx="1743075" cy="439738"/>
            <a:chOff x="0" y="0"/>
            <a:chExt cx="633" cy="374"/>
          </a:xfrm>
        </p:grpSpPr>
        <p:sp>
          <p:nvSpPr>
            <p:cNvPr id="56399" name="Rectangle 6"/>
            <p:cNvSpPr>
              <a:spLocks noChangeArrowheads="1"/>
            </p:cNvSpPr>
            <p:nvPr/>
          </p:nvSpPr>
          <p:spPr bwMode="auto">
            <a:xfrm>
              <a:off x="43" y="0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A0-PA7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400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6" name="Group 8"/>
          <p:cNvGrpSpPr>
            <a:grpSpLocks/>
          </p:cNvGrpSpPr>
          <p:nvPr/>
        </p:nvGrpSpPr>
        <p:grpSpPr bwMode="auto">
          <a:xfrm>
            <a:off x="2665413" y="415925"/>
            <a:ext cx="5556250" cy="439738"/>
            <a:chOff x="633" y="0"/>
            <a:chExt cx="2018" cy="374"/>
          </a:xfrm>
        </p:grpSpPr>
        <p:sp>
          <p:nvSpPr>
            <p:cNvPr id="56397" name="Rectangle 9"/>
            <p:cNvSpPr>
              <a:spLocks noChangeArrowheads="1"/>
            </p:cNvSpPr>
            <p:nvPr/>
          </p:nvSpPr>
          <p:spPr bwMode="auto">
            <a:xfrm>
              <a:off x="676" y="0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A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接外设）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8" name="Rectangle 10"/>
            <p:cNvSpPr>
              <a:spLocks noChangeArrowheads="1"/>
            </p:cNvSpPr>
            <p:nvPr/>
          </p:nvSpPr>
          <p:spPr bwMode="auto">
            <a:xfrm>
              <a:off x="633" y="0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7" name="Group 11"/>
          <p:cNvGrpSpPr>
            <a:grpSpLocks/>
          </p:cNvGrpSpPr>
          <p:nvPr/>
        </p:nvGrpSpPr>
        <p:grpSpPr bwMode="auto">
          <a:xfrm>
            <a:off x="922338" y="855663"/>
            <a:ext cx="1743075" cy="439737"/>
            <a:chOff x="0" y="374"/>
            <a:chExt cx="633" cy="374"/>
          </a:xfrm>
        </p:grpSpPr>
        <p:sp>
          <p:nvSpPr>
            <p:cNvPr id="56395" name="Rectangle 12"/>
            <p:cNvSpPr>
              <a:spLocks noChangeArrowheads="1"/>
            </p:cNvSpPr>
            <p:nvPr/>
          </p:nvSpPr>
          <p:spPr bwMode="auto">
            <a:xfrm>
              <a:off x="43" y="374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B0-PB7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6" name="Rectangle 13"/>
            <p:cNvSpPr>
              <a:spLocks noChangeArrowheads="1"/>
            </p:cNvSpPr>
            <p:nvPr/>
          </p:nvSpPr>
          <p:spPr bwMode="auto">
            <a:xfrm>
              <a:off x="0" y="374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8" name="Group 14"/>
          <p:cNvGrpSpPr>
            <a:grpSpLocks/>
          </p:cNvGrpSpPr>
          <p:nvPr/>
        </p:nvGrpSpPr>
        <p:grpSpPr bwMode="auto">
          <a:xfrm>
            <a:off x="2665413" y="855663"/>
            <a:ext cx="5556250" cy="439737"/>
            <a:chOff x="633" y="374"/>
            <a:chExt cx="2018" cy="374"/>
          </a:xfrm>
        </p:grpSpPr>
        <p:sp>
          <p:nvSpPr>
            <p:cNvPr id="56393" name="Rectangle 15"/>
            <p:cNvSpPr>
              <a:spLocks noChangeArrowheads="1"/>
            </p:cNvSpPr>
            <p:nvPr/>
          </p:nvSpPr>
          <p:spPr bwMode="auto">
            <a:xfrm>
              <a:off x="676" y="374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B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接外设）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4" name="Rectangle 16"/>
            <p:cNvSpPr>
              <a:spLocks noChangeArrowheads="1"/>
            </p:cNvSpPr>
            <p:nvPr/>
          </p:nvSpPr>
          <p:spPr bwMode="auto">
            <a:xfrm>
              <a:off x="633" y="374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9" name="Group 17"/>
          <p:cNvGrpSpPr>
            <a:grpSpLocks/>
          </p:cNvGrpSpPr>
          <p:nvPr/>
        </p:nvGrpSpPr>
        <p:grpSpPr bwMode="auto">
          <a:xfrm>
            <a:off x="922338" y="1295400"/>
            <a:ext cx="1743075" cy="439738"/>
            <a:chOff x="0" y="748"/>
            <a:chExt cx="633" cy="374"/>
          </a:xfrm>
        </p:grpSpPr>
        <p:sp>
          <p:nvSpPr>
            <p:cNvPr id="56391" name="Rectangle 18"/>
            <p:cNvSpPr>
              <a:spLocks noChangeArrowheads="1"/>
            </p:cNvSpPr>
            <p:nvPr/>
          </p:nvSpPr>
          <p:spPr bwMode="auto">
            <a:xfrm>
              <a:off x="43" y="748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C0-PC5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2" name="Rectangle 19"/>
            <p:cNvSpPr>
              <a:spLocks noChangeArrowheads="1"/>
            </p:cNvSpPr>
            <p:nvPr/>
          </p:nvSpPr>
          <p:spPr bwMode="auto">
            <a:xfrm>
              <a:off x="0" y="748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0" name="Group 20"/>
          <p:cNvGrpSpPr>
            <a:grpSpLocks/>
          </p:cNvGrpSpPr>
          <p:nvPr/>
        </p:nvGrpSpPr>
        <p:grpSpPr bwMode="auto">
          <a:xfrm>
            <a:off x="2667000" y="1295400"/>
            <a:ext cx="5556250" cy="439738"/>
            <a:chOff x="633" y="748"/>
            <a:chExt cx="2018" cy="374"/>
          </a:xfrm>
        </p:grpSpPr>
        <p:sp>
          <p:nvSpPr>
            <p:cNvPr id="56389" name="Rectangle 21"/>
            <p:cNvSpPr>
              <a:spLocks noChangeArrowheads="1"/>
            </p:cNvSpPr>
            <p:nvPr/>
          </p:nvSpPr>
          <p:spPr bwMode="auto">
            <a:xfrm>
              <a:off x="676" y="748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C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6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接外设）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0" name="Rectangle 22"/>
            <p:cNvSpPr>
              <a:spLocks noChangeArrowheads="1"/>
            </p:cNvSpPr>
            <p:nvPr/>
          </p:nvSpPr>
          <p:spPr bwMode="auto">
            <a:xfrm>
              <a:off x="633" y="748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1" name="Group 23"/>
          <p:cNvGrpSpPr>
            <a:grpSpLocks/>
          </p:cNvGrpSpPr>
          <p:nvPr/>
        </p:nvGrpSpPr>
        <p:grpSpPr bwMode="auto">
          <a:xfrm>
            <a:off x="922338" y="1735138"/>
            <a:ext cx="1743075" cy="963612"/>
            <a:chOff x="0" y="1122"/>
            <a:chExt cx="633" cy="546"/>
          </a:xfrm>
        </p:grpSpPr>
        <p:sp>
          <p:nvSpPr>
            <p:cNvPr id="56387" name="Rectangle 24"/>
            <p:cNvSpPr>
              <a:spLocks noChangeArrowheads="1"/>
            </p:cNvSpPr>
            <p:nvPr/>
          </p:nvSpPr>
          <p:spPr bwMode="auto">
            <a:xfrm>
              <a:off x="43" y="1122"/>
              <a:ext cx="547" cy="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AD0-AD7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8" name="Rectangle 25"/>
            <p:cNvSpPr>
              <a:spLocks noChangeArrowheads="1"/>
            </p:cNvSpPr>
            <p:nvPr/>
          </p:nvSpPr>
          <p:spPr bwMode="auto">
            <a:xfrm>
              <a:off x="0" y="1122"/>
              <a:ext cx="633" cy="54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2" name="Group 26"/>
          <p:cNvGrpSpPr>
            <a:grpSpLocks/>
          </p:cNvGrpSpPr>
          <p:nvPr/>
        </p:nvGrpSpPr>
        <p:grpSpPr bwMode="auto">
          <a:xfrm>
            <a:off x="2667000" y="1735138"/>
            <a:ext cx="5554663" cy="963612"/>
            <a:chOff x="633" y="1122"/>
            <a:chExt cx="2018" cy="546"/>
          </a:xfrm>
        </p:grpSpPr>
        <p:sp>
          <p:nvSpPr>
            <p:cNvPr id="56385" name="Rectangle 27"/>
            <p:cNvSpPr>
              <a:spLocks noChangeArrowheads="1"/>
            </p:cNvSpPr>
            <p:nvPr/>
          </p:nvSpPr>
          <p:spPr bwMode="auto">
            <a:xfrm>
              <a:off x="676" y="1122"/>
              <a:ext cx="1932" cy="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三态地址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数据复用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一般接单片机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0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，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CPU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与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之间的地址、数据、命令、状态等信号都通过它来传送）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6" name="Rectangle 28"/>
            <p:cNvSpPr>
              <a:spLocks noChangeArrowheads="1"/>
            </p:cNvSpPr>
            <p:nvPr/>
          </p:nvSpPr>
          <p:spPr bwMode="auto">
            <a:xfrm>
              <a:off x="633" y="1122"/>
              <a:ext cx="2018" cy="54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3" name="Group 29"/>
          <p:cNvGrpSpPr>
            <a:grpSpLocks/>
          </p:cNvGrpSpPr>
          <p:nvPr/>
        </p:nvGrpSpPr>
        <p:grpSpPr bwMode="auto">
          <a:xfrm>
            <a:off x="922338" y="2690813"/>
            <a:ext cx="1743075" cy="776287"/>
            <a:chOff x="0" y="1668"/>
            <a:chExt cx="633" cy="460"/>
          </a:xfrm>
        </p:grpSpPr>
        <p:sp>
          <p:nvSpPr>
            <p:cNvPr id="56383" name="Rectangle 30"/>
            <p:cNvSpPr>
              <a:spLocks noChangeArrowheads="1"/>
            </p:cNvSpPr>
            <p:nvPr/>
          </p:nvSpPr>
          <p:spPr bwMode="auto">
            <a:xfrm>
              <a:off x="43" y="1668"/>
              <a:ext cx="547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384" name="Rectangle 31"/>
            <p:cNvSpPr>
              <a:spLocks noChangeArrowheads="1"/>
            </p:cNvSpPr>
            <p:nvPr/>
          </p:nvSpPr>
          <p:spPr bwMode="auto">
            <a:xfrm>
              <a:off x="0" y="1668"/>
              <a:ext cx="633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4" name="Group 32"/>
          <p:cNvGrpSpPr>
            <a:grpSpLocks/>
          </p:cNvGrpSpPr>
          <p:nvPr/>
        </p:nvGrpSpPr>
        <p:grpSpPr bwMode="auto">
          <a:xfrm>
            <a:off x="2667000" y="2701925"/>
            <a:ext cx="5556250" cy="776288"/>
            <a:chOff x="633" y="1668"/>
            <a:chExt cx="2018" cy="460"/>
          </a:xfrm>
        </p:grpSpPr>
        <p:sp>
          <p:nvSpPr>
            <p:cNvPr id="56381" name="Rectangle 33"/>
            <p:cNvSpPr>
              <a:spLocks noChangeArrowheads="1"/>
            </p:cNvSpPr>
            <p:nvPr/>
          </p:nvSpPr>
          <p:spPr bwMode="auto">
            <a:xfrm>
              <a:off x="676" y="1668"/>
              <a:ext cx="193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存储器 选择控制 </a:t>
              </a:r>
              <a:r>
                <a:rPr kumimoji="1" lang="zh-CN" altLang="en-US" sz="2000">
                  <a:latin typeface="Times New Roman" pitchFamily="18" charset="0"/>
                  <a:ea typeface="黑体" pitchFamily="49" charset="-122"/>
                </a:rPr>
                <a:t>“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</a:t>
              </a:r>
              <a:r>
                <a:rPr kumimoji="1" lang="en-US" altLang="zh-CN" sz="2000">
                  <a:latin typeface="Times New Roman" pitchFamily="18" charset="0"/>
                  <a:ea typeface="黑体" pitchFamily="49" charset="-122"/>
                </a:rPr>
                <a:t>”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选择片内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RAM</a:t>
              </a:r>
            </a:p>
            <a:p>
              <a:pPr algn="ctr" eaLnBrk="0" hangingPunct="0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                       </a:t>
              </a:r>
              <a:r>
                <a:rPr kumimoji="1" lang="en-US" altLang="zh-CN" sz="2000">
                  <a:latin typeface="Times New Roman" pitchFamily="18" charset="0"/>
                  <a:ea typeface="黑体" pitchFamily="49" charset="-122"/>
                </a:rPr>
                <a:t>“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1</a:t>
              </a:r>
              <a:r>
                <a:rPr kumimoji="1" lang="en-US" altLang="zh-CN" sz="2000">
                  <a:latin typeface="Times New Roman" pitchFamily="18" charset="0"/>
                  <a:ea typeface="黑体" pitchFamily="49" charset="-122"/>
                </a:rPr>
                <a:t>”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选择片内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2" name="Rectangle 34"/>
            <p:cNvSpPr>
              <a:spLocks noChangeArrowheads="1"/>
            </p:cNvSpPr>
            <p:nvPr/>
          </p:nvSpPr>
          <p:spPr bwMode="auto">
            <a:xfrm>
              <a:off x="633" y="1668"/>
              <a:ext cx="201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5" name="Group 35"/>
          <p:cNvGrpSpPr>
            <a:grpSpLocks/>
          </p:cNvGrpSpPr>
          <p:nvPr/>
        </p:nvGrpSpPr>
        <p:grpSpPr bwMode="auto">
          <a:xfrm>
            <a:off x="922338" y="3463925"/>
            <a:ext cx="1743075" cy="450850"/>
            <a:chOff x="0" y="2128"/>
            <a:chExt cx="633" cy="384"/>
          </a:xfrm>
        </p:grpSpPr>
        <p:sp>
          <p:nvSpPr>
            <p:cNvPr id="56379" name="Rectangle 36"/>
            <p:cNvSpPr>
              <a:spLocks noChangeArrowheads="1"/>
            </p:cNvSpPr>
            <p:nvPr/>
          </p:nvSpPr>
          <p:spPr bwMode="auto">
            <a:xfrm>
              <a:off x="43" y="2128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TIMER IN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0" name="Rectangle 37"/>
            <p:cNvSpPr>
              <a:spLocks noChangeArrowheads="1"/>
            </p:cNvSpPr>
            <p:nvPr/>
          </p:nvSpPr>
          <p:spPr bwMode="auto">
            <a:xfrm>
              <a:off x="0" y="2128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6" name="Group 38"/>
          <p:cNvGrpSpPr>
            <a:grpSpLocks/>
          </p:cNvGrpSpPr>
          <p:nvPr/>
        </p:nvGrpSpPr>
        <p:grpSpPr bwMode="auto">
          <a:xfrm>
            <a:off x="2665413" y="3463925"/>
            <a:ext cx="5556250" cy="450850"/>
            <a:chOff x="633" y="2128"/>
            <a:chExt cx="2018" cy="384"/>
          </a:xfrm>
        </p:grpSpPr>
        <p:sp>
          <p:nvSpPr>
            <p:cNvPr id="56377" name="Rectangle 39"/>
            <p:cNvSpPr>
              <a:spLocks noChangeArrowheads="1"/>
            </p:cNvSpPr>
            <p:nvPr/>
          </p:nvSpPr>
          <p:spPr bwMode="auto">
            <a:xfrm>
              <a:off x="676" y="2128"/>
              <a:ext cx="193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片内定时器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计数器的计数脉冲输入引脚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8" name="Rectangle 40"/>
            <p:cNvSpPr>
              <a:spLocks noChangeArrowheads="1"/>
            </p:cNvSpPr>
            <p:nvPr/>
          </p:nvSpPr>
          <p:spPr bwMode="auto">
            <a:xfrm>
              <a:off x="633" y="2128"/>
              <a:ext cx="201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7" name="Group 41"/>
          <p:cNvGrpSpPr>
            <a:grpSpLocks/>
          </p:cNvGrpSpPr>
          <p:nvPr/>
        </p:nvGrpSpPr>
        <p:grpSpPr bwMode="auto">
          <a:xfrm>
            <a:off x="922338" y="3914775"/>
            <a:ext cx="1743075" cy="452438"/>
            <a:chOff x="0" y="2512"/>
            <a:chExt cx="633" cy="384"/>
          </a:xfrm>
        </p:grpSpPr>
        <p:sp>
          <p:nvSpPr>
            <p:cNvPr id="56375" name="Rectangle 42"/>
            <p:cNvSpPr>
              <a:spLocks noChangeArrowheads="1"/>
            </p:cNvSpPr>
            <p:nvPr/>
          </p:nvSpPr>
          <p:spPr bwMode="auto">
            <a:xfrm>
              <a:off x="43" y="2512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TIMER OUT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6" name="Rectangle 43"/>
            <p:cNvSpPr>
              <a:spLocks noChangeArrowheads="1"/>
            </p:cNvSpPr>
            <p:nvPr/>
          </p:nvSpPr>
          <p:spPr bwMode="auto">
            <a:xfrm>
              <a:off x="0" y="2512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8" name="Group 44"/>
          <p:cNvGrpSpPr>
            <a:grpSpLocks/>
          </p:cNvGrpSpPr>
          <p:nvPr/>
        </p:nvGrpSpPr>
        <p:grpSpPr bwMode="auto">
          <a:xfrm>
            <a:off x="2665413" y="3914775"/>
            <a:ext cx="5556250" cy="452438"/>
            <a:chOff x="633" y="2512"/>
            <a:chExt cx="2018" cy="384"/>
          </a:xfrm>
        </p:grpSpPr>
        <p:sp>
          <p:nvSpPr>
            <p:cNvPr id="56373" name="Rectangle 45"/>
            <p:cNvSpPr>
              <a:spLocks noChangeArrowheads="1"/>
            </p:cNvSpPr>
            <p:nvPr/>
          </p:nvSpPr>
          <p:spPr bwMode="auto">
            <a:xfrm>
              <a:off x="676" y="2512"/>
              <a:ext cx="193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片内定时器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计数器的计满回零输出引脚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4" name="Rectangle 46"/>
            <p:cNvSpPr>
              <a:spLocks noChangeArrowheads="1"/>
            </p:cNvSpPr>
            <p:nvPr/>
          </p:nvSpPr>
          <p:spPr bwMode="auto">
            <a:xfrm>
              <a:off x="633" y="2512"/>
              <a:ext cx="201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9" name="Group 47"/>
          <p:cNvGrpSpPr>
            <a:grpSpLocks/>
          </p:cNvGrpSpPr>
          <p:nvPr/>
        </p:nvGrpSpPr>
        <p:grpSpPr bwMode="auto">
          <a:xfrm>
            <a:off x="922338" y="4367213"/>
            <a:ext cx="1743075" cy="711200"/>
            <a:chOff x="0" y="2896"/>
            <a:chExt cx="633" cy="374"/>
          </a:xfrm>
        </p:grpSpPr>
        <p:sp>
          <p:nvSpPr>
            <p:cNvPr id="56371" name="Rectangle 48"/>
            <p:cNvSpPr>
              <a:spLocks noChangeArrowheads="1"/>
            </p:cNvSpPr>
            <p:nvPr/>
          </p:nvSpPr>
          <p:spPr bwMode="auto">
            <a:xfrm>
              <a:off x="43" y="2896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372" name="Rectangle 49"/>
            <p:cNvSpPr>
              <a:spLocks noChangeArrowheads="1"/>
            </p:cNvSpPr>
            <p:nvPr/>
          </p:nvSpPr>
          <p:spPr bwMode="auto">
            <a:xfrm>
              <a:off x="0" y="2896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0" name="Group 50"/>
          <p:cNvGrpSpPr>
            <a:grpSpLocks/>
          </p:cNvGrpSpPr>
          <p:nvPr/>
        </p:nvGrpSpPr>
        <p:grpSpPr bwMode="auto">
          <a:xfrm>
            <a:off x="2665413" y="4367213"/>
            <a:ext cx="5556250" cy="711200"/>
            <a:chOff x="633" y="2896"/>
            <a:chExt cx="2018" cy="374"/>
          </a:xfrm>
        </p:grpSpPr>
        <p:sp>
          <p:nvSpPr>
            <p:cNvPr id="56369" name="Rectangle 51"/>
            <p:cNvSpPr>
              <a:spLocks noChangeArrowheads="1"/>
            </p:cNvSpPr>
            <p:nvPr/>
          </p:nvSpPr>
          <p:spPr bwMode="auto">
            <a:xfrm>
              <a:off x="676" y="2896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分别是对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片内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RAM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或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的的读、写控制信号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0" name="Rectangle 52"/>
            <p:cNvSpPr>
              <a:spLocks noChangeArrowheads="1"/>
            </p:cNvSpPr>
            <p:nvPr/>
          </p:nvSpPr>
          <p:spPr bwMode="auto">
            <a:xfrm>
              <a:off x="633" y="2896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1" name="Group 53"/>
          <p:cNvGrpSpPr>
            <a:grpSpLocks/>
          </p:cNvGrpSpPr>
          <p:nvPr/>
        </p:nvGrpSpPr>
        <p:grpSpPr bwMode="auto">
          <a:xfrm>
            <a:off x="922338" y="5078413"/>
            <a:ext cx="1743075" cy="450850"/>
            <a:chOff x="0" y="3270"/>
            <a:chExt cx="633" cy="384"/>
          </a:xfrm>
        </p:grpSpPr>
        <p:sp>
          <p:nvSpPr>
            <p:cNvPr id="56367" name="Rectangle 54"/>
            <p:cNvSpPr>
              <a:spLocks noChangeArrowheads="1"/>
            </p:cNvSpPr>
            <p:nvPr/>
          </p:nvSpPr>
          <p:spPr bwMode="auto">
            <a:xfrm>
              <a:off x="43" y="3270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ALE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8" name="Rectangle 55"/>
            <p:cNvSpPr>
              <a:spLocks noChangeArrowheads="1"/>
            </p:cNvSpPr>
            <p:nvPr/>
          </p:nvSpPr>
          <p:spPr bwMode="auto">
            <a:xfrm>
              <a:off x="0" y="3270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2" name="Group 56"/>
          <p:cNvGrpSpPr>
            <a:grpSpLocks/>
          </p:cNvGrpSpPr>
          <p:nvPr/>
        </p:nvGrpSpPr>
        <p:grpSpPr bwMode="auto">
          <a:xfrm>
            <a:off x="2665413" y="5078413"/>
            <a:ext cx="5556250" cy="450850"/>
            <a:chOff x="633" y="3270"/>
            <a:chExt cx="2018" cy="384"/>
          </a:xfrm>
        </p:grpSpPr>
        <p:sp>
          <p:nvSpPr>
            <p:cNvPr id="56365" name="Rectangle 57"/>
            <p:cNvSpPr>
              <a:spLocks noChangeArrowheads="1"/>
            </p:cNvSpPr>
            <p:nvPr/>
          </p:nvSpPr>
          <p:spPr bwMode="auto">
            <a:xfrm>
              <a:off x="676" y="3270"/>
              <a:ext cx="193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地址锁存引脚</a:t>
              </a:r>
            </a:p>
          </p:txBody>
        </p:sp>
        <p:sp>
          <p:nvSpPr>
            <p:cNvPr id="56366" name="Rectangle 58"/>
            <p:cNvSpPr>
              <a:spLocks noChangeArrowheads="1"/>
            </p:cNvSpPr>
            <p:nvPr/>
          </p:nvSpPr>
          <p:spPr bwMode="auto">
            <a:xfrm>
              <a:off x="633" y="3270"/>
              <a:ext cx="201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3" name="Group 59"/>
          <p:cNvGrpSpPr>
            <a:grpSpLocks/>
          </p:cNvGrpSpPr>
          <p:nvPr/>
        </p:nvGrpSpPr>
        <p:grpSpPr bwMode="auto">
          <a:xfrm>
            <a:off x="922338" y="5529263"/>
            <a:ext cx="1743075" cy="373062"/>
            <a:chOff x="0" y="3654"/>
            <a:chExt cx="633" cy="374"/>
          </a:xfrm>
        </p:grpSpPr>
        <p:sp>
          <p:nvSpPr>
            <p:cNvPr id="56363" name="Rectangle 60"/>
            <p:cNvSpPr>
              <a:spLocks noChangeArrowheads="1"/>
            </p:cNvSpPr>
            <p:nvPr/>
          </p:nvSpPr>
          <p:spPr bwMode="auto">
            <a:xfrm>
              <a:off x="43" y="3654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364" name="Rectangle 61"/>
            <p:cNvSpPr>
              <a:spLocks noChangeArrowheads="1"/>
            </p:cNvSpPr>
            <p:nvPr/>
          </p:nvSpPr>
          <p:spPr bwMode="auto">
            <a:xfrm>
              <a:off x="0" y="3654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4" name="Group 62"/>
          <p:cNvGrpSpPr>
            <a:grpSpLocks/>
          </p:cNvGrpSpPr>
          <p:nvPr/>
        </p:nvGrpSpPr>
        <p:grpSpPr bwMode="auto">
          <a:xfrm>
            <a:off x="2665413" y="5529263"/>
            <a:ext cx="5556250" cy="373062"/>
            <a:chOff x="633" y="3654"/>
            <a:chExt cx="2018" cy="374"/>
          </a:xfrm>
        </p:grpSpPr>
        <p:sp>
          <p:nvSpPr>
            <p:cNvPr id="56361" name="Rectangle 63"/>
            <p:cNvSpPr>
              <a:spLocks noChangeArrowheads="1"/>
            </p:cNvSpPr>
            <p:nvPr/>
          </p:nvSpPr>
          <p:spPr bwMode="auto">
            <a:xfrm>
              <a:off x="676" y="3654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选片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2" name="Rectangle 64"/>
            <p:cNvSpPr>
              <a:spLocks noChangeArrowheads="1"/>
            </p:cNvSpPr>
            <p:nvPr/>
          </p:nvSpPr>
          <p:spPr bwMode="auto">
            <a:xfrm>
              <a:off x="633" y="3654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5" name="Group 65"/>
          <p:cNvGrpSpPr>
            <a:grpSpLocks/>
          </p:cNvGrpSpPr>
          <p:nvPr/>
        </p:nvGrpSpPr>
        <p:grpSpPr bwMode="auto">
          <a:xfrm>
            <a:off x="922338" y="5902325"/>
            <a:ext cx="1743075" cy="439738"/>
            <a:chOff x="0" y="4028"/>
            <a:chExt cx="633" cy="374"/>
          </a:xfrm>
        </p:grpSpPr>
        <p:sp>
          <p:nvSpPr>
            <p:cNvPr id="56359" name="Rectangle 66"/>
            <p:cNvSpPr>
              <a:spLocks noChangeArrowheads="1"/>
            </p:cNvSpPr>
            <p:nvPr/>
          </p:nvSpPr>
          <p:spPr bwMode="auto">
            <a:xfrm>
              <a:off x="43" y="4028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RESET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0" name="Rectangle 67"/>
            <p:cNvSpPr>
              <a:spLocks noChangeArrowheads="1"/>
            </p:cNvSpPr>
            <p:nvPr/>
          </p:nvSpPr>
          <p:spPr bwMode="auto">
            <a:xfrm>
              <a:off x="0" y="4028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6" name="Group 68"/>
          <p:cNvGrpSpPr>
            <a:grpSpLocks/>
          </p:cNvGrpSpPr>
          <p:nvPr/>
        </p:nvGrpSpPr>
        <p:grpSpPr bwMode="auto">
          <a:xfrm>
            <a:off x="2667000" y="5902325"/>
            <a:ext cx="5556250" cy="439738"/>
            <a:chOff x="633" y="4028"/>
            <a:chExt cx="2018" cy="374"/>
          </a:xfrm>
        </p:grpSpPr>
        <p:sp>
          <p:nvSpPr>
            <p:cNvPr id="56357" name="Rectangle 69"/>
            <p:cNvSpPr>
              <a:spLocks noChangeArrowheads="1"/>
            </p:cNvSpPr>
            <p:nvPr/>
          </p:nvSpPr>
          <p:spPr bwMode="auto">
            <a:xfrm>
              <a:off x="676" y="4028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复位引脚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58" name="Rectangle 70"/>
            <p:cNvSpPr>
              <a:spLocks noChangeArrowheads="1"/>
            </p:cNvSpPr>
            <p:nvPr/>
          </p:nvSpPr>
          <p:spPr bwMode="auto">
            <a:xfrm>
              <a:off x="633" y="4028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347" name="Rectangle 71"/>
          <p:cNvSpPr>
            <a:spLocks noChangeArrowheads="1"/>
          </p:cNvSpPr>
          <p:nvPr/>
        </p:nvSpPr>
        <p:spPr bwMode="auto">
          <a:xfrm>
            <a:off x="914400" y="419100"/>
            <a:ext cx="7315200" cy="5486400"/>
          </a:xfrm>
          <a:prstGeom prst="rect">
            <a:avLst/>
          </a:prstGeom>
          <a:noFill/>
          <a:ln w="12700">
            <a:solidFill>
              <a:srgbClr val="A0A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48" name="Rectangle 72"/>
          <p:cNvSpPr>
            <a:spLocks noChangeArrowheads="1"/>
          </p:cNvSpPr>
          <p:nvPr/>
        </p:nvSpPr>
        <p:spPr bwMode="auto">
          <a:xfrm>
            <a:off x="1295400" y="2708275"/>
            <a:ext cx="868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宋体" pitchFamily="2" charset="-122"/>
              </a:rPr>
              <a:t>IO</a:t>
            </a:r>
            <a:r>
              <a:rPr kumimoji="1" lang="en-US" altLang="zh-CN" sz="2000">
                <a:latin typeface="黑体" pitchFamily="49" charset="-122"/>
                <a:ea typeface="黑体" pitchFamily="49" charset="-122"/>
              </a:rPr>
              <a:t>/ M</a:t>
            </a:r>
          </a:p>
        </p:txBody>
      </p:sp>
      <p:sp>
        <p:nvSpPr>
          <p:cNvPr id="56349" name="Rectangle 73"/>
          <p:cNvSpPr>
            <a:spLocks noChangeArrowheads="1"/>
          </p:cNvSpPr>
          <p:nvPr/>
        </p:nvSpPr>
        <p:spPr bwMode="auto">
          <a:xfrm>
            <a:off x="1219200" y="4530725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黑体" pitchFamily="49" charset="-122"/>
                <a:ea typeface="黑体" pitchFamily="49" charset="-122"/>
              </a:rPr>
              <a:t>RD</a:t>
            </a:r>
            <a:r>
              <a:rPr kumimoji="1" lang="zh-CN" altLang="en-US" sz="2000">
                <a:latin typeface="黑体" pitchFamily="49" charset="-122"/>
                <a:ea typeface="黑体" pitchFamily="49" charset="-122"/>
              </a:rPr>
              <a:t>、</a:t>
            </a:r>
            <a:r>
              <a:rPr kumimoji="1" lang="en-US" altLang="zh-CN" sz="2000">
                <a:latin typeface="黑体" pitchFamily="49" charset="-122"/>
                <a:ea typeface="黑体" pitchFamily="49" charset="-122"/>
              </a:rPr>
              <a:t>WR</a:t>
            </a:r>
          </a:p>
        </p:txBody>
      </p:sp>
      <p:grpSp>
        <p:nvGrpSpPr>
          <p:cNvPr id="56350" name="Group 74"/>
          <p:cNvGrpSpPr>
            <a:grpSpLocks/>
          </p:cNvGrpSpPr>
          <p:nvPr/>
        </p:nvGrpSpPr>
        <p:grpSpPr bwMode="auto">
          <a:xfrm>
            <a:off x="923925" y="5527675"/>
            <a:ext cx="1743075" cy="374650"/>
            <a:chOff x="0" y="3270"/>
            <a:chExt cx="633" cy="384"/>
          </a:xfrm>
        </p:grpSpPr>
        <p:sp>
          <p:nvSpPr>
            <p:cNvPr id="56355" name="Rectangle 75"/>
            <p:cNvSpPr>
              <a:spLocks noChangeArrowheads="1"/>
            </p:cNvSpPr>
            <p:nvPr/>
          </p:nvSpPr>
          <p:spPr bwMode="auto">
            <a:xfrm>
              <a:off x="43" y="3270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CE</a:t>
              </a: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56" name="Rectangle 76"/>
            <p:cNvSpPr>
              <a:spLocks noChangeArrowheads="1"/>
            </p:cNvSpPr>
            <p:nvPr/>
          </p:nvSpPr>
          <p:spPr bwMode="auto">
            <a:xfrm>
              <a:off x="0" y="3270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351" name="Line 77"/>
          <p:cNvSpPr>
            <a:spLocks noChangeShapeType="1"/>
          </p:cNvSpPr>
          <p:nvPr/>
        </p:nvSpPr>
        <p:spPr bwMode="auto">
          <a:xfrm>
            <a:off x="1600200" y="55975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52" name="Line 78"/>
          <p:cNvSpPr>
            <a:spLocks noChangeShapeType="1"/>
          </p:cNvSpPr>
          <p:nvPr/>
        </p:nvSpPr>
        <p:spPr bwMode="auto">
          <a:xfrm>
            <a:off x="1828800" y="46069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53" name="Line 79"/>
          <p:cNvSpPr>
            <a:spLocks noChangeShapeType="1"/>
          </p:cNvSpPr>
          <p:nvPr/>
        </p:nvSpPr>
        <p:spPr bwMode="auto">
          <a:xfrm>
            <a:off x="1295400" y="46069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54" name="Line 80"/>
          <p:cNvSpPr>
            <a:spLocks noChangeShapeType="1"/>
          </p:cNvSpPr>
          <p:nvPr/>
        </p:nvSpPr>
        <p:spPr bwMode="auto">
          <a:xfrm>
            <a:off x="1828800" y="27781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59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9.5  </a:t>
            </a:r>
            <a:r>
              <a:rPr lang="en-US" altLang="zh-CN" b="1" smtClean="0">
                <a:latin typeface="Times New Roman" pitchFamily="18" charset="0"/>
              </a:rPr>
              <a:t>I/O</a:t>
            </a:r>
            <a:r>
              <a:rPr lang="zh-CN" altLang="en-US" sz="4000" smtClean="0"/>
              <a:t>接</a:t>
            </a:r>
            <a:r>
              <a:rPr lang="zh-CN" altLang="en-US" smtClean="0"/>
              <a:t>口的扩展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610600" cy="5715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/>
              <a:t>             </a:t>
            </a:r>
            <a:r>
              <a:rPr lang="en-US" altLang="zh-CN" sz="2800" b="1" dirty="0" smtClean="0">
                <a:latin typeface="Times New Roman" pitchFamily="18" charset="0"/>
              </a:rPr>
              <a:t>MCS-51</a:t>
            </a:r>
            <a:r>
              <a:rPr lang="zh-CN" altLang="en-US" sz="2800" b="1" dirty="0" smtClean="0">
                <a:latin typeface="Times New Roman" pitchFamily="18" charset="0"/>
              </a:rPr>
              <a:t>单片机共有4个8位并行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口, 在外部扩展时</a:t>
            </a:r>
            <a:r>
              <a:rPr lang="en-US" altLang="zh-CN" sz="2800" b="1" dirty="0" smtClean="0">
                <a:latin typeface="Times New Roman" pitchFamily="18" charset="0"/>
              </a:rPr>
              <a:t>, P0</a:t>
            </a:r>
            <a:r>
              <a:rPr lang="zh-CN" altLang="en-US" sz="2800" b="1" dirty="0" smtClean="0">
                <a:latin typeface="Times New Roman" pitchFamily="18" charset="0"/>
              </a:rPr>
              <a:t>和</a:t>
            </a:r>
            <a:r>
              <a:rPr lang="en-US" altLang="zh-CN" sz="2800" b="1" dirty="0" smtClean="0">
                <a:latin typeface="Times New Roman" pitchFamily="18" charset="0"/>
              </a:rPr>
              <a:t>P2</a:t>
            </a:r>
            <a:r>
              <a:rPr lang="zh-CN" altLang="en-US" sz="2800" b="1" dirty="0" smtClean="0">
                <a:latin typeface="Times New Roman" pitchFamily="18" charset="0"/>
              </a:rPr>
              <a:t>口做为总线使用,  因而提供给用户的 </a:t>
            </a:r>
            <a:r>
              <a:rPr lang="en-US" altLang="zh-CN" sz="2800" b="1" dirty="0" smtClean="0">
                <a:latin typeface="Times New Roman" pitchFamily="18" charset="0"/>
              </a:rPr>
              <a:t>I /O</a:t>
            </a:r>
            <a:r>
              <a:rPr lang="zh-CN" altLang="en-US" sz="2800" b="1" dirty="0" smtClean="0">
                <a:latin typeface="Times New Roman" pitchFamily="18" charset="0"/>
              </a:rPr>
              <a:t>口就只有</a:t>
            </a:r>
            <a:r>
              <a:rPr lang="en-US" altLang="zh-CN" sz="2800" b="1" dirty="0" smtClean="0">
                <a:latin typeface="Times New Roman" pitchFamily="18" charset="0"/>
              </a:rPr>
              <a:t>P1</a:t>
            </a:r>
            <a:r>
              <a:rPr lang="zh-CN" altLang="en-US" sz="2800" b="1" dirty="0" smtClean="0">
                <a:latin typeface="Times New Roman" pitchFamily="18" charset="0"/>
              </a:rPr>
              <a:t>或</a:t>
            </a:r>
            <a:r>
              <a:rPr lang="en-US" altLang="zh-CN" sz="2800" b="1" dirty="0" smtClean="0">
                <a:latin typeface="Times New Roman" pitchFamily="18" charset="0"/>
              </a:rPr>
              <a:t>P3</a:t>
            </a:r>
            <a:r>
              <a:rPr lang="zh-CN" altLang="en-US" sz="2800" b="1" dirty="0" smtClean="0">
                <a:latin typeface="Times New Roman" pitchFamily="18" charset="0"/>
              </a:rPr>
              <a:t>口的部分口线，当所连接的外设较多时,  就必须扩展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接口。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         MCS-51</a:t>
            </a:r>
            <a:r>
              <a:rPr lang="zh-CN" altLang="en-US" sz="2800" b="1" dirty="0" smtClean="0">
                <a:latin typeface="Times New Roman" pitchFamily="18" charset="0"/>
              </a:rPr>
              <a:t>单片机扩展的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口和外部数据存储器统一编址， 采用相同的控制信号， 相同的寻址方式和相同的指令。</a:t>
            </a:r>
          </a:p>
          <a:p>
            <a:pPr eaLnBrk="1" hangingPunct="1">
              <a:lnSpc>
                <a:spcPct val="115000"/>
              </a:lnSpc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扩展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所用的芯片有</a:t>
            </a:r>
            <a:r>
              <a:rPr lang="en-US" altLang="zh-CN" sz="2800" b="1" dirty="0">
                <a:latin typeface="Times New Roman" pitchFamily="18" charset="0"/>
              </a:rPr>
              <a:t>TTL</a:t>
            </a:r>
            <a:r>
              <a:rPr lang="zh-CN" altLang="en-US" sz="2800" b="1" dirty="0" smtClean="0">
                <a:latin typeface="Times New Roman" pitchFamily="18" charset="0"/>
              </a:rPr>
              <a:t>锁存器，缓冲器</a:t>
            </a:r>
            <a:r>
              <a:rPr lang="zh-CN" altLang="en-US" sz="2800" b="1" dirty="0">
                <a:latin typeface="Times New Roman" pitchFamily="18" charset="0"/>
              </a:rPr>
              <a:t>(如</a:t>
            </a:r>
            <a:r>
              <a:rPr lang="en-US" altLang="zh-CN" sz="2800" b="1" dirty="0">
                <a:latin typeface="Times New Roman" pitchFamily="18" charset="0"/>
              </a:rPr>
              <a:t>273,  244, 245</a:t>
            </a:r>
            <a:r>
              <a:rPr lang="zh-CN" altLang="en-US" sz="2800" b="1" dirty="0">
                <a:latin typeface="Times New Roman" pitchFamily="18" charset="0"/>
              </a:rPr>
              <a:t>等</a:t>
            </a:r>
            <a:r>
              <a:rPr lang="zh-CN" altLang="en-US" sz="2800" b="1" dirty="0" smtClean="0">
                <a:latin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</a:rPr>
              <a:t>和</a:t>
            </a:r>
            <a:r>
              <a:rPr lang="zh-CN" altLang="en-US" sz="2800" b="1" dirty="0" smtClean="0">
                <a:latin typeface="Times New Roman" pitchFamily="18" charset="0"/>
              </a:rPr>
              <a:t>通用可编程芯片 ( 如</a:t>
            </a:r>
            <a:r>
              <a:rPr lang="zh-CN" altLang="en-US" sz="2800" b="1" dirty="0" smtClean="0">
                <a:solidFill>
                  <a:srgbClr val="FFFF00"/>
                </a:solidFill>
                <a:latin typeface="Times New Roman" pitchFamily="18" charset="0"/>
              </a:rPr>
              <a:t>825</a:t>
            </a:r>
            <a:r>
              <a:rPr lang="en-US" altLang="zh-CN" sz="2800" b="1" dirty="0" smtClean="0">
                <a:solidFill>
                  <a:srgbClr val="FFFF00"/>
                </a:solidFill>
                <a:latin typeface="Times New Roman" pitchFamily="18" charset="0"/>
              </a:rPr>
              <a:t>5</a:t>
            </a:r>
            <a:r>
              <a:rPr lang="en-US" altLang="zh-CN" sz="2800" b="1" dirty="0" smtClean="0">
                <a:latin typeface="Times New Roman" pitchFamily="18" charset="0"/>
              </a:rPr>
              <a:t>, 8155, 8253</a:t>
            </a:r>
            <a:r>
              <a:rPr lang="zh-CN" altLang="en-US" sz="2800" b="1" dirty="0" smtClean="0">
                <a:latin typeface="Times New Roman" pitchFamily="18" charset="0"/>
              </a:rPr>
              <a:t>等)，用户可根据系统的要求选择芯片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1826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6019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</a:rPr>
              <a:t>	</a:t>
            </a:r>
            <a:r>
              <a:rPr lang="en-US" altLang="zh-CN" b="1" dirty="0" smtClean="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8155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RAM</a:t>
            </a:r>
            <a:r>
              <a:rPr lang="zh-CN" altLang="en-US" b="1" dirty="0" smtClean="0">
                <a:latin typeface="宋体" pitchFamily="2" charset="-122"/>
              </a:rPr>
              <a:t>和</a:t>
            </a:r>
            <a:r>
              <a:rPr lang="en-US" altLang="zh-CN" b="1" dirty="0" smtClean="0">
                <a:latin typeface="宋体" pitchFamily="2" charset="-122"/>
              </a:rPr>
              <a:t>I/O</a:t>
            </a:r>
            <a:r>
              <a:rPr lang="zh-CN" altLang="en-US" b="1" dirty="0" smtClean="0">
                <a:latin typeface="宋体" pitchFamily="2" charset="-122"/>
              </a:rPr>
              <a:t>口地址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		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RAM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地址</a:t>
            </a:r>
            <a:r>
              <a:rPr lang="en-US" altLang="zh-CN" dirty="0" smtClean="0">
                <a:latin typeface="宋体" pitchFamily="2" charset="-122"/>
              </a:rPr>
              <a:t>----</a:t>
            </a:r>
            <a:r>
              <a:rPr lang="zh-CN" altLang="en-US" dirty="0" smtClean="0">
                <a:latin typeface="宋体" pitchFamily="2" charset="-122"/>
              </a:rPr>
              <a:t>当</a:t>
            </a:r>
            <a:r>
              <a:rPr lang="en-US" altLang="zh-CN" dirty="0" smtClean="0">
                <a:latin typeface="宋体" pitchFamily="2" charset="-122"/>
              </a:rPr>
              <a:t>IO/ M </a:t>
            </a:r>
            <a:r>
              <a:rPr lang="zh-CN" altLang="en-US" dirty="0" smtClean="0">
                <a:latin typeface="宋体" pitchFamily="2" charset="-122"/>
              </a:rPr>
              <a:t>加</a:t>
            </a:r>
            <a:r>
              <a:rPr lang="zh-CN" altLang="en-US" dirty="0" smtClean="0">
                <a:solidFill>
                  <a:srgbClr val="FFFF00"/>
                </a:solidFill>
                <a:latin typeface="宋体" pitchFamily="2" charset="-122"/>
              </a:rPr>
              <a:t>低电平</a:t>
            </a:r>
            <a:r>
              <a:rPr lang="zh-CN" altLang="en-US" dirty="0" smtClean="0">
                <a:latin typeface="宋体" pitchFamily="2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		此时</a:t>
            </a:r>
            <a:r>
              <a:rPr lang="en-US" altLang="zh-CN" dirty="0" smtClean="0">
                <a:latin typeface="宋体" pitchFamily="2" charset="-122"/>
              </a:rPr>
              <a:t>AD0-AD7</a:t>
            </a:r>
            <a:r>
              <a:rPr lang="zh-CN" altLang="en-US" dirty="0" smtClean="0">
                <a:latin typeface="宋体" pitchFamily="2" charset="-122"/>
              </a:rPr>
              <a:t>上得到的地址值是指</a:t>
            </a:r>
            <a:r>
              <a:rPr lang="en-US" altLang="zh-CN" dirty="0" smtClean="0">
                <a:latin typeface="宋体" pitchFamily="2" charset="-122"/>
              </a:rPr>
              <a:t>8155</a:t>
            </a:r>
            <a:r>
              <a:rPr lang="zh-CN" altLang="en-US" dirty="0" smtClean="0">
                <a:latin typeface="宋体" pitchFamily="2" charset="-122"/>
              </a:rPr>
              <a:t>的某一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RAM</a:t>
            </a:r>
            <a:r>
              <a:rPr lang="zh-CN" altLang="en-US" dirty="0" smtClean="0">
                <a:latin typeface="宋体" pitchFamily="2" charset="-122"/>
              </a:rPr>
              <a:t>单元的地址，地址范围是：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rgbClr val="3333FF"/>
                </a:solidFill>
                <a:latin typeface="宋体" pitchFamily="2" charset="-122"/>
              </a:rPr>
              <a:t>0000 0000--1111 1111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dirty="0" smtClean="0">
                <a:latin typeface="宋体" pitchFamily="2" charset="-122"/>
              </a:rPr>
              <a:t>		</a:t>
            </a:r>
            <a:r>
              <a:rPr lang="zh-CN" altLang="en-US" dirty="0" smtClean="0">
                <a:latin typeface="宋体" pitchFamily="2" charset="-122"/>
              </a:rPr>
              <a:t>分别指向</a:t>
            </a:r>
            <a:r>
              <a:rPr lang="en-US" altLang="zh-CN" dirty="0" smtClean="0">
                <a:latin typeface="宋体" pitchFamily="2" charset="-122"/>
              </a:rPr>
              <a:t>8155 RAM 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256</a:t>
            </a:r>
            <a:r>
              <a:rPr lang="zh-CN" altLang="en-US" dirty="0" smtClean="0">
                <a:latin typeface="宋体" pitchFamily="2" charset="-122"/>
              </a:rPr>
              <a:t>个存储单元。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		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口地址</a:t>
            </a:r>
            <a:r>
              <a:rPr lang="en-US" altLang="zh-CN" dirty="0" smtClean="0">
                <a:latin typeface="宋体" pitchFamily="2" charset="-122"/>
              </a:rPr>
              <a:t>----</a:t>
            </a:r>
            <a:r>
              <a:rPr lang="zh-CN" altLang="en-US" dirty="0" smtClean="0">
                <a:latin typeface="宋体" pitchFamily="2" charset="-122"/>
              </a:rPr>
              <a:t>当</a:t>
            </a:r>
            <a:r>
              <a:rPr lang="en-US" altLang="zh-CN" dirty="0" smtClean="0">
                <a:latin typeface="宋体" pitchFamily="2" charset="-122"/>
              </a:rPr>
              <a:t>IO/ M </a:t>
            </a:r>
            <a:r>
              <a:rPr lang="zh-CN" altLang="en-US" dirty="0" smtClean="0">
                <a:latin typeface="宋体" pitchFamily="2" charset="-122"/>
              </a:rPr>
              <a:t>加</a:t>
            </a:r>
            <a:r>
              <a:rPr lang="zh-CN" altLang="en-US" dirty="0" smtClean="0">
                <a:solidFill>
                  <a:srgbClr val="FFFF00"/>
                </a:solidFill>
                <a:latin typeface="宋体" pitchFamily="2" charset="-122"/>
              </a:rPr>
              <a:t>高电平</a:t>
            </a:r>
            <a:r>
              <a:rPr lang="zh-CN" altLang="en-US" dirty="0" smtClean="0">
                <a:latin typeface="宋体" pitchFamily="2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		此时</a:t>
            </a:r>
            <a:r>
              <a:rPr lang="en-US" altLang="zh-CN" dirty="0" smtClean="0">
                <a:latin typeface="宋体" pitchFamily="2" charset="-122"/>
              </a:rPr>
              <a:t>AD0-AD7 </a:t>
            </a:r>
            <a:r>
              <a:rPr lang="zh-CN" altLang="en-US" dirty="0" smtClean="0">
                <a:latin typeface="宋体" pitchFamily="2" charset="-122"/>
              </a:rPr>
              <a:t>（仅用到低三位</a:t>
            </a:r>
            <a:r>
              <a:rPr lang="en-US" altLang="zh-CN" dirty="0" smtClean="0">
                <a:latin typeface="宋体" pitchFamily="2" charset="-122"/>
              </a:rPr>
              <a:t>AD2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AD1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AD0</a:t>
            </a:r>
            <a:r>
              <a:rPr lang="zh-CN" altLang="en-US" dirty="0" smtClean="0">
                <a:latin typeface="宋体" pitchFamily="2" charset="-122"/>
              </a:rPr>
              <a:t>）上得到的地址值是指</a:t>
            </a:r>
            <a:r>
              <a:rPr lang="en-US" altLang="zh-CN" dirty="0" smtClean="0">
                <a:latin typeface="宋体" pitchFamily="2" charset="-122"/>
              </a:rPr>
              <a:t>8155</a:t>
            </a:r>
            <a:r>
              <a:rPr lang="zh-CN" altLang="en-US" dirty="0" smtClean="0">
                <a:latin typeface="宋体" pitchFamily="2" charset="-122"/>
              </a:rPr>
              <a:t>的某一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I/O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口</a:t>
            </a:r>
            <a:r>
              <a:rPr lang="zh-CN" altLang="en-US" dirty="0" smtClean="0">
                <a:latin typeface="宋体" pitchFamily="2" charset="-122"/>
              </a:rPr>
              <a:t>的地址，具体端口地址分配是：</a:t>
            </a:r>
          </a:p>
          <a:p>
            <a:pPr algn="just" eaLnBrk="1" hangingPunct="1">
              <a:defRPr/>
            </a:pPr>
            <a:endParaRPr lang="zh-CN" altLang="en-US" dirty="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>
            <a:off x="5003800" y="378936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349" name="Line 5"/>
          <p:cNvSpPr>
            <a:spLocks noChangeShapeType="1"/>
          </p:cNvSpPr>
          <p:nvPr/>
        </p:nvSpPr>
        <p:spPr bwMode="auto">
          <a:xfrm>
            <a:off x="4572000" y="908050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338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48" x="3489325" y="1371600"/>
          <p14:tracePt t="2053" x="3497263" y="1371600"/>
          <p14:tracePt t="2101" x="3506788" y="1363663"/>
          <p14:tracePt t="2183" x="3592513" y="1328738"/>
          <p14:tracePt t="2283" x="3625850" y="1328738"/>
          <p14:tracePt t="2300" x="3643313" y="1311275"/>
          <p14:tracePt t="2317" x="3660775" y="1311275"/>
          <p14:tracePt t="2333" x="3678238" y="1303338"/>
          <p14:tracePt t="2424" x="3686175" y="1303338"/>
          <p14:tracePt t="2431" x="3703638" y="1303338"/>
          <p14:tracePt t="2451" x="3729038" y="1303338"/>
          <p14:tracePt t="2467" x="3746500" y="1303338"/>
          <p14:tracePt t="2484" x="3763963" y="1303338"/>
          <p14:tracePt t="2500" x="3779838" y="1303338"/>
          <p14:tracePt t="2518" x="3789363" y="1303338"/>
          <p14:tracePt t="2534" x="3814763" y="1303338"/>
          <p14:tracePt t="2534" x="3822700" y="1303338"/>
          <p14:tracePt t="2568" x="3840163" y="1311275"/>
          <p14:tracePt t="2585" x="3892550" y="1320800"/>
          <p14:tracePt t="2618" x="3917950" y="1328738"/>
          <p14:tracePt t="2635" x="3935413" y="1328738"/>
          <p14:tracePt t="2652" x="3951288" y="1328738"/>
          <p14:tracePt t="2669" x="3986213" y="1336675"/>
          <p14:tracePt t="2685" x="4029075" y="1346200"/>
          <p14:tracePt t="2705" x="4037013" y="1346200"/>
          <p14:tracePt t="2718" x="4122738" y="1363663"/>
          <p14:tracePt t="2753" x="4157663" y="1363663"/>
          <p14:tracePt t="2785" x="4183063" y="1371600"/>
          <p14:tracePt t="2836" x="4235450" y="1389063"/>
          <p14:tracePt t="2886" x="4251325" y="1397000"/>
          <p14:tracePt t="2936" x="4278313" y="1397000"/>
          <p14:tracePt t="2970" x="4346575" y="1414463"/>
          <p14:tracePt t="3037" x="4371975" y="1414463"/>
          <p14:tracePt t="3087" x="4929188" y="1149350"/>
          <p14:tracePt t="3506" x="5237163" y="1200150"/>
          <p14:tracePt t="3574" x="5297488" y="1200150"/>
          <p14:tracePt t="3589" x="5322888" y="1200150"/>
          <p14:tracePt t="3607" x="5332413" y="1200150"/>
          <p14:tracePt t="3640" x="5383213" y="1208088"/>
          <p14:tracePt t="3724" x="5400675" y="1208088"/>
          <p14:tracePt t="3741" x="5408613" y="1208088"/>
          <p14:tracePt t="3757" x="5426075" y="1208088"/>
          <p14:tracePt t="3793" x="5435600" y="1208088"/>
          <p14:tracePt t="3794" x="5486400" y="1208088"/>
          <p14:tracePt t="4096" x="5494338" y="1208088"/>
          <p14:tracePt t="4101" x="5494338" y="1217613"/>
          <p14:tracePt t="4166" x="5494338" y="1225550"/>
          <p14:tracePt t="4185" x="5503863" y="1235075"/>
          <p14:tracePt t="4187" x="5503863" y="1250950"/>
          <p14:tracePt t="4210" x="5503863" y="1260475"/>
          <p14:tracePt t="4227" x="5494338" y="1277938"/>
          <p14:tracePt t="4304" x="5494338" y="1285875"/>
          <p14:tracePt t="4327" x="5511800" y="1293813"/>
          <p14:tracePt t="4329" x="5564188" y="1320800"/>
          <p14:tracePt t="4344" x="5657850" y="1354138"/>
          <p14:tracePt t="4361" x="5751513" y="1389063"/>
          <p14:tracePt t="4377" x="5829300" y="1406525"/>
          <p14:tracePt t="4394" x="5907088" y="1422400"/>
          <p14:tracePt t="4411" x="5949950" y="1422400"/>
          <p14:tracePt t="4428" x="5957888" y="1422400"/>
          <p14:tracePt t="4444" x="5965825" y="1422400"/>
          <p14:tracePt t="4461" x="5975350" y="1422400"/>
          <p14:tracePt t="4477" x="6008688" y="1431925"/>
          <p14:tracePt t="4495" x="6154738" y="1457325"/>
          <p14:tracePt t="4511" x="6429375" y="1525588"/>
          <p14:tracePt t="4528" x="6686550" y="1535113"/>
          <p14:tracePt t="4563" x="6711950" y="1517650"/>
          <p14:tracePt t="4579" x="6711950" y="1508125"/>
          <p14:tracePt t="4595" x="6711950" y="1500188"/>
          <p14:tracePt t="4613" x="6711950" y="1492250"/>
          <p14:tracePt t="4630" x="6694488" y="1492250"/>
          <p14:tracePt t="5049" x="6686550" y="1492250"/>
          <p14:tracePt t="5074" x="6686550" y="1482725"/>
          <p14:tracePt t="5159" x="6678613" y="1482725"/>
          <p14:tracePt t="5161" x="6669088" y="1482725"/>
          <p14:tracePt t="5217" x="6661150" y="1482725"/>
          <p14:tracePt t="5221" x="6661150" y="1474788"/>
          <p14:tracePt t="5233" x="6643688" y="1474788"/>
          <p14:tracePt t="5250" x="6635750" y="1474788"/>
          <p14:tracePt t="5269" x="6618288" y="1474788"/>
          <p14:tracePt t="5300" x="6583363" y="1474788"/>
          <p14:tracePt t="5304" x="6550025" y="1474788"/>
          <p14:tracePt t="5317" x="6497638" y="1474788"/>
          <p14:tracePt t="5334" x="6411913" y="1474788"/>
          <p14:tracePt t="5350" x="6292850" y="1474788"/>
          <p14:tracePt t="5367" x="6172200" y="1482725"/>
          <p14:tracePt t="5384" x="6035675" y="1492250"/>
          <p14:tracePt t="5384" x="5975350" y="1492250"/>
          <p14:tracePt t="5401" x="5854700" y="1500188"/>
          <p14:tracePt t="5417" x="5700713" y="1508125"/>
          <p14:tracePt t="5434" x="5572125" y="1517650"/>
          <p14:tracePt t="5451" x="5392738" y="1535113"/>
          <p14:tracePt t="5467" x="5211763" y="1543050"/>
          <p14:tracePt t="5484" x="5032375" y="1543050"/>
          <p14:tracePt t="5501" x="4765675" y="1550988"/>
          <p14:tracePt t="5518" x="4543425" y="1550988"/>
          <p14:tracePt t="5534" x="4286250" y="1568450"/>
          <p14:tracePt t="5552" x="3668713" y="1593850"/>
          <p14:tracePt t="5588" x="3446463" y="1611313"/>
          <p14:tracePt t="5605" x="3197225" y="1636713"/>
          <p14:tracePt t="5618" x="2992438" y="1654175"/>
          <p14:tracePt t="5636" x="2751138" y="1671638"/>
          <p14:tracePt t="5652" x="2563813" y="1689100"/>
          <p14:tracePt t="5670" x="1878013" y="1757363"/>
          <p14:tracePt t="5736" x="1449388" y="1646238"/>
          <p14:tracePt t="5837" x="1406525" y="1585913"/>
          <p14:tracePt t="5853" x="1371600" y="1535113"/>
          <p14:tracePt t="5870" x="1320800" y="1492250"/>
          <p14:tracePt t="5886" x="1182688" y="1414463"/>
          <p14:tracePt t="5903" x="1011238" y="1363663"/>
          <p14:tracePt t="5920" x="703263" y="1285875"/>
          <p14:tracePt t="5937" x="565150" y="1250950"/>
          <p14:tracePt t="5953" x="479425" y="1225550"/>
          <p14:tracePt t="5970" x="463550" y="1217613"/>
          <p14:tracePt t="6026" x="463550" y="1208088"/>
          <p14:tracePt t="6042" x="463550" y="1200150"/>
          <p14:tracePt t="6050" x="463550" y="1192213"/>
          <p14:tracePt t="6071" x="471488" y="1182688"/>
          <p14:tracePt t="6138" x="479425" y="1182688"/>
          <p14:tracePt t="6155" x="488950" y="1182688"/>
          <p14:tracePt t="6194" x="496888" y="1182688"/>
          <p14:tracePt t="6198" x="514350" y="1182688"/>
          <p14:tracePt t="6222" x="557213" y="1182688"/>
          <p14:tracePt t="6256" x="582613" y="1200150"/>
          <p14:tracePt t="6273" x="600075" y="1200150"/>
          <p14:tracePt t="6289" x="617538" y="1200150"/>
          <p14:tracePt t="6329" x="625475" y="1200150"/>
          <p14:tracePt t="6353" x="635000" y="1200150"/>
          <p14:tracePt t="6361" x="650875" y="1208088"/>
          <p14:tracePt t="6372" x="668338" y="1217613"/>
          <p14:tracePt t="6389" x="677863" y="1217613"/>
          <p14:tracePt t="6406" x="703263" y="1225550"/>
          <p14:tracePt t="6422" x="720725" y="1235075"/>
          <p14:tracePt t="6439" x="736600" y="1235075"/>
          <p14:tracePt t="6456" x="763588" y="1235075"/>
          <p14:tracePt t="6473" x="771525" y="1235075"/>
          <p14:tracePt t="6489" x="788988" y="1243013"/>
          <p14:tracePt t="6507" x="796925" y="1243013"/>
          <p14:tracePt t="6523" x="814388" y="1250950"/>
          <p14:tracePt t="6540" x="839788" y="1260475"/>
          <p14:tracePt t="6557" x="892175" y="1260475"/>
          <p14:tracePt t="6591" x="935038" y="1260475"/>
          <p14:tracePt t="6624" x="1011238" y="1260475"/>
          <p14:tracePt t="6674" x="1089025" y="1277938"/>
          <p14:tracePt t="6725" x="1114425" y="1277938"/>
          <p14:tracePt t="6741" x="1149350" y="1277938"/>
          <p14:tracePt t="6758" x="1268413" y="1277938"/>
          <p14:tracePt t="6826" x="1303338" y="1277938"/>
          <p14:tracePt t="6841" x="1371600" y="1277938"/>
          <p14:tracePt t="6875" x="1422400" y="1277938"/>
          <p14:tracePt t="6892" x="1465263" y="1277938"/>
          <p14:tracePt t="6908" x="1517650" y="1277938"/>
          <p14:tracePt t="6925" x="1568450" y="1277938"/>
          <p14:tracePt t="6942" x="1628775" y="1277938"/>
          <p14:tracePt t="6959" x="1671638" y="1277938"/>
          <p14:tracePt t="6976" x="1714500" y="1277938"/>
          <p14:tracePt t="6992" x="1792288" y="1277938"/>
          <p14:tracePt t="7010" x="1860550" y="1268413"/>
          <p14:tracePt t="7026" x="1911350" y="1260475"/>
          <p14:tracePt t="7043" x="1979613" y="1250950"/>
          <p14:tracePt t="7061" x="2039938" y="1243013"/>
          <p14:tracePt t="7077" x="2092325" y="1235075"/>
          <p14:tracePt t="7093" x="2185988" y="1225550"/>
          <p14:tracePt t="7111" x="2271713" y="1225550"/>
          <p14:tracePt t="7126" x="2417763" y="1225550"/>
          <p14:tracePt t="7163" x="2435225" y="1225550"/>
          <p14:tracePt t="8689" x="2443163" y="1225550"/>
          <p14:tracePt t="8721" x="2443163" y="1235075"/>
          <p14:tracePt t="8723" x="2451100" y="1250950"/>
          <p14:tracePt t="8738" x="2460625" y="1260475"/>
          <p14:tracePt t="8752" x="2528888" y="1465263"/>
          <p14:tracePt t="8836" x="2554288" y="1517650"/>
          <p14:tracePt t="8852" x="2563813" y="1550988"/>
          <p14:tracePt t="8869" x="2589213" y="1593850"/>
          <p14:tracePt t="8886" x="2606675" y="1646238"/>
          <p14:tracePt t="8903" x="2622550" y="1697038"/>
          <p14:tracePt t="8919" x="2649538" y="1749425"/>
          <p14:tracePt t="8936" x="2682875" y="1835150"/>
          <p14:tracePt t="8953" x="2708275" y="1878013"/>
          <p14:tracePt t="8969" x="2725738" y="1928813"/>
          <p14:tracePt t="8987" x="2743200" y="1971675"/>
          <p14:tracePt t="9004" x="2751138" y="1997075"/>
          <p14:tracePt t="9020" x="2760663" y="2039938"/>
          <p14:tracePt t="9039" x="2803525" y="2185988"/>
          <p14:tracePt t="9039" x="2811463" y="2220913"/>
          <p14:tracePt t="9090" x="2828925" y="2306638"/>
          <p14:tracePt t="9121" x="2836863" y="2339975"/>
          <p14:tracePt t="9137" x="2836863" y="2392363"/>
          <p14:tracePt t="9154" x="2836863" y="2425700"/>
          <p14:tracePt t="9171" x="2836863" y="2460625"/>
          <p14:tracePt t="9188" x="2836863" y="2503488"/>
          <p14:tracePt t="9205" x="2828925" y="2528888"/>
          <p14:tracePt t="9221" x="2811463" y="2597150"/>
          <p14:tracePt t="9255" x="2803525" y="2614613"/>
          <p14:tracePt t="9272" x="2786063" y="2640013"/>
          <p14:tracePt t="9289" x="2768600" y="2657475"/>
          <p14:tracePt t="9308" x="2751138" y="2665413"/>
          <p14:tracePt t="9322" x="2692400" y="2700338"/>
          <p14:tracePt t="9355" x="2649538" y="2717800"/>
          <p14:tracePt t="9372" x="2614613" y="2735263"/>
          <p14:tracePt t="9389" x="2589213" y="2743200"/>
          <p14:tracePt t="9405" x="2579688" y="2760663"/>
          <p14:tracePt t="9422" x="2571750" y="2760663"/>
          <p14:tracePt t="9439" x="2563813" y="2778125"/>
          <p14:tracePt t="9455" x="2554288" y="2778125"/>
          <p14:tracePt t="9455" x="2546350" y="2786063"/>
          <p14:tracePt t="9642" x="2546350" y="2778125"/>
          <p14:tracePt t="9650" x="2528888" y="2632075"/>
          <p14:tracePt t="9674" x="2511425" y="2493963"/>
          <p14:tracePt t="9691" x="2478088" y="2203450"/>
          <p14:tracePt t="9725" x="2468563" y="2049463"/>
          <p14:tracePt t="9741" x="2435225" y="1936750"/>
          <p14:tracePt t="9758" x="2339975" y="1636713"/>
          <p14:tracePt t="9811" x="2314575" y="1603375"/>
          <p14:tracePt t="9824" x="2297113" y="1577975"/>
          <p14:tracePt t="9845" x="2297113" y="1568450"/>
          <p14:tracePt t="9858" x="2289175" y="1560513"/>
          <p14:tracePt t="9920" x="2279650" y="1560513"/>
          <p14:tracePt t="9937" x="2271713" y="1560513"/>
          <p14:tracePt t="9943" x="2228850" y="1560513"/>
          <p14:tracePt t="9959" x="2193925" y="1560513"/>
          <p14:tracePt t="9976" x="2151063" y="1550988"/>
          <p14:tracePt t="9996" x="2143125" y="1550988"/>
          <p14:tracePt t="10011" x="2125663" y="1550988"/>
          <p14:tracePt t="10068" x="2117725" y="1550988"/>
          <p14:tracePt t="10091" x="2108200" y="1550988"/>
          <p14:tracePt t="10092" x="2100263" y="1560513"/>
          <p14:tracePt t="10115" x="2092325" y="1568450"/>
          <p14:tracePt t="10127" x="2082800" y="1593850"/>
          <p14:tracePt t="10144" x="2082800" y="1620838"/>
          <p14:tracePt t="10161" x="2082800" y="1663700"/>
          <p14:tracePt t="10181" x="2082800" y="1689100"/>
          <p14:tracePt t="10194" x="2082800" y="1706563"/>
          <p14:tracePt t="10210" x="2082800" y="1722438"/>
          <p14:tracePt t="10425" x="2082800" y="1731963"/>
          <p14:tracePt t="10426" x="2100263" y="1739900"/>
          <p14:tracePt t="10444" x="2125663" y="1749425"/>
          <p14:tracePt t="10461" x="2160588" y="1765300"/>
          <p14:tracePt t="10478" x="2193925" y="1774825"/>
          <p14:tracePt t="10495" x="2228850" y="1782763"/>
          <p14:tracePt t="10511" x="2279650" y="1792288"/>
          <p14:tracePt t="10529" x="2322513" y="1792288"/>
          <p14:tracePt t="10545" x="2365375" y="1792288"/>
          <p14:tracePt t="10564" x="2400300" y="1792288"/>
          <p14:tracePt t="10580" x="2451100" y="1792288"/>
          <p14:tracePt t="10598" x="2511425" y="1792288"/>
          <p14:tracePt t="10615" x="2589213" y="1800225"/>
          <p14:tracePt t="10646" x="2657475" y="1800225"/>
          <p14:tracePt t="10665" x="2700338" y="1800225"/>
          <p14:tracePt t="10681" x="2743200" y="1800225"/>
          <p14:tracePt t="10698" x="2786063" y="1800225"/>
          <p14:tracePt t="10715" x="2906713" y="1817688"/>
          <p14:tracePt t="10764" x="3025775" y="1817688"/>
          <p14:tracePt t="10798" x="3111500" y="1817688"/>
          <p14:tracePt t="10830" x="3136900" y="1817688"/>
          <p14:tracePt t="10847" x="3171825" y="1817688"/>
          <p14:tracePt t="10864" x="3197225" y="1817688"/>
          <p14:tracePt t="10864" x="3206750" y="1817688"/>
          <p14:tracePt t="10880" x="3222625" y="1817688"/>
          <p14:tracePt t="11256" x="3222625" y="1825625"/>
          <p14:tracePt t="11258" x="3222625" y="1835150"/>
          <p14:tracePt t="11265" x="3222625" y="1851025"/>
          <p14:tracePt t="11283" x="3222625" y="1893888"/>
          <p14:tracePt t="11299" x="3206750" y="1946275"/>
          <p14:tracePt t="11316" x="3171825" y="2082800"/>
          <p14:tracePt t="11349" x="3154363" y="2151063"/>
          <p14:tracePt t="11367" x="3136900" y="2236788"/>
          <p14:tracePt t="11383" x="3103563" y="2332038"/>
          <p14:tracePt t="11399" x="3035300" y="2486025"/>
          <p14:tracePt t="11416" x="2992438" y="2563813"/>
          <p14:tracePt t="11433" x="2949575" y="2640013"/>
          <p14:tracePt t="11450" x="2922588" y="2665413"/>
          <p14:tracePt t="11466" x="2914650" y="2692400"/>
          <p14:tracePt t="11483" x="2906713" y="2700338"/>
          <p14:tracePt t="11500" x="2897188" y="2708275"/>
          <p14:tracePt t="11518" x="2889250" y="2708275"/>
          <p14:tracePt t="11534" x="2794000" y="2768600"/>
          <p14:tracePt t="11635" x="2778125" y="2786063"/>
          <p14:tracePt t="11668" x="2760663" y="2803525"/>
          <p14:tracePt t="11684" x="2725738" y="2828925"/>
          <p14:tracePt t="11825" x="2735263" y="2828925"/>
          <p14:tracePt t="11836" x="2743200" y="2828925"/>
          <p14:tracePt t="11837" x="2760663" y="2828925"/>
          <p14:tracePt t="11852" x="2794000" y="2828925"/>
          <p14:tracePt t="11869" x="2854325" y="2828925"/>
          <p14:tracePt t="11885" x="2949575" y="2836863"/>
          <p14:tracePt t="11902" x="3068638" y="2836863"/>
          <p14:tracePt t="11919" x="3206750" y="2836863"/>
          <p14:tracePt t="11935" x="3436938" y="2836863"/>
          <p14:tracePt t="11953" x="3600450" y="2811463"/>
          <p14:tracePt t="11969" x="3694113" y="2794000"/>
          <p14:tracePt t="11986" x="3779838" y="2760663"/>
          <p14:tracePt t="12003" x="3832225" y="2743200"/>
          <p14:tracePt t="12020" x="3883025" y="2725738"/>
          <p14:tracePt t="12037" x="3917950" y="2708275"/>
          <p14:tracePt t="12055" x="3960813" y="2700338"/>
          <p14:tracePt t="12070" x="4011613" y="2700338"/>
          <p14:tracePt t="12087" x="4157663" y="2700338"/>
          <p14:tracePt t="12121" x="4268788" y="2725738"/>
          <p14:tracePt t="12137" x="4406900" y="2743200"/>
          <p14:tracePt t="12172" x="4440238" y="2743200"/>
          <p14:tracePt t="12188" x="4492625" y="2751138"/>
          <p14:tracePt t="12205" x="4535488" y="2751138"/>
          <p14:tracePt t="12221" x="4621213" y="2778125"/>
          <p14:tracePt t="12237" x="4740275" y="2794000"/>
          <p14:tracePt t="12254" x="4868863" y="2820988"/>
          <p14:tracePt t="12272" x="4954588" y="2828925"/>
          <p14:tracePt t="12288" x="5032375" y="2836863"/>
          <p14:tracePt t="12305" x="5049838" y="2836863"/>
          <p14:tracePt t="12323" x="5057775" y="2836863"/>
          <p14:tracePt t="12338" x="5092700" y="2836863"/>
          <p14:tracePt t="12354" x="5135563" y="2846388"/>
          <p14:tracePt t="12371" x="5246688" y="2846388"/>
          <p14:tracePt t="12388" x="5365750" y="2863850"/>
          <p14:tracePt t="12405" x="5503863" y="2863850"/>
          <p14:tracePt t="12421" x="5589588" y="2863850"/>
          <p14:tracePt t="12438" x="5649913" y="2863850"/>
          <p14:tracePt t="12455" x="5675313" y="2863850"/>
          <p14:tracePt t="12472" x="5683250" y="2854325"/>
          <p14:tracePt t="12536" x="5692775" y="2854325"/>
          <p14:tracePt t="12540" x="5735638" y="2854325"/>
          <p14:tracePt t="12556" x="5965825" y="2879725"/>
          <p14:tracePt t="12590" x="6137275" y="2879725"/>
          <p14:tracePt t="12606" x="6283325" y="2879725"/>
          <p14:tracePt t="12623" x="6394450" y="2871788"/>
          <p14:tracePt t="12641" x="6429375" y="2863850"/>
          <p14:tracePt t="12657" x="6454775" y="2854325"/>
          <p14:tracePt t="12674" x="6464300" y="2846388"/>
          <p14:tracePt t="12690" x="6472238" y="2846388"/>
          <p14:tracePt t="12724" x="6489700" y="2846388"/>
          <p14:tracePt t="12740" x="6507163" y="2846388"/>
          <p14:tracePt t="12758" x="6550025" y="2828925"/>
          <p14:tracePt t="12774" x="6600825" y="2811463"/>
          <p14:tracePt t="12791" x="6651625" y="2786063"/>
          <p14:tracePt t="12864" x="6635750" y="2786063"/>
          <p14:tracePt t="12874" x="6618288" y="2794000"/>
          <p14:tracePt t="12875" x="6540500" y="2828925"/>
          <p14:tracePt t="12892" x="6411913" y="2879725"/>
          <p14:tracePt t="12908" x="6257925" y="2922588"/>
          <p14:tracePt t="12924" x="6121400" y="2965450"/>
          <p14:tracePt t="12941" x="6008688" y="3008313"/>
          <p14:tracePt t="12958" x="5897563" y="3068638"/>
          <p14:tracePt t="12975" x="5751513" y="3128963"/>
          <p14:tracePt t="12994" x="5657850" y="3171825"/>
          <p14:tracePt t="13009" x="5435600" y="3257550"/>
          <p14:tracePt t="13042" x="5340350" y="3292475"/>
          <p14:tracePt t="13059" x="5143500" y="3351213"/>
          <p14:tracePt t="13093" x="5014913" y="3360738"/>
          <p14:tracePt t="13110" x="4868863" y="3378200"/>
          <p14:tracePt t="13126" x="4672013" y="3403600"/>
          <p14:tracePt t="13143" x="4483100" y="3421063"/>
          <p14:tracePt t="13143" x="4397375" y="3429000"/>
          <p14:tracePt t="13161" x="4132263" y="3446463"/>
          <p14:tracePt t="13194" x="4089400" y="3454400"/>
          <p14:tracePt t="13209" x="4064000" y="3454400"/>
          <p14:tracePt t="13251" x="4054475" y="3454400"/>
          <p14:tracePt t="13265" x="4046538" y="3454400"/>
          <p14:tracePt t="13266" x="4037013" y="3463925"/>
          <p14:tracePt t="13277" x="4029075" y="3463925"/>
          <p14:tracePt t="13294" x="4011613" y="3463925"/>
          <p14:tracePt t="13368" x="4021138" y="3463925"/>
          <p14:tracePt t="13376" x="4089400" y="3429000"/>
          <p14:tracePt t="13411" x="4097338" y="3421063"/>
          <p14:tracePt t="13427" x="4106863" y="3411538"/>
          <p14:tracePt t="13444" x="4122738" y="3403600"/>
          <p14:tracePt t="13460" x="4165600" y="3403600"/>
          <p14:tracePt t="13477" x="4217988" y="3394075"/>
          <p14:tracePt t="13494" x="4268788" y="3378200"/>
          <p14:tracePt t="13511" x="4397375" y="3308350"/>
          <p14:tracePt t="13528" x="4449763" y="3257550"/>
          <p14:tracePt t="13545" x="4483100" y="3197225"/>
          <p14:tracePt t="13562" x="4508500" y="3171825"/>
          <p14:tracePt t="13580" x="4535488" y="3121025"/>
          <p14:tracePt t="13597" x="4560888" y="3078163"/>
          <p14:tracePt t="13615" x="4586288" y="3043238"/>
          <p14:tracePt t="13628" x="4689475" y="2974975"/>
          <p14:tracePt t="13665" x="4765675" y="2957513"/>
          <p14:tracePt t="13681" x="4851400" y="2932113"/>
          <p14:tracePt t="13698" x="4937125" y="2914650"/>
          <p14:tracePt t="13714" x="5151438" y="2871788"/>
          <p14:tracePt t="13749" x="5272088" y="2854325"/>
          <p14:tracePt t="13764" x="5365750" y="2854325"/>
          <p14:tracePt t="13780" x="5451475" y="2863850"/>
          <p14:tracePt t="13796" x="5521325" y="2906713"/>
          <p14:tracePt t="13815" x="5622925" y="3051175"/>
          <p14:tracePt t="13846" x="5640388" y="3103563"/>
          <p14:tracePt t="13863" x="5649913" y="3154363"/>
          <p14:tracePt t="13879" x="5649913" y="3189288"/>
          <p14:tracePt t="13896" x="5640388" y="3240088"/>
          <p14:tracePt t="13913" x="5622925" y="3275013"/>
          <p14:tracePt t="13930" x="5580063" y="3308350"/>
          <p14:tracePt t="13946" x="5529263" y="3351213"/>
          <p14:tracePt t="13963" x="5468938" y="3403600"/>
          <p14:tracePt t="13980" x="5357813" y="3436938"/>
          <p14:tracePt t="13997" x="5272088" y="3446463"/>
          <p14:tracePt t="14014" x="5049838" y="3429000"/>
          <p14:tracePt t="14048" x="4911725" y="3360738"/>
          <p14:tracePt t="14067" x="4878388" y="3335338"/>
          <p14:tracePt t="14105" x="4878388" y="3325813"/>
          <p14:tracePt t="14456" x="4886325" y="3325813"/>
          <p14:tracePt t="14463" x="4894263" y="3325813"/>
          <p14:tracePt t="14483" x="4894263" y="3335338"/>
          <p14:tracePt t="14499" x="4903788" y="3343275"/>
          <p14:tracePt t="14533" x="4921250" y="3436938"/>
          <p14:tracePt t="14635" x="4929188" y="3454400"/>
          <p14:tracePt t="14652" x="4937125" y="3479800"/>
          <p14:tracePt t="14670" x="4937125" y="3506788"/>
          <p14:tracePt t="14686" x="4937125" y="3532188"/>
          <p14:tracePt t="14701" x="4937125" y="3557588"/>
          <p14:tracePt t="14718" x="4929188" y="3600450"/>
          <p14:tracePt t="14754" x="4886325" y="3625850"/>
          <p14:tracePt t="14784" x="4835525" y="3660775"/>
          <p14:tracePt t="14788" x="4783138" y="3703638"/>
          <p14:tracePt t="14803" x="4732338" y="3754438"/>
          <p14:tracePt t="14818" x="4714875" y="3797300"/>
          <p14:tracePt t="14835" x="4706938" y="3840163"/>
          <p14:tracePt t="14853" x="4706938" y="3892550"/>
          <p14:tracePt t="14868" x="4706938" y="3935413"/>
          <p14:tracePt t="14885" x="4697413" y="3986213"/>
          <p14:tracePt t="14902" x="4654550" y="4079875"/>
          <p14:tracePt t="14918" x="4621213" y="4157663"/>
          <p14:tracePt t="14935" x="4578350" y="4243388"/>
          <p14:tracePt t="14952" x="4578350" y="4251325"/>
          <p14:tracePt t="15032" x="4578350" y="4243388"/>
          <p14:tracePt t="15037" x="4578350" y="4235450"/>
          <p14:tracePt t="15054" x="4578350" y="4225925"/>
          <p14:tracePt t="15194" x="4586288" y="4225925"/>
          <p14:tracePt t="15202" x="4646613" y="4225925"/>
          <p14:tracePt t="15220" x="4765675" y="4235450"/>
          <p14:tracePt t="15237" x="5014913" y="4243388"/>
          <p14:tracePt t="15271" x="5108575" y="4243388"/>
          <p14:tracePt t="15287" x="5178425" y="4243388"/>
          <p14:tracePt t="15305" x="5203825" y="4243388"/>
          <p14:tracePt t="15322" x="5211763" y="4243388"/>
          <p14:tracePt t="15337" x="5229225" y="4243388"/>
          <p14:tracePt t="15354" x="5289550" y="4268788"/>
          <p14:tracePt t="15371" x="5400675" y="4294188"/>
          <p14:tracePt t="15388" x="5529263" y="4329113"/>
          <p14:tracePt t="15404" x="5675313" y="4364038"/>
          <p14:tracePt t="15421" x="5761038" y="4379913"/>
          <p14:tracePt t="15438" x="5794375" y="4379913"/>
          <p14:tracePt t="15554" x="5803900" y="4379913"/>
          <p14:tracePt t="15577" x="5811838" y="4379913"/>
          <p14:tracePt t="15593" x="5821363" y="4379913"/>
          <p14:tracePt t="15595" x="5821363" y="4389438"/>
          <p14:tracePt t="15607" x="5864225" y="4389438"/>
          <p14:tracePt t="15623" x="5889625" y="4389438"/>
          <p14:tracePt t="15639" x="6154738" y="4397375"/>
          <p14:tracePt t="15673" x="6318250" y="4422775"/>
          <p14:tracePt t="15690" x="6729413" y="4449763"/>
          <p14:tracePt t="15724" x="6815138" y="4449763"/>
          <p14:tracePt t="15740" x="6823075" y="4432300"/>
          <p14:tracePt t="15825" x="6807200" y="4432300"/>
          <p14:tracePt t="15841" x="6789738" y="4440238"/>
          <p14:tracePt t="15843" x="6780213" y="4440238"/>
          <p14:tracePt t="17017" x="6780213" y="4449763"/>
          <p14:tracePt t="17042" x="6772275" y="4449763"/>
          <p14:tracePt t="17044" x="6764338" y="4465638"/>
          <p14:tracePt t="17066" x="6754813" y="4465638"/>
          <p14:tracePt t="17081" x="6711950" y="4483100"/>
          <p14:tracePt t="17099" x="6694488" y="4483100"/>
          <p14:tracePt t="17117" x="6686550" y="4500563"/>
          <p14:tracePt t="17131" x="6669088" y="4500563"/>
          <p14:tracePt t="17149" x="6661150" y="4518025"/>
          <p14:tracePt t="17168" x="6643688" y="4525963"/>
          <p14:tracePt t="17184" x="6608763" y="4535488"/>
          <p14:tracePt t="17199" x="6583363" y="4551363"/>
          <p14:tracePt t="17199" x="6557963" y="4551363"/>
          <p14:tracePt t="17217" x="6540500" y="4560888"/>
          <p14:tracePt t="17232" x="6464300" y="4594225"/>
          <p14:tracePt t="17252" x="6421438" y="4611688"/>
          <p14:tracePt t="17267" x="6361113" y="4637088"/>
          <p14:tracePt t="17284" x="6318250" y="4654550"/>
          <p14:tracePt t="17299" x="6240463" y="4689475"/>
          <p14:tracePt t="17316" x="6146800" y="4714875"/>
          <p14:tracePt t="17333" x="6035675" y="4740275"/>
          <p14:tracePt t="17349" x="5854700" y="4765675"/>
          <p14:tracePt t="17366" x="5683250" y="4783138"/>
          <p14:tracePt t="17383" x="5451475" y="4792663"/>
          <p14:tracePt t="17399" x="5264150" y="4792663"/>
          <p14:tracePt t="17416" x="5049838" y="4800600"/>
          <p14:tracePt t="17433" x="4826000" y="4818063"/>
          <p14:tracePt t="17450" x="4654550" y="4818063"/>
          <p14:tracePt t="17466" x="4508500" y="4826000"/>
          <p14:tracePt t="17483" x="4346575" y="4826000"/>
          <p14:tracePt t="17500" x="4217988" y="4826000"/>
          <p14:tracePt t="17517" x="4089400" y="4826000"/>
          <p14:tracePt t="17534" x="3900488" y="4826000"/>
          <p14:tracePt t="17551" x="3489325" y="4843463"/>
          <p14:tracePt t="17584" x="3222625" y="4860925"/>
          <p14:tracePt t="17603" x="2957513" y="4911725"/>
          <p14:tracePt t="17634" x="2854325" y="4929188"/>
          <p14:tracePt t="17652" x="2700338" y="4946650"/>
          <p14:tracePt t="17685" x="2468563" y="4954588"/>
          <p14:tracePt t="17718" x="2382838" y="4954588"/>
          <p14:tracePt t="17737" x="2271713" y="4954588"/>
          <p14:tracePt t="17768" x="2228850" y="4946650"/>
          <p14:tracePt t="17836" x="2220913" y="4946650"/>
          <p14:tracePt t="17945" x="2220913" y="4937125"/>
          <p14:tracePt t="17953" x="2220913" y="4946650"/>
          <p14:tracePt t="18025" x="2220913" y="4937125"/>
          <p14:tracePt t="18036" x="2220913" y="4921250"/>
          <p14:tracePt t="18054" x="2220913" y="4903788"/>
          <p14:tracePt t="18217" x="2228850" y="4894263"/>
          <p14:tracePt t="18220" x="2254250" y="4886325"/>
          <p14:tracePt t="18239" x="2271713" y="4886325"/>
          <p14:tracePt t="18254" x="2297113" y="4868863"/>
          <p14:tracePt t="18271" x="2306638" y="4868863"/>
          <p14:tracePt t="18288" x="2332038" y="4860925"/>
          <p14:tracePt t="18305" x="2339975" y="4851400"/>
          <p14:tracePt t="18321" x="2365375" y="4851400"/>
          <p14:tracePt t="18338" x="2382838" y="4851400"/>
          <p14:tracePt t="18355" x="2443163" y="4851400"/>
          <p14:tracePt t="18388" x="2478088" y="4851400"/>
          <p14:tracePt t="18405" x="2493963" y="4851400"/>
          <p14:tracePt t="18422" x="2536825" y="4851400"/>
          <p14:tracePt t="18438" x="2571750" y="4851400"/>
          <p14:tracePt t="18456" x="2614613" y="4843463"/>
          <p14:tracePt t="18472" x="2649538" y="4843463"/>
          <p14:tracePt t="18490" x="2682875" y="4843463"/>
          <p14:tracePt t="18507" x="2708275" y="4843463"/>
          <p14:tracePt t="18522" x="2725738" y="4843463"/>
          <p14:tracePt t="18539" x="2760663" y="4843463"/>
          <p14:tracePt t="18556" x="2786063" y="4835525"/>
          <p14:tracePt t="18573" x="3008313" y="4843463"/>
          <p14:tracePt t="18658" x="3043238" y="4843463"/>
          <p14:tracePt t="18673" x="3128963" y="4843463"/>
          <p14:tracePt t="18740" x="3197225" y="4843463"/>
          <p14:tracePt t="18774" x="3249613" y="4851400"/>
          <p14:tracePt t="18791" x="3368675" y="4851400"/>
          <p14:tracePt t="18824" x="3454400" y="4851400"/>
          <p14:tracePt t="18859" x="3471863" y="4851400"/>
          <p14:tracePt t="18874" x="3489325" y="4851400"/>
          <p14:tracePt t="18914" x="3497263" y="4851400"/>
          <p14:tracePt t="18929" x="3514725" y="4860925"/>
          <p14:tracePt t="18934" x="3522663" y="4860925"/>
          <p14:tracePt t="18941" x="3549650" y="4860925"/>
          <p14:tracePt t="18958" x="3582988" y="4860925"/>
          <p14:tracePt t="18975" x="3617913" y="4860925"/>
          <p14:tracePt t="18991" x="3651250" y="4860925"/>
          <p14:tracePt t="19009" x="3668713" y="4860925"/>
          <p14:tracePt t="19025" x="3678238" y="4860925"/>
          <p14:tracePt t="19233" x="3686175" y="4860925"/>
          <p14:tracePt t="19689" x="3678238" y="4860925"/>
          <p14:tracePt t="19699" x="3660775" y="4860925"/>
          <p14:tracePt t="19712" x="3565525" y="4860925"/>
          <p14:tracePt t="19729" x="3471863" y="4860925"/>
          <p14:tracePt t="19747" x="3368675" y="4860925"/>
          <p14:tracePt t="19766" x="3265488" y="4860925"/>
          <p14:tracePt t="19782" x="3197225" y="4878388"/>
          <p14:tracePt t="19798" x="3128963" y="4886325"/>
          <p14:tracePt t="19813" x="3043238" y="4894263"/>
          <p14:tracePt t="19830" x="2940050" y="4911725"/>
          <p14:tracePt t="19846" x="2846388" y="4921250"/>
          <p14:tracePt t="19863" x="2751138" y="4921250"/>
          <p14:tracePt t="19879" x="2692400" y="4921250"/>
          <p14:tracePt t="19896" x="2597150" y="4911725"/>
          <p14:tracePt t="19913" x="2563813" y="4894263"/>
          <p14:tracePt t="19930" x="2536825" y="4886325"/>
          <p14:tracePt t="19946" x="2503488" y="4878388"/>
          <p14:tracePt t="19963" x="2443163" y="4860925"/>
          <p14:tracePt t="19980" x="2322513" y="4835525"/>
          <p14:tracePt t="19997" x="2203450" y="4800600"/>
          <p14:tracePt t="20014" x="2092325" y="4775200"/>
          <p14:tracePt t="20031" x="2057400" y="4757738"/>
          <p14:tracePt t="20106" x="2065338" y="4749800"/>
          <p14:tracePt t="20115" x="2108200" y="4722813"/>
          <p14:tracePt t="20132" x="2160588" y="4706938"/>
          <p14:tracePt t="20150" x="2193925" y="4697413"/>
          <p14:tracePt t="20166" x="2254250" y="4697413"/>
          <p14:tracePt t="20182" x="2339975" y="4689475"/>
          <p14:tracePt t="20198" x="2493963" y="4689475"/>
          <p14:tracePt t="20215" x="2692400" y="4732338"/>
          <p14:tracePt t="20232" x="3086100" y="4818063"/>
          <p14:tracePt t="20266" x="3163888" y="4818063"/>
          <p14:tracePt t="20283" x="3189288" y="4818063"/>
          <p14:tracePt t="20300" x="3197225" y="4818063"/>
          <p14:tracePt t="21089" x="3206750" y="4818063"/>
          <p14:tracePt t="21377" x="3214688" y="4818063"/>
          <p14:tracePt t="21457" x="3222625" y="4818063"/>
          <p14:tracePt t="21473" x="3222625" y="4808538"/>
          <p14:tracePt t="21488" x="3240088" y="4808538"/>
          <p14:tracePt t="21490" x="3265488" y="4800600"/>
          <p14:tracePt t="21505" x="3308350" y="4783138"/>
          <p14:tracePt t="21522" x="3360738" y="4775200"/>
          <p14:tracePt t="21538" x="3411538" y="4749800"/>
          <p14:tracePt t="21556" x="3489325" y="4732338"/>
          <p14:tracePt t="21574" x="3771900" y="4611688"/>
          <p14:tracePt t="21674" x="3789363" y="4611688"/>
          <p14:tracePt t="21690" x="3797300" y="4611688"/>
          <p14:tracePt t="21994" x="3806825" y="4611688"/>
          <p14:tracePt t="22226" x="3814763" y="4611688"/>
          <p14:tracePt t="22913" x="3822700" y="4611688"/>
          <p14:tracePt t="22929" x="3840163" y="4611688"/>
          <p14:tracePt t="22930" x="3865563" y="4603750"/>
          <p14:tracePt t="22946" x="3900488" y="4603750"/>
          <p14:tracePt t="22963" x="3951288" y="4603750"/>
          <p14:tracePt t="22979" x="4011613" y="4603750"/>
          <p14:tracePt t="22996" x="4132263" y="4603750"/>
          <p14:tracePt t="23013" x="4260850" y="4603750"/>
          <p14:tracePt t="23032" x="4578350" y="4603750"/>
          <p14:tracePt t="23064" x="4740275" y="4611688"/>
          <p14:tracePt t="23080" x="4946650" y="4611688"/>
          <p14:tracePt t="23097" x="5022850" y="4611688"/>
          <p14:tracePt t="23115" x="5100638" y="4611688"/>
          <p14:tracePt t="23131" x="5151438" y="4611688"/>
          <p14:tracePt t="23150" x="5203825" y="4611688"/>
          <p14:tracePt t="23165" x="5272088" y="4611688"/>
          <p14:tracePt t="23181" x="5349875" y="4621213"/>
          <p14:tracePt t="23197" x="5435600" y="4629150"/>
          <p14:tracePt t="23215" x="5486400" y="4629150"/>
          <p14:tracePt t="23231" x="5546725" y="4637088"/>
          <p14:tracePt t="23231" x="5572125" y="4637088"/>
          <p14:tracePt t="23249" x="5597525" y="4637088"/>
          <p14:tracePt t="23266" x="5607050" y="4637088"/>
          <p14:tracePt t="23409" x="5607050" y="4646613"/>
          <p14:tracePt t="23415" x="5597525" y="4664075"/>
          <p14:tracePt t="23432" x="5564188" y="4679950"/>
          <p14:tracePt t="23449" x="5554663" y="4697413"/>
          <p14:tracePt t="23466" x="5537200" y="4706938"/>
          <p14:tracePt t="23482" x="5529263" y="4706938"/>
          <p14:tracePt t="23499" x="5511800" y="4714875"/>
          <p14:tracePt t="23533" x="5511800" y="4722813"/>
          <p14:tracePt t="23626" x="5521325" y="4722813"/>
          <p14:tracePt t="23628" x="5597525" y="4722813"/>
          <p14:tracePt t="23652" x="5675313" y="4722813"/>
          <p14:tracePt t="23669" x="5778500" y="4722813"/>
          <p14:tracePt t="23684" x="5897563" y="4722813"/>
          <p14:tracePt t="23717" x="5932488" y="4732338"/>
          <p14:tracePt t="23737" x="5965825" y="4740275"/>
          <p14:tracePt t="23737" x="6000750" y="4749800"/>
          <p14:tracePt t="23753" x="6043613" y="4749800"/>
          <p14:tracePt t="23771" x="6275388" y="4749800"/>
          <p14:tracePt t="23835" x="6283325" y="4749800"/>
          <p14:tracePt t="23905" x="6275388" y="4749800"/>
          <p14:tracePt t="23921" x="6257925" y="4749800"/>
          <p14:tracePt t="23922" x="6249988" y="4757738"/>
          <p14:tracePt t="23935" x="6223000" y="4765675"/>
          <p14:tracePt t="23951" x="6189663" y="4765675"/>
          <p14:tracePt t="23968" x="6137275" y="4765675"/>
          <p14:tracePt t="23985" x="6103938" y="4765675"/>
          <p14:tracePt t="24002" x="6069013" y="4765675"/>
          <p14:tracePt t="24019" x="6051550" y="4775200"/>
          <p14:tracePt t="24036" x="6035675" y="4775200"/>
          <p14:tracePt t="24054" x="6026150" y="4775200"/>
          <p14:tracePt t="24217" x="6035675" y="4775200"/>
          <p14:tracePt t="24225" x="6043613" y="4775200"/>
          <p14:tracePt t="24809" x="6035675" y="4775200"/>
          <p14:tracePt t="27400" x="6035675" y="4783138"/>
          <p14:tracePt t="27408" x="6035675" y="4792663"/>
          <p14:tracePt t="27421" x="6035675" y="4800600"/>
          <p14:tracePt t="27438" x="6035675" y="4826000"/>
          <p14:tracePt t="27455" x="6035675" y="4860925"/>
          <p14:tracePt t="27471" x="6035675" y="4903788"/>
          <p14:tracePt t="27488" x="6035675" y="4946650"/>
          <p14:tracePt t="27505" x="6043613" y="5006975"/>
          <p14:tracePt t="27522" x="6051550" y="5040313"/>
          <p14:tracePt t="27538" x="6061075" y="5075238"/>
          <p14:tracePt t="27556" x="6069013" y="5108575"/>
          <p14:tracePt t="27572" x="6086475" y="5151438"/>
          <p14:tracePt t="27589" x="6103938" y="5178425"/>
          <p14:tracePt t="27606" x="6111875" y="5203825"/>
          <p14:tracePt t="27623" x="6154738" y="5264150"/>
          <p14:tracePt t="27657" x="6172200" y="5280025"/>
          <p14:tracePt t="27673" x="6189663" y="5289550"/>
          <p14:tracePt t="27690" x="6249988" y="5314950"/>
          <p14:tracePt t="27723" x="6411913" y="5392738"/>
          <p14:tracePt t="27757" x="6651625" y="5486400"/>
          <p14:tracePt t="27790" x="6797675" y="5521325"/>
          <p14:tracePt t="27808" x="6883400" y="5546725"/>
          <p14:tracePt t="27824" x="6926263" y="5554663"/>
          <p14:tracePt t="27840" x="6961188" y="5554663"/>
          <p14:tracePt t="27840" x="6969125" y="5554663"/>
          <p14:tracePt t="27858" x="6978650" y="5554663"/>
          <p14:tracePt t="27874" x="6994525" y="5554663"/>
          <p14:tracePt t="27890" x="7021513" y="5554663"/>
          <p14:tracePt t="27907" x="7046913" y="5546725"/>
          <p14:tracePt t="27924" x="7064375" y="5546725"/>
          <p14:tracePt t="27940" x="7080250" y="5546725"/>
          <p14:tracePt t="27957" x="7089775" y="5537200"/>
          <p14:tracePt t="27974" x="7097713" y="5537200"/>
          <p14:tracePt t="27991" x="7115175" y="5537200"/>
          <p14:tracePt t="28008" x="7158038" y="5537200"/>
          <p14:tracePt t="28025" x="7208838" y="5554663"/>
          <p14:tracePt t="28041" x="7321550" y="5580063"/>
          <p14:tracePt t="28059" x="7346950" y="5580063"/>
          <p14:tracePt t="28122" x="7346950" y="5589588"/>
          <p14:tracePt t="28194" x="7354888" y="5589588"/>
          <p14:tracePt t="31625" x="7346950" y="5589588"/>
          <p14:tracePt t="31625" x="0" y="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  <a:latin typeface="宋体" pitchFamily="2" charset="-122"/>
              </a:rPr>
              <a:t>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r>
              <a:rPr lang="en-US" altLang="zh-CN" sz="2800" smtClean="0">
                <a:solidFill>
                  <a:srgbClr val="FF0000"/>
                </a:solidFill>
                <a:latin typeface="宋体" pitchFamily="2" charset="-122"/>
              </a:rPr>
              <a:t>8155</a:t>
            </a:r>
            <a:r>
              <a:rPr lang="zh-CN" altLang="en-US" sz="2800" smtClean="0">
                <a:latin typeface="宋体" pitchFamily="2" charset="-122"/>
              </a:rPr>
              <a:t>的</a:t>
            </a:r>
            <a:r>
              <a:rPr lang="en-US" altLang="zh-CN" sz="2800" smtClean="0">
                <a:latin typeface="宋体" pitchFamily="2" charset="-122"/>
              </a:rPr>
              <a:t>RAM</a:t>
            </a:r>
            <a:r>
              <a:rPr lang="zh-CN" altLang="en-US" sz="2800" smtClean="0">
                <a:latin typeface="宋体" pitchFamily="2" charset="-122"/>
              </a:rPr>
              <a:t>和</a:t>
            </a:r>
            <a:r>
              <a:rPr lang="en-US" altLang="zh-CN" sz="2800" smtClean="0">
                <a:latin typeface="宋体" pitchFamily="2" charset="-122"/>
              </a:rPr>
              <a:t>I/O</a:t>
            </a:r>
            <a:r>
              <a:rPr lang="zh-CN" altLang="en-US" sz="2800" smtClean="0">
                <a:latin typeface="宋体" pitchFamily="2" charset="-122"/>
              </a:rPr>
              <a:t>口编址 </a:t>
            </a:r>
          </a:p>
          <a:p>
            <a:pPr algn="just" eaLnBrk="1" hangingPunct="1">
              <a:defRPr/>
            </a:pP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2276" name="Group 4"/>
          <p:cNvGrpSpPr>
            <a:grpSpLocks/>
          </p:cNvGrpSpPr>
          <p:nvPr/>
        </p:nvGrpSpPr>
        <p:grpSpPr bwMode="auto">
          <a:xfrm>
            <a:off x="304800" y="990600"/>
            <a:ext cx="8458200" cy="5562600"/>
            <a:chOff x="528" y="528"/>
            <a:chExt cx="4848" cy="2479"/>
          </a:xfrm>
        </p:grpSpPr>
        <p:sp>
          <p:nvSpPr>
            <p:cNvPr id="58373" name="Rectangle 5"/>
            <p:cNvSpPr>
              <a:spLocks noChangeArrowheads="1"/>
            </p:cNvSpPr>
            <p:nvPr/>
          </p:nvSpPr>
          <p:spPr bwMode="auto">
            <a:xfrm>
              <a:off x="561" y="528"/>
              <a:ext cx="2734" cy="8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 anchor="ctr"/>
            <a:lstStyle/>
            <a:p>
              <a:r>
                <a:rPr kumimoji="1" lang="en-US" altLang="zh-CN" sz="2400">
                  <a:latin typeface="黑体" pitchFamily="49" charset="-122"/>
                  <a:ea typeface="黑体" pitchFamily="49" charset="-122"/>
                </a:rPr>
                <a:t>AD7 AD6 AD5 AD4 AD3 AD2 AD1AD0</a:t>
              </a:r>
            </a:p>
            <a:p>
              <a:pPr eaLnBrk="0" hangingPunct="0"/>
              <a:endParaRPr kumimoji="1" lang="zh-CN" altLang="en-US" sz="24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74" name="Rectangle 6"/>
            <p:cNvSpPr>
              <a:spLocks noChangeArrowheads="1"/>
            </p:cNvSpPr>
            <p:nvPr/>
          </p:nvSpPr>
          <p:spPr bwMode="auto">
            <a:xfrm>
              <a:off x="528" y="720"/>
              <a:ext cx="2880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5" name="Rectangle 7"/>
            <p:cNvSpPr>
              <a:spLocks noChangeArrowheads="1"/>
            </p:cNvSpPr>
            <p:nvPr/>
          </p:nvSpPr>
          <p:spPr bwMode="auto">
            <a:xfrm>
              <a:off x="3537" y="720"/>
              <a:ext cx="177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</a:p>
          </p:txBody>
        </p:sp>
        <p:sp>
          <p:nvSpPr>
            <p:cNvPr id="58376" name="Rectangle 8"/>
            <p:cNvSpPr>
              <a:spLocks noChangeArrowheads="1"/>
            </p:cNvSpPr>
            <p:nvPr/>
          </p:nvSpPr>
          <p:spPr bwMode="auto">
            <a:xfrm>
              <a:off x="3408" y="720"/>
              <a:ext cx="1968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7" name="Rectangle 9"/>
            <p:cNvSpPr>
              <a:spLocks noChangeArrowheads="1"/>
            </p:cNvSpPr>
            <p:nvPr/>
          </p:nvSpPr>
          <p:spPr bwMode="auto">
            <a:xfrm>
              <a:off x="530" y="1104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0   0</a:t>
              </a: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78" name="Rectangle 10"/>
            <p:cNvSpPr>
              <a:spLocks noChangeArrowheads="1"/>
            </p:cNvSpPr>
            <p:nvPr/>
          </p:nvSpPr>
          <p:spPr bwMode="auto">
            <a:xfrm>
              <a:off x="3408" y="1104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宋体" pitchFamily="2" charset="-122"/>
                </a:rPr>
                <a:t>命令</a:t>
              </a:r>
              <a:r>
                <a:rPr kumimoji="1" lang="en-US" altLang="zh-CN" sz="2000">
                  <a:latin typeface="宋体" pitchFamily="2" charset="-122"/>
                </a:rPr>
                <a:t>/</a:t>
              </a:r>
              <a:r>
                <a:rPr kumimoji="1" lang="zh-CN" altLang="en-US" sz="2000">
                  <a:latin typeface="宋体" pitchFamily="2" charset="-122"/>
                </a:rPr>
                <a:t>状态寄存器</a:t>
              </a:r>
            </a:p>
          </p:txBody>
        </p:sp>
        <p:sp>
          <p:nvSpPr>
            <p:cNvPr id="58379" name="Rectangle 11"/>
            <p:cNvSpPr>
              <a:spLocks noChangeArrowheads="1"/>
            </p:cNvSpPr>
            <p:nvPr/>
          </p:nvSpPr>
          <p:spPr bwMode="auto">
            <a:xfrm>
              <a:off x="528" y="1409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0   1</a:t>
              </a: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0" name="Rectangle 12"/>
            <p:cNvSpPr>
              <a:spLocks noChangeArrowheads="1"/>
            </p:cNvSpPr>
            <p:nvPr/>
          </p:nvSpPr>
          <p:spPr bwMode="auto">
            <a:xfrm>
              <a:off x="3406" y="1409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A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</a:p>
          </p:txBody>
        </p:sp>
        <p:sp>
          <p:nvSpPr>
            <p:cNvPr id="58381" name="Rectangle 13"/>
            <p:cNvSpPr>
              <a:spLocks noChangeArrowheads="1"/>
            </p:cNvSpPr>
            <p:nvPr/>
          </p:nvSpPr>
          <p:spPr bwMode="auto">
            <a:xfrm>
              <a:off x="528" y="1728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1   0</a:t>
              </a: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2" name="Rectangle 14"/>
            <p:cNvSpPr>
              <a:spLocks noChangeArrowheads="1"/>
            </p:cNvSpPr>
            <p:nvPr/>
          </p:nvSpPr>
          <p:spPr bwMode="auto">
            <a:xfrm>
              <a:off x="3406" y="1728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B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</a:p>
          </p:txBody>
        </p:sp>
        <p:sp>
          <p:nvSpPr>
            <p:cNvPr id="58383" name="Rectangle 15"/>
            <p:cNvSpPr>
              <a:spLocks noChangeArrowheads="1"/>
            </p:cNvSpPr>
            <p:nvPr/>
          </p:nvSpPr>
          <p:spPr bwMode="auto">
            <a:xfrm>
              <a:off x="528" y="2033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1   1</a:t>
              </a: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4" name="Rectangle 16"/>
            <p:cNvSpPr>
              <a:spLocks noChangeArrowheads="1"/>
            </p:cNvSpPr>
            <p:nvPr/>
          </p:nvSpPr>
          <p:spPr bwMode="auto">
            <a:xfrm>
              <a:off x="3406" y="2033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</a:p>
          </p:txBody>
        </p:sp>
        <p:sp>
          <p:nvSpPr>
            <p:cNvPr id="58385" name="Rectangle 17"/>
            <p:cNvSpPr>
              <a:spLocks noChangeArrowheads="1"/>
            </p:cNvSpPr>
            <p:nvPr/>
          </p:nvSpPr>
          <p:spPr bwMode="auto">
            <a:xfrm>
              <a:off x="528" y="2352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1   0   0</a:t>
              </a: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6" name="Rectangle 18"/>
            <p:cNvSpPr>
              <a:spLocks noChangeArrowheads="1"/>
            </p:cNvSpPr>
            <p:nvPr/>
          </p:nvSpPr>
          <p:spPr bwMode="auto">
            <a:xfrm>
              <a:off x="3406" y="2352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宋体" pitchFamily="2" charset="-122"/>
                </a:rPr>
                <a:t>计数器低</a:t>
              </a:r>
              <a:r>
                <a:rPr kumimoji="1" lang="en-US" altLang="zh-CN" sz="2000">
                  <a:latin typeface="宋体" pitchFamily="2" charset="-122"/>
                </a:rPr>
                <a:t>8</a:t>
              </a:r>
              <a:r>
                <a:rPr kumimoji="1" lang="zh-CN" altLang="en-US" sz="2000">
                  <a:latin typeface="宋体" pitchFamily="2" charset="-122"/>
                </a:rPr>
                <a:t>位</a:t>
              </a:r>
            </a:p>
          </p:txBody>
        </p:sp>
        <p:sp>
          <p:nvSpPr>
            <p:cNvPr id="58387" name="Rectangle 19"/>
            <p:cNvSpPr>
              <a:spLocks noChangeArrowheads="1"/>
            </p:cNvSpPr>
            <p:nvPr/>
          </p:nvSpPr>
          <p:spPr bwMode="auto">
            <a:xfrm>
              <a:off x="528" y="2688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1   0   1</a:t>
              </a: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8" name="Rectangle 20"/>
            <p:cNvSpPr>
              <a:spLocks noChangeArrowheads="1"/>
            </p:cNvSpPr>
            <p:nvPr/>
          </p:nvSpPr>
          <p:spPr bwMode="auto">
            <a:xfrm>
              <a:off x="3406" y="2688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宋体" pitchFamily="2" charset="-122"/>
                </a:rPr>
                <a:t>计数器高</a:t>
              </a:r>
              <a:r>
                <a:rPr kumimoji="1" lang="en-US" altLang="zh-CN" sz="2000">
                  <a:latin typeface="宋体" pitchFamily="2" charset="-122"/>
                </a:rPr>
                <a:t>6</a:t>
              </a:r>
              <a:r>
                <a:rPr kumimoji="1" lang="zh-CN" altLang="en-US" sz="2000">
                  <a:latin typeface="宋体" pitchFamily="2" charset="-122"/>
                </a:rPr>
                <a:t>位</a:t>
              </a: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918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495" x="5665788" y="2236788"/>
          <p14:tracePt t="5992" x="5665788" y="2246313"/>
          <p14:tracePt t="6025" x="5675313" y="2246313"/>
          <p14:tracePt t="6057" x="5683250" y="2246313"/>
          <p14:tracePt t="6106" x="5692775" y="2246313"/>
          <p14:tracePt t="6122" x="5700713" y="2246313"/>
          <p14:tracePt t="6138" x="5708650" y="2246313"/>
          <p14:tracePt t="6140" x="5718175" y="2246313"/>
          <p14:tracePt t="6156" x="5726113" y="2246313"/>
          <p14:tracePt t="6170" x="5735638" y="2246313"/>
          <p14:tracePt t="6618" x="5726113" y="2246313"/>
          <p14:tracePt t="6622" x="5700713" y="2254250"/>
          <p14:tracePt t="6622" x="5692775" y="2254250"/>
          <p14:tracePt t="6646" x="5607050" y="2263775"/>
          <p14:tracePt t="6674" x="5529263" y="2263775"/>
          <p14:tracePt t="6692" x="5443538" y="2271713"/>
          <p14:tracePt t="6708" x="5280025" y="2279650"/>
          <p14:tracePt t="6723" x="4886325" y="2297113"/>
          <p14:tracePt t="6757" x="4637088" y="2306638"/>
          <p14:tracePt t="6773" x="4475163" y="2314575"/>
          <p14:tracePt t="6790" x="4321175" y="2314575"/>
          <p14:tracePt t="6807" x="4165600" y="2314575"/>
          <p14:tracePt t="6840" x="4114800" y="2314575"/>
          <p14:tracePt t="6857" x="4079875" y="2314575"/>
          <p14:tracePt t="6874" x="4037013" y="2322513"/>
          <p14:tracePt t="6890" x="3986213" y="2322513"/>
          <p14:tracePt t="6907" x="3908425" y="2332038"/>
          <p14:tracePt t="6924" x="3746500" y="2339975"/>
          <p14:tracePt t="6957" x="3694113" y="2339975"/>
          <p14:tracePt t="6974" x="3678238" y="2339975"/>
          <p14:tracePt t="6991" x="3668713" y="2332038"/>
          <p14:tracePt t="7026" x="3668713" y="2322513"/>
          <p14:tracePt t="7041" x="3668713" y="2314575"/>
          <p14:tracePt t="7043" x="3660775" y="2306638"/>
          <p14:tracePt t="7058" x="3643313" y="2254250"/>
          <p14:tracePt t="7092" x="3617913" y="2203450"/>
          <p14:tracePt t="7128" x="3617913" y="2185988"/>
          <p14:tracePt t="7143" x="3608388" y="2178050"/>
          <p14:tracePt t="7160" x="3600450" y="2160588"/>
          <p14:tracePt t="7175" x="3600450" y="2151063"/>
          <p14:tracePt t="7235" x="3592513" y="2151063"/>
          <p14:tracePt t="7271" x="3592513" y="2143125"/>
          <p14:tracePt t="7274" x="3592513" y="2135188"/>
          <p14:tracePt t="7424" x="3592513" y="2125663"/>
          <p14:tracePt t="7424" x="3600450" y="2125663"/>
          <p14:tracePt t="7432" x="3608388" y="2125663"/>
          <p14:tracePt t="7443" x="3625850" y="2125663"/>
          <p14:tracePt t="7460" x="3668713" y="2117725"/>
          <p14:tracePt t="7477" x="3703638" y="2117725"/>
          <p14:tracePt t="7493" x="3754438" y="2108200"/>
          <p14:tracePt t="7510" x="3806825" y="2108200"/>
          <p14:tracePt t="7527" x="3857625" y="2100263"/>
          <p14:tracePt t="7544" x="3917950" y="2100263"/>
          <p14:tracePt t="7544" x="3951288" y="2100263"/>
          <p14:tracePt t="7560" x="4037013" y="2100263"/>
          <p14:tracePt t="7577" x="4106863" y="2100263"/>
          <p14:tracePt t="7594" x="4192588" y="2092325"/>
          <p14:tracePt t="7614" x="4268788" y="2092325"/>
          <p14:tracePt t="7628" x="4321175" y="2092325"/>
          <p14:tracePt t="7644" x="4364038" y="2092325"/>
          <p14:tracePt t="7662" x="4397375" y="2100263"/>
          <p14:tracePt t="7678" x="4449763" y="2108200"/>
          <p14:tracePt t="7697" x="4475163" y="2117725"/>
          <p14:tracePt t="7712" x="4500563" y="2125663"/>
          <p14:tracePt t="7729" x="4543425" y="2125663"/>
          <p14:tracePt t="7745" x="4578350" y="2135188"/>
          <p14:tracePt t="7867" x="4586288" y="2135188"/>
          <p14:tracePt t="8017" x="4586288" y="2143125"/>
          <p14:tracePt t="8033" x="4586288" y="2151063"/>
          <p14:tracePt t="8038" x="4586288" y="2160588"/>
          <p14:tracePt t="8046" x="4586288" y="2168525"/>
          <p14:tracePt t="8064" x="4089400" y="2614613"/>
          <p14:tracePt t="8198" x="4071938" y="2632075"/>
          <p14:tracePt t="8215" x="3951288" y="2708275"/>
          <p14:tracePt t="8215" x="3865563" y="2751138"/>
          <p14:tracePt t="8304" x="3343275" y="2922588"/>
          <p14:tracePt t="8383" x="3351213" y="2922588"/>
          <p14:tracePt t="8398" x="3368675" y="2906713"/>
          <p14:tracePt t="8415" x="3411538" y="2863850"/>
          <p14:tracePt t="8432" x="3489325" y="2828925"/>
          <p14:tracePt t="8449" x="3532188" y="2811463"/>
          <p14:tracePt t="8465" x="3549650" y="2811463"/>
          <p14:tracePt t="8505" x="3549650" y="2820988"/>
          <p14:tracePt t="8507" x="3549650" y="2828925"/>
          <p14:tracePt t="8515" x="3549650" y="2863850"/>
          <p14:tracePt t="8532" x="3532188" y="2879725"/>
          <p14:tracePt t="8549" x="3514725" y="2889250"/>
          <p14:tracePt t="8566" x="3497263" y="2897188"/>
          <p14:tracePt t="8680" x="3506788" y="2897188"/>
          <p14:tracePt t="8684" x="3592513" y="2897188"/>
          <p14:tracePt t="8717" x="3703638" y="2897188"/>
          <p14:tracePt t="8739" x="3857625" y="2897188"/>
          <p14:tracePt t="8767" x="4371975" y="2897188"/>
          <p14:tracePt t="8818" x="4508500" y="2879725"/>
          <p14:tracePt t="8835" x="4594225" y="2846388"/>
          <p14:tracePt t="8977" x="4611688" y="2846388"/>
          <p14:tracePt t="8984" x="4783138" y="2828925"/>
          <p14:tracePt t="9002" x="5014913" y="2803525"/>
          <p14:tracePt t="9018" x="5221288" y="2743200"/>
          <p14:tracePt t="9035" x="5418138" y="2674938"/>
          <p14:tracePt t="9052" x="5521325" y="2632075"/>
          <p14:tracePt t="9086" x="5614988" y="2597150"/>
          <p14:tracePt t="9089" x="5632450" y="2589213"/>
          <p14:tracePt t="9108" x="5649913" y="2589213"/>
          <p14:tracePt t="9137" x="5675313" y="2589213"/>
          <p14:tracePt t="9154" x="5768975" y="2606675"/>
          <p14:tracePt t="9169" x="5854700" y="2622550"/>
          <p14:tracePt t="9187" x="5922963" y="2632075"/>
          <p14:tracePt t="9203" x="5965825" y="2640013"/>
          <p14:tracePt t="9220" x="5983288" y="2640013"/>
          <p14:tracePt t="9238" x="5992813" y="2640013"/>
          <p14:tracePt t="9287" x="6000750" y="2649538"/>
          <p14:tracePt t="9330" x="6000750" y="2657475"/>
          <p14:tracePt t="9332" x="6026150" y="2657475"/>
          <p14:tracePt t="9354" x="6051550" y="2665413"/>
          <p14:tracePt t="9370" x="6103938" y="2665413"/>
          <p14:tracePt t="9387" x="6146800" y="2665413"/>
          <p14:tracePt t="9404" x="6232525" y="2665413"/>
          <p14:tracePt t="9438" x="6275388" y="2665413"/>
          <p14:tracePt t="9454" x="6318250" y="2692400"/>
          <p14:tracePt t="9470" x="6361113" y="2700338"/>
          <p14:tracePt t="9487" x="6403975" y="2717800"/>
          <p14:tracePt t="9504" x="6497638" y="2725738"/>
          <p14:tracePt t="9521" x="6592888" y="2735263"/>
          <p14:tracePt t="9540" x="6661150" y="2735263"/>
          <p14:tracePt t="9555" x="6746875" y="2743200"/>
          <p14:tracePt t="9572" x="6815138" y="2743200"/>
          <p14:tracePt t="9588" x="6875463" y="2743200"/>
          <p14:tracePt t="9606" x="6935788" y="2760663"/>
          <p14:tracePt t="9622" x="7004050" y="2778125"/>
          <p14:tracePt t="9622" x="7029450" y="2778125"/>
          <p14:tracePt t="9642" x="7132638" y="2778125"/>
          <p14:tracePt t="9642" x="7165975" y="2778125"/>
          <p14:tracePt t="9672" x="7218363" y="2778125"/>
          <p14:tracePt t="9689" x="7286625" y="2778125"/>
          <p14:tracePt t="9706" x="7337425" y="2768600"/>
          <p14:tracePt t="9724" x="7372350" y="2760663"/>
          <p14:tracePt t="9739" x="7407275" y="2760663"/>
          <p14:tracePt t="9757" x="7415213" y="2760663"/>
          <p14:tracePt t="9773" x="7432675" y="2760663"/>
          <p14:tracePt t="9809" x="7440613" y="2760663"/>
          <p14:tracePt t="9845" x="7450138" y="2760663"/>
          <p14:tracePt t="9847" x="7450138" y="2751138"/>
          <p14:tracePt t="9906" x="7432675" y="2751138"/>
          <p14:tracePt t="9908" x="7397750" y="2760663"/>
          <p14:tracePt t="9923" x="7312025" y="2786063"/>
          <p14:tracePt t="9941" x="7208838" y="2803525"/>
          <p14:tracePt t="9957" x="7029450" y="2803525"/>
          <p14:tracePt t="9973" x="6865938" y="2803525"/>
          <p14:tracePt t="9990" x="6694488" y="2803525"/>
          <p14:tracePt t="10007" x="6523038" y="2786063"/>
          <p14:tracePt t="10024" x="6154738" y="2735263"/>
          <p14:tracePt t="10058" x="6069013" y="2735263"/>
          <p14:tracePt t="10075" x="6043613" y="2725738"/>
          <p14:tracePt t="10138" x="6051550" y="2725738"/>
          <p14:tracePt t="10141" x="6069013" y="2717800"/>
          <p14:tracePt t="10161" x="6103938" y="2717800"/>
          <p14:tracePt t="10161" x="6121400" y="2717800"/>
          <p14:tracePt t="10195" x="6146800" y="2708275"/>
          <p14:tracePt t="10225" x="6172200" y="2708275"/>
          <p14:tracePt t="10227" x="6207125" y="2708275"/>
          <p14:tracePt t="10243" x="6257925" y="2708275"/>
          <p14:tracePt t="10259" x="6386513" y="2708275"/>
          <p14:tracePt t="10276" x="6550025" y="2708275"/>
          <p14:tracePt t="10292" x="7029450" y="2717800"/>
          <p14:tracePt t="10328" x="7150100" y="2717800"/>
          <p14:tracePt t="10345" x="7192963" y="2717800"/>
          <p14:tracePt t="10359" x="7243763" y="2717800"/>
          <p14:tracePt t="10376" x="7294563" y="2717800"/>
          <p14:tracePt t="10392" x="7321550" y="2725738"/>
          <p14:tracePt t="10409" x="7354888" y="2725738"/>
          <p14:tracePt t="10426" x="7508875" y="2751138"/>
          <p14:tracePt t="10459" x="7578725" y="2751138"/>
          <p14:tracePt t="10476" x="7646988" y="2751138"/>
          <p14:tracePt t="10493" x="7672388" y="2743200"/>
          <p14:tracePt t="10536" x="7664450" y="2743200"/>
          <p14:tracePt t="10540" x="7621588" y="2743200"/>
          <p14:tracePt t="10562" x="7551738" y="2778125"/>
          <p14:tracePt t="10577" x="7346950" y="2778125"/>
          <p14:tracePt t="10611" x="7115175" y="2743200"/>
          <p14:tracePt t="10646" x="6858000" y="2657475"/>
          <p14:tracePt t="10678" x="6678613" y="2632075"/>
          <p14:tracePt t="10694" x="6557963" y="2614613"/>
          <p14:tracePt t="10712" x="6437313" y="2614613"/>
          <p14:tracePt t="10731" x="6421438" y="2614613"/>
          <p14:tracePt t="10778" x="6429375" y="2614613"/>
          <p14:tracePt t="10785" x="6437313" y="2614613"/>
          <p14:tracePt t="10794" x="6454775" y="2606675"/>
          <p14:tracePt t="10814" x="6489700" y="2589213"/>
          <p14:tracePt t="10831" x="6523038" y="2589213"/>
          <p14:tracePt t="10847" x="6643688" y="2589213"/>
          <p14:tracePt t="10864" x="6694488" y="2589213"/>
          <p14:tracePt t="10878" x="6823075" y="2597150"/>
          <p14:tracePt t="10895" x="6961188" y="2622550"/>
          <p14:tracePt t="10912" x="7029450" y="2632075"/>
          <p14:tracePt t="10974" x="7029450" y="2640013"/>
          <p14:tracePt t="10976" x="7021513" y="2640013"/>
          <p14:tracePt t="11017" x="7021513" y="2649538"/>
          <p14:tracePt t="11234" x="7021513" y="2657475"/>
          <p14:tracePt t="11705" x="7021513" y="2665413"/>
          <p14:tracePt t="11708" x="7011988" y="2674938"/>
          <p14:tracePt t="11718" x="6961188" y="2692400"/>
          <p14:tracePt t="11735" x="6789738" y="2743200"/>
          <p14:tracePt t="11768" x="6540500" y="2778125"/>
          <p14:tracePt t="11804" x="6437313" y="2778125"/>
          <p14:tracePt t="11835" x="6411913" y="2778125"/>
          <p14:tracePt t="11869" x="6403975" y="2778125"/>
          <p14:tracePt t="11937" x="6411913" y="2778125"/>
          <p14:tracePt t="11939" x="6421438" y="2778125"/>
          <p14:tracePt t="11977" x="6421438" y="2768600"/>
          <p14:tracePt t="12002" x="6421438" y="2760663"/>
          <p14:tracePt t="12003" x="6437313" y="2760663"/>
          <p14:tracePt t="12019" x="6464300" y="2751138"/>
          <p14:tracePt t="12036" x="6523038" y="2743200"/>
          <p14:tracePt t="12053" x="6600825" y="2743200"/>
          <p14:tracePt t="12069" x="6729413" y="2735263"/>
          <p14:tracePt t="12086" x="6850063" y="2735263"/>
          <p14:tracePt t="12103" x="6978650" y="2717800"/>
          <p14:tracePt t="12120" x="7054850" y="2708275"/>
          <p14:tracePt t="12136" x="7115175" y="2708275"/>
          <p14:tracePt t="12154" x="7150100" y="2708275"/>
          <p14:tracePt t="12170" x="7483475" y="2743200"/>
          <p14:tracePt t="12253" x="7551738" y="2743200"/>
          <p14:tracePt t="12287" x="7561263" y="2743200"/>
          <p14:tracePt t="12355" x="7569200" y="2743200"/>
          <p14:tracePt t="12487" x="7569200" y="2751138"/>
          <p14:tracePt t="12489" x="7551738" y="2751138"/>
          <p14:tracePt t="12505" x="7483475" y="2778125"/>
          <p14:tracePt t="12538" x="6986588" y="2949575"/>
          <p14:tracePt t="12606" x="6772275" y="3035300"/>
          <p14:tracePt t="12622" x="6361113" y="3179763"/>
          <p14:tracePt t="12656" x="6197600" y="3232150"/>
          <p14:tracePt t="12673" x="5803900" y="3343275"/>
          <p14:tracePt t="12706" x="5511800" y="3446463"/>
          <p14:tracePt t="12740" x="5065713" y="3557588"/>
          <p14:tracePt t="12773" x="4654550" y="3678238"/>
          <p14:tracePt t="12808" x="4492625" y="3754438"/>
          <p14:tracePt t="12826" x="4440238" y="3763963"/>
          <p14:tracePt t="12840" x="4389438" y="3779838"/>
          <p14:tracePt t="12858" x="4379913" y="3789363"/>
          <p14:tracePt t="12874" x="4337050" y="3789363"/>
          <p14:tracePt t="12891" x="4003675" y="3797300"/>
          <p14:tracePt t="12924" x="3736975" y="3779838"/>
          <p14:tracePt t="12942" x="3454400" y="3746500"/>
          <p14:tracePt t="12957" x="3335338" y="3711575"/>
          <p14:tracePt t="12974" x="3335338" y="3694113"/>
          <p14:tracePt t="12991" x="3411538" y="3635375"/>
          <p14:tracePt t="13007" x="3617913" y="3557588"/>
          <p14:tracePt t="13024" x="3900488" y="3436938"/>
          <p14:tracePt t="13041" x="4071938" y="3351213"/>
          <p14:tracePt t="13058" x="4157663" y="3292475"/>
          <p14:tracePt t="13075" x="4183063" y="3275013"/>
          <p14:tracePt t="13147" x="4175125" y="3275013"/>
          <p14:tracePt t="13150" x="4157663" y="3292475"/>
          <p14:tracePt t="13176" x="4157663" y="3300413"/>
          <p14:tracePt t="13192" x="4183063" y="3300413"/>
          <p14:tracePt t="13228" x="4225925" y="3292475"/>
          <p14:tracePt t="13276" x="4268788" y="3282950"/>
          <p14:tracePt t="13293" x="4346575" y="3282950"/>
          <p14:tracePt t="13312" x="4535488" y="3292475"/>
          <p14:tracePt t="13327" x="4775200" y="3317875"/>
          <p14:tracePt t="13344" x="5049838" y="3343275"/>
          <p14:tracePt t="13360" x="5435600" y="3351213"/>
          <p14:tracePt t="13376" x="5872163" y="3351213"/>
          <p14:tracePt t="13394" x="6035675" y="3335338"/>
          <p14:tracePt t="13410" x="6137275" y="3317875"/>
          <p14:tracePt t="13426" x="6180138" y="3300413"/>
          <p14:tracePt t="13443" x="6232525" y="3292475"/>
          <p14:tracePt t="13460" x="6275388" y="3292475"/>
          <p14:tracePt t="13477" x="6318250" y="3292475"/>
          <p14:tracePt t="13493" x="6326188" y="3292475"/>
          <p14:tracePt t="13510" x="6351588" y="3292475"/>
          <p14:tracePt t="13527" x="6361113" y="3292475"/>
          <p14:tracePt t="13804" x="6361113" y="3300413"/>
          <p14:tracePt t="13811" x="6351588" y="3308350"/>
          <p14:tracePt t="13829" x="6318250" y="3317875"/>
          <p14:tracePt t="13846" x="6172200" y="3386138"/>
          <p14:tracePt t="13879" x="6061075" y="3446463"/>
          <p14:tracePt t="13896" x="5915025" y="3506788"/>
          <p14:tracePt t="13912" x="5554663" y="3617913"/>
          <p14:tracePt t="13929" x="5314950" y="3686175"/>
          <p14:tracePt t="13946" x="5135563" y="3754438"/>
          <p14:tracePt t="13962" x="4972050" y="3806825"/>
          <p14:tracePt t="13979" x="4851400" y="3857625"/>
          <p14:tracePt t="13996" x="4722813" y="3900488"/>
          <p14:tracePt t="14013" x="4568825" y="3968750"/>
          <p14:tracePt t="14029" x="4432300" y="4021138"/>
          <p14:tracePt t="14046" x="4183063" y="4089400"/>
          <p14:tracePt t="14046" x="4140200" y="4106863"/>
          <p14:tracePt t="14082" x="4106863" y="4122738"/>
          <p14:tracePt t="14101" x="4097338" y="4122738"/>
          <p14:tracePt t="14115" x="4089400" y="4122738"/>
          <p14:tracePt t="14185" x="4079875" y="4122738"/>
          <p14:tracePt t="14193" x="4071938" y="4132263"/>
          <p14:tracePt t="14357" x="4079875" y="4132263"/>
          <p14:tracePt t="14362" x="4106863" y="4132263"/>
          <p14:tracePt t="14382" x="4165600" y="4140200"/>
          <p14:tracePt t="14398" x="4260850" y="4165600"/>
          <p14:tracePt t="14415" x="4371975" y="4183063"/>
          <p14:tracePt t="14432" x="4457700" y="4183063"/>
          <p14:tracePt t="14432" x="4508500" y="4183063"/>
          <p14:tracePt t="14449" x="4586288" y="4183063"/>
          <p14:tracePt t="14465" x="4672013" y="4183063"/>
          <p14:tracePt t="14482" x="4835525" y="4183063"/>
          <p14:tracePt t="14499" x="5022850" y="4183063"/>
          <p14:tracePt t="14516" x="5340350" y="4200525"/>
          <p14:tracePt t="14532" x="5632450" y="4225925"/>
          <p14:tracePt t="14550" x="6018213" y="4225925"/>
          <p14:tracePt t="14567" x="6240463" y="4217988"/>
          <p14:tracePt t="14583" x="6351588" y="4192588"/>
          <p14:tracePt t="14600" x="6378575" y="4175125"/>
          <p14:tracePt t="14687" x="6386513" y="4175125"/>
          <p14:tracePt t="14701" x="6394450" y="4175125"/>
          <p14:tracePt t="14703" x="6429375" y="4175125"/>
          <p14:tracePt t="14718" x="6472238" y="4175125"/>
          <p14:tracePt t="14734" x="6565900" y="4157663"/>
          <p14:tracePt t="14794" x="6565900" y="4149725"/>
          <p14:tracePt t="14843" x="6557963" y="4149725"/>
          <p14:tracePt t="14846" x="6507163" y="4175125"/>
          <p14:tracePt t="14868" x="6318250" y="4208463"/>
          <p14:tracePt t="14902" x="6180138" y="4225925"/>
          <p14:tracePt t="14918" x="6051550" y="4251325"/>
          <p14:tracePt t="14935" x="5957888" y="4268788"/>
          <p14:tracePt t="14951" x="5846763" y="4294188"/>
          <p14:tracePt t="14968" x="5761038" y="4321175"/>
          <p14:tracePt t="14985" x="5546725" y="4379913"/>
          <p14:tracePt t="15002" x="5418138" y="4432300"/>
          <p14:tracePt t="15018" x="5229225" y="4492625"/>
          <p14:tracePt t="15035" x="5100638" y="4543425"/>
          <p14:tracePt t="15052" x="4894263" y="4629150"/>
          <p14:tracePt t="15075" x="4860925" y="4646613"/>
          <p14:tracePt t="15086" x="4765675" y="4697413"/>
          <p14:tracePt t="15102" x="4508500" y="4765675"/>
          <p14:tracePt t="15102" x="4422775" y="4775200"/>
          <p14:tracePt t="15137" x="4329113" y="4783138"/>
          <p14:tracePt t="15153" x="4046538" y="4826000"/>
          <p14:tracePt t="15170" x="3883025" y="4886325"/>
          <p14:tracePt t="15204" x="3865563" y="4894263"/>
          <p14:tracePt t="15291" x="3849688" y="4894263"/>
          <p14:tracePt t="15322" x="3840163" y="4894263"/>
          <p14:tracePt t="15325" x="3840163" y="4911725"/>
          <p14:tracePt t="15338" x="3832225" y="4911725"/>
          <p14:tracePt t="15561" x="3840163" y="4911725"/>
          <p14:tracePt t="15571" x="3857625" y="4911725"/>
          <p14:tracePt t="15573" x="3883025" y="4911725"/>
          <p14:tracePt t="15588" x="3935413" y="4911725"/>
          <p14:tracePt t="15605" x="4037013" y="4929188"/>
          <p14:tracePt t="15639" x="4089400" y="4929188"/>
          <p14:tracePt t="15656" x="4432300" y="4937125"/>
          <p14:tracePt t="15709" x="4568825" y="4937125"/>
          <p14:tracePt t="15723" x="4740275" y="4921250"/>
          <p14:tracePt t="15739" x="4921250" y="4903788"/>
          <p14:tracePt t="15756" x="5108575" y="4868863"/>
          <p14:tracePt t="15773" x="5461000" y="4851400"/>
          <p14:tracePt t="15807" x="5614988" y="4851400"/>
          <p14:tracePt t="15807" x="5683250" y="4851400"/>
          <p14:tracePt t="15826" x="5743575" y="4851400"/>
          <p14:tracePt t="15840" x="5992813" y="4851400"/>
          <p14:tracePt t="15874" x="6043613" y="4851400"/>
          <p14:tracePt t="15890" x="6094413" y="4851400"/>
          <p14:tracePt t="15909" x="6164263" y="4851400"/>
          <p14:tracePt t="15923" x="6249988" y="4851400"/>
          <p14:tracePt t="15940" x="6394450" y="4878388"/>
          <p14:tracePt t="15957" x="6592888" y="4911725"/>
          <p14:tracePt t="15973" x="6764338" y="4921250"/>
          <p14:tracePt t="15990" x="6926263" y="4921250"/>
          <p14:tracePt t="16007" x="6969125" y="4921250"/>
          <p14:tracePt t="16024" x="6978650" y="4911725"/>
          <p14:tracePt t="16074" x="6969125" y="4911725"/>
          <p14:tracePt t="16091" x="6961188" y="4911725"/>
          <p14:tracePt t="16117" x="6943725" y="4921250"/>
          <p14:tracePt t="16120" x="6926263" y="4929188"/>
          <p14:tracePt t="16143" x="6926263" y="4937125"/>
          <p14:tracePt t="16273" x="6918325" y="4937125"/>
          <p14:tracePt t="16275" x="6908800" y="4937125"/>
          <p14:tracePt t="16292" x="6892925" y="4937125"/>
          <p14:tracePt t="16311" x="6815138" y="4946650"/>
          <p14:tracePt t="16343" x="6797675" y="4946650"/>
          <p14:tracePt t="16360" x="6780213" y="4954588"/>
          <p14:tracePt t="16376" x="6764338" y="4964113"/>
          <p14:tracePt t="16393" x="6754813" y="4964113"/>
          <p14:tracePt t="16409" x="6737350" y="4972050"/>
          <p14:tracePt t="16426" x="6721475" y="4972050"/>
          <p14:tracePt t="16442" x="6704013" y="4972050"/>
          <p14:tracePt t="16460" x="6669088" y="4979988"/>
          <p14:tracePt t="16476" x="6651625" y="4989513"/>
          <p14:tracePt t="16493" x="6626225" y="4989513"/>
          <p14:tracePt t="16510" x="6608763" y="4997450"/>
          <p14:tracePt t="16526" x="6600825" y="5006975"/>
          <p14:tracePt t="16543" x="6592888" y="5006975"/>
          <p14:tracePt t="16582" x="6583363" y="5014913"/>
          <p14:tracePt t="16585" x="6575425" y="5014913"/>
          <p14:tracePt t="16627" x="6575425" y="5022850"/>
          <p14:tracePt t="16629" x="6565900" y="5032375"/>
          <p14:tracePt t="16646" x="6550025" y="5040313"/>
          <p14:tracePt t="16662" x="6523038" y="5057775"/>
          <p14:tracePt t="16695" x="6507163" y="5057775"/>
          <p14:tracePt t="16762" x="6507163" y="5065713"/>
          <p14:tracePt t="16785" x="6507163" y="5075238"/>
          <p14:tracePt t="16803" x="6507163" y="5083175"/>
          <p14:tracePt t="16805" x="6507163" y="5118100"/>
          <p14:tracePt t="16829" x="6507163" y="5151438"/>
          <p14:tracePt t="16848" x="6532563" y="5221288"/>
          <p14:tracePt t="16878" x="6550025" y="5237163"/>
          <p14:tracePt t="16895" x="6565900" y="5264150"/>
          <p14:tracePt t="16912" x="6592888" y="5280025"/>
          <p14:tracePt t="16928" x="6608763" y="5307013"/>
          <p14:tracePt t="16946" x="6626225" y="5314950"/>
          <p14:tracePt t="16962" x="6626225" y="5332413"/>
          <p14:tracePt t="16979" x="6626225" y="5349875"/>
          <p14:tracePt t="16995" x="6626225" y="5365750"/>
          <p14:tracePt t="17012" x="6626225" y="5375275"/>
          <p14:tracePt t="17029" x="6626225" y="5383213"/>
          <p14:tracePt t="17046" x="6608763" y="5408613"/>
          <p14:tracePt t="17084" x="6592888" y="5418138"/>
          <p14:tracePt t="17337" x="6592888" y="5408613"/>
          <p14:tracePt t="17355" x="6583363" y="5408613"/>
          <p14:tracePt t="17394" x="6583363" y="5400675"/>
          <p14:tracePt t="17473" x="6575425" y="5400675"/>
          <p14:tracePt t="17490" x="6565900" y="5400675"/>
          <p14:tracePt t="17511" x="6557963" y="5400675"/>
          <p14:tracePt t="17513" x="6550025" y="5400675"/>
          <p14:tracePt t="17584" x="6540500" y="5400675"/>
          <p14:tracePt t="17590" x="6523038" y="5400675"/>
          <p14:tracePt t="17616" x="6507163" y="5400675"/>
          <p14:tracePt t="17635" x="6446838" y="5400675"/>
          <p14:tracePt t="17701" x="6446838" y="5408613"/>
          <p14:tracePt t="17739" x="6437313" y="5408613"/>
          <p14:tracePt t="17743" x="6429375" y="5408613"/>
          <p14:tracePt t="17767" x="6394450" y="5426075"/>
          <p14:tracePt t="17804" x="6386513" y="5426075"/>
          <p14:tracePt t="17818" x="6369050" y="5435600"/>
          <p14:tracePt t="17835" x="6343650" y="5461000"/>
          <p14:tracePt t="17869" x="6326188" y="5478463"/>
          <p14:tracePt t="17884" x="6300788" y="5503863"/>
          <p14:tracePt t="17901" x="6283325" y="5529263"/>
          <p14:tracePt t="17917" x="6265863" y="5546725"/>
          <p14:tracePt t="17934" x="6257925" y="5580063"/>
          <p14:tracePt t="17951" x="6240463" y="5607050"/>
          <p14:tracePt t="17968" x="6215063" y="5640388"/>
          <p14:tracePt t="17984" x="6180138" y="5700713"/>
          <p14:tracePt t="18001" x="6164263" y="5743575"/>
          <p14:tracePt t="18018" x="6129338" y="5794375"/>
          <p14:tracePt t="18035" x="6121400" y="5846763"/>
          <p14:tracePt t="18052" x="6094413" y="5889625"/>
          <p14:tracePt t="18070" x="6086475" y="5940425"/>
          <p14:tracePt t="18085" x="6061075" y="5975350"/>
          <p14:tracePt t="18102" x="6051550" y="6000750"/>
          <p14:tracePt t="18119" x="6051550" y="6008688"/>
          <p14:tracePt t="18135" x="6043613" y="6018213"/>
          <p14:tracePt t="18135" x="6043613" y="6026150"/>
          <p14:tracePt t="18153" x="6043613" y="6035675"/>
          <p14:tracePt t="18169" x="6043613" y="6061075"/>
          <p14:tracePt t="18186" x="6026150" y="6078538"/>
          <p14:tracePt t="18205" x="6008688" y="6111875"/>
          <p14:tracePt t="18223" x="6000750" y="6154738"/>
          <p14:tracePt t="18236" x="5992813" y="6189663"/>
          <p14:tracePt t="18253" x="5983288" y="6215063"/>
          <p14:tracePt t="18270" x="5983288" y="6232525"/>
          <p14:tracePt t="18287" x="5983288" y="6249988"/>
          <p14:tracePt t="18306" x="5975350" y="6257925"/>
          <p14:tracePt t="18377" x="5975350" y="6265863"/>
          <p14:tracePt t="18380" x="5965825" y="6265863"/>
          <p14:tracePt t="18410" x="5965825" y="6275388"/>
          <p14:tracePt t="18425" x="5965825" y="6283325"/>
          <p14:tracePt t="18427" x="5957888" y="6283325"/>
          <p14:tracePt t="18437" x="5957888" y="6292850"/>
          <p14:tracePt t="18453" x="5957888" y="6300788"/>
          <p14:tracePt t="18470" x="5957888" y="6308725"/>
          <p14:tracePt t="18487" x="5949950" y="6308725"/>
          <p14:tracePt t="18974" x="5940425" y="6308725"/>
          <p14:tracePt t="18992" x="5932488" y="6308725"/>
          <p14:tracePt t="19005" x="5915025" y="6292850"/>
          <p14:tracePt t="19007" x="5864225" y="6257925"/>
          <p14:tracePt t="19022" x="5718175" y="6172200"/>
          <p14:tracePt t="19041" x="5564188" y="6086475"/>
          <p14:tracePt t="19057" x="5307013" y="5949950"/>
          <p14:tracePt t="19091" x="5032375" y="5821363"/>
          <p14:tracePt t="19125" x="4646613" y="5649913"/>
          <p14:tracePt t="19142" x="4251325" y="5503863"/>
          <p14:tracePt t="19159" x="3875088" y="5340350"/>
          <p14:tracePt t="19173" x="3479800" y="5186363"/>
          <p14:tracePt t="19209" x="3479800" y="5178425"/>
          <p14:tracePt t="19254" x="3479800" y="5168900"/>
          <p14:tracePt t="19281" x="3471863" y="5168900"/>
          <p14:tracePt t="19283" x="3463925" y="5168900"/>
          <p14:tracePt t="19307" x="3378200" y="5194300"/>
          <p14:tracePt t="19374" x="3368675" y="5194300"/>
          <p14:tracePt t="19466" x="3378200" y="5194300"/>
          <p14:tracePt t="19480" x="3394075" y="5203825"/>
          <p14:tracePt t="19497" x="3403600" y="5211763"/>
          <p14:tracePt t="19513" x="3403600" y="5221288"/>
          <p14:tracePt t="19552" x="3411538" y="5221288"/>
          <p14:tracePt t="19556" x="3421063" y="5229225"/>
          <p14:tracePt t="19594" x="3429000" y="5229225"/>
          <p14:tracePt t="19610" x="3429000" y="5246688"/>
          <p14:tracePt t="19626" x="3463925" y="5272088"/>
          <p14:tracePt t="19661" x="3497263" y="5297488"/>
          <p14:tracePt t="19677" x="3540125" y="5322888"/>
          <p14:tracePt t="19694" x="3575050" y="5332413"/>
          <p14:tracePt t="19712" x="3608388" y="5349875"/>
          <p14:tracePt t="19756" x="3617913" y="5349875"/>
          <p14:tracePt t="19762" x="3625850" y="5349875"/>
          <p14:tracePt t="19777" x="3643313" y="5349875"/>
          <p14:tracePt t="19796" x="3678238" y="5349875"/>
          <p14:tracePt t="19811" x="3711575" y="5349875"/>
          <p14:tracePt t="19829" x="3736975" y="5349875"/>
          <p14:tracePt t="19845" x="3746500" y="5349875"/>
          <p14:tracePt t="19862" x="3754438" y="5349875"/>
          <p14:tracePt t="19878" x="3763963" y="5357813"/>
          <p14:tracePt t="19878" x="3779838" y="5365750"/>
          <p14:tracePt t="19898" x="3814763" y="5365750"/>
          <p14:tracePt t="19911" x="3900488" y="5383213"/>
          <p14:tracePt t="19928" x="4140200" y="5400675"/>
          <p14:tracePt t="19962" x="4192588" y="5400675"/>
          <p14:tracePt t="19978" x="4225925" y="5375275"/>
          <p14:tracePt t="19996" x="4243388" y="5375275"/>
          <p14:tracePt t="20012" x="4251325" y="5365750"/>
          <p14:tracePt t="20029" x="4268788" y="5365750"/>
          <p14:tracePt t="20045" x="4346575" y="5375275"/>
          <p14:tracePt t="20063" x="4500563" y="5392738"/>
          <p14:tracePt t="20080" x="5254625" y="5511800"/>
          <p14:tracePt t="20129" x="5468938" y="5511800"/>
          <p14:tracePt t="20135" x="5622925" y="5478463"/>
          <p14:tracePt t="20165" x="5622925" y="5468938"/>
          <p14:tracePt t="20249" x="5632450" y="5468938"/>
          <p14:tracePt t="20252" x="5708650" y="5511800"/>
          <p14:tracePt t="20282" x="5821363" y="5537200"/>
          <p14:tracePt t="20298" x="5889625" y="5537200"/>
          <p14:tracePt t="20314" x="5957888" y="5537200"/>
          <p14:tracePt t="20377" x="5949950" y="5537200"/>
          <p14:tracePt t="20380" x="5880100" y="5572125"/>
          <p14:tracePt t="20398" x="5700713" y="5607050"/>
          <p14:tracePt t="20414" x="5529263" y="5657850"/>
          <p14:tracePt t="20431" x="5349875" y="5708650"/>
          <p14:tracePt t="20448" x="5254625" y="5768975"/>
          <p14:tracePt t="20464" x="5254625" y="5811838"/>
          <p14:tracePt t="20481" x="5272088" y="5846763"/>
          <p14:tracePt t="20498" x="5297488" y="5864225"/>
          <p14:tracePt t="20515" x="5332413" y="5880100"/>
          <p14:tracePt t="20531" x="5400675" y="5915025"/>
          <p14:tracePt t="20548" x="5486400" y="5949950"/>
          <p14:tracePt t="20565" x="5632450" y="6018213"/>
          <p14:tracePt t="20582" x="5726113" y="6078538"/>
          <p14:tracePt t="20599" x="5743575" y="6111875"/>
          <p14:tracePt t="20616" x="5743575" y="6121400"/>
          <p14:tracePt t="20633" x="5614988" y="6121400"/>
          <p14:tracePt t="20666" x="5254625" y="6069013"/>
          <p14:tracePt t="20716" x="5065713" y="6069013"/>
          <p14:tracePt t="20733" x="4706938" y="6069013"/>
          <p14:tracePt t="20766" x="4568825" y="6069013"/>
          <p14:tracePt t="20783" x="4483100" y="6078538"/>
          <p14:tracePt t="20801" x="4465638" y="6086475"/>
          <p14:tracePt t="20817" x="4303713" y="6086475"/>
          <p14:tracePt t="20867" x="4175125" y="6086475"/>
          <p14:tracePt t="20884" x="4011613" y="6069013"/>
          <p14:tracePt t="20902" x="3900488" y="6061075"/>
          <p14:tracePt t="20917" x="3849688" y="6051550"/>
          <p14:tracePt t="20934" x="3840163" y="6051550"/>
          <p14:tracePt t="20982" x="3832225" y="6051550"/>
          <p14:tracePt t="20985" x="3822700" y="6051550"/>
          <p14:tracePt t="21000" x="3814763" y="6051550"/>
          <p14:tracePt t="21017" x="3806825" y="6051550"/>
          <p14:tracePt t="21034" x="3806825" y="6061075"/>
          <p14:tracePt t="21051" x="3789363" y="6078538"/>
          <p14:tracePt t="21068" x="3789363" y="6086475"/>
          <p14:tracePt t="21087" x="3789363" y="6094413"/>
          <p14:tracePt t="21138" x="3797300" y="6094413"/>
          <p14:tracePt t="21141" x="3806825" y="6094413"/>
          <p14:tracePt t="21152" x="3822700" y="6094413"/>
          <p14:tracePt t="21169" x="3857625" y="6094413"/>
          <p14:tracePt t="21186" x="3935413" y="6103938"/>
          <p14:tracePt t="21202" x="4064000" y="6164263"/>
          <p14:tracePt t="21219" x="4200525" y="6215063"/>
          <p14:tracePt t="21238" x="4354513" y="6292850"/>
          <p14:tracePt t="21253" x="4500563" y="6335713"/>
          <p14:tracePt t="21269" x="4679950" y="6361113"/>
          <p14:tracePt t="21286" x="4826000" y="6361113"/>
          <p14:tracePt t="21304" x="5040313" y="6351588"/>
          <p14:tracePt t="21319" x="5589588" y="6275388"/>
          <p14:tracePt t="21355" x="5811838" y="6257925"/>
          <p14:tracePt t="21371" x="6026150" y="6257925"/>
          <p14:tracePt t="21386" x="6180138" y="6292850"/>
          <p14:tracePt t="21406" x="6292850" y="6326188"/>
          <p14:tracePt t="21419" x="6308725" y="6326188"/>
          <p14:tracePt t="21437" x="6318250" y="6326188"/>
          <p14:tracePt t="21481" x="6326188" y="6326188"/>
          <p14:tracePt t="21483" x="6343650" y="6326188"/>
          <p14:tracePt t="21503" x="6403975" y="6335713"/>
          <p14:tracePt t="21520" x="6704013" y="6411913"/>
          <p14:tracePt t="21537" x="6986588" y="6489700"/>
          <p14:tracePt t="21554" x="7226300" y="6515100"/>
          <p14:tracePt t="21571" x="7354888" y="6515100"/>
          <p14:tracePt t="21587" x="7389813" y="6489700"/>
          <p14:tracePt t="21638" x="7380288" y="6489700"/>
          <p14:tracePt t="21672" x="7364413" y="6489700"/>
          <p14:tracePt t="21689" x="7354888" y="6489700"/>
          <p14:tracePt t="22204" x="7346950" y="6489700"/>
          <p14:tracePt t="22234" x="7337425" y="6489700"/>
          <p14:tracePt t="22237" x="7329488" y="6489700"/>
          <p14:tracePt t="22282" x="7321550" y="6489700"/>
          <p14:tracePt t="22291" x="7321550" y="6497638"/>
          <p14:tracePt t="22310" x="7312025" y="6497638"/>
          <p14:tracePt t="22324" x="7304088" y="6497638"/>
          <p14:tracePt t="22343" x="7286625" y="6497638"/>
          <p14:tracePt t="22361" x="7278688" y="6497638"/>
          <p14:tracePt t="22375" x="7251700" y="6497638"/>
          <p14:tracePt t="22392" x="7208838" y="6497638"/>
          <p14:tracePt t="22408" x="7158038" y="6497638"/>
          <p14:tracePt t="22425" x="7115175" y="6489700"/>
          <p14:tracePt t="22441" x="7080250" y="6489700"/>
          <p14:tracePt t="22459" x="7037388" y="6489700"/>
          <p14:tracePt t="22475" x="7011988" y="6480175"/>
          <p14:tracePt t="22492" x="6986588" y="6480175"/>
          <p14:tracePt t="22509" x="6961188" y="6480175"/>
          <p14:tracePt t="22526" x="6951663" y="6472238"/>
          <p14:tracePt t="22542" x="6935788" y="6472238"/>
          <p14:tracePt t="22559" x="6900863" y="6464300"/>
          <p14:tracePt t="22576" x="6832600" y="6454775"/>
          <p14:tracePt t="22593" x="6780213" y="6446838"/>
          <p14:tracePt t="22611" x="6711950" y="6421438"/>
          <p14:tracePt t="22627" x="6600825" y="6369050"/>
          <p14:tracePt t="22643" x="6515100" y="6335713"/>
          <p14:tracePt t="22661" x="6411913" y="6292850"/>
          <p14:tracePt t="22677" x="6275388" y="6232525"/>
          <p14:tracePt t="22695" x="6051550" y="6146800"/>
          <p14:tracePt t="22727" x="5975350" y="6111875"/>
          <p14:tracePt t="22743" x="5854700" y="6043613"/>
          <p14:tracePt t="22761" x="5761038" y="5975350"/>
          <p14:tracePt t="22777" x="5665788" y="5897563"/>
          <p14:tracePt t="22794" x="5537200" y="5794375"/>
          <p14:tracePt t="22814" x="5408613" y="5683250"/>
          <p14:tracePt t="22830" x="5272088" y="5537200"/>
          <p14:tracePt t="22847" x="4808538" y="4894263"/>
          <p14:tracePt t="22894" x="4672013" y="4714875"/>
          <p14:tracePt t="22911" x="4492625" y="4440238"/>
          <p14:tracePt t="22928" x="4286250" y="4175125"/>
          <p14:tracePt t="22945" x="4122738" y="3951288"/>
          <p14:tracePt t="22961" x="4021138" y="3771900"/>
          <p14:tracePt t="22978" x="3925888" y="3600450"/>
          <p14:tracePt t="22995" x="3857625" y="3463925"/>
          <p14:tracePt t="23011" x="3806825" y="3317875"/>
          <p14:tracePt t="23028" x="3763963" y="3214688"/>
          <p14:tracePt t="23045" x="3703638" y="2982913"/>
          <p14:tracePt t="23079" x="3678238" y="2889250"/>
          <p14:tracePt t="23096" x="3643313" y="2751138"/>
          <p14:tracePt t="23114" x="3643313" y="2708275"/>
          <p14:tracePt t="23129" x="3643313" y="2674938"/>
          <p14:tracePt t="23145" x="3678238" y="2571750"/>
          <p14:tracePt t="23197" x="3686175" y="2536825"/>
          <p14:tracePt t="23215" x="3686175" y="2503488"/>
          <p14:tracePt t="23231" x="3686175" y="2443163"/>
          <p14:tracePt t="23263" x="3686175" y="2425700"/>
          <p14:tracePt t="23281" x="3686175" y="2417763"/>
          <p14:tracePt t="23297" x="3668713" y="2400300"/>
          <p14:tracePt t="23382" x="3617913" y="2365375"/>
          <p14:tracePt t="23397" x="3557588" y="2357438"/>
          <p14:tracePt t="23414" x="3489325" y="2349500"/>
          <p14:tracePt t="23430" x="3463925" y="2339975"/>
          <p14:tracePt t="23447" x="3446463" y="2339975"/>
          <p14:tracePt t="23464" x="3446463" y="2349500"/>
          <p14:tracePt t="23514" x="3436938" y="2349500"/>
          <p14:tracePt t="23515" x="3429000" y="2357438"/>
          <p14:tracePt t="23531" x="3411538" y="2365375"/>
          <p14:tracePt t="23548" x="3378200" y="2392363"/>
          <p14:tracePt t="23565" x="3308350" y="2478088"/>
          <p14:tracePt t="23581" x="3206750" y="2571750"/>
          <p14:tracePt t="23598" x="3078163" y="2708275"/>
          <p14:tracePt t="23615" x="2982913" y="2820988"/>
          <p14:tracePt t="23615" x="2949575" y="2889250"/>
          <p14:tracePt t="23632" x="2803525" y="3154363"/>
          <p14:tracePt t="23665" x="2743200" y="3265488"/>
          <p14:tracePt t="23682" x="2692400" y="3351213"/>
          <p14:tracePt t="23699" x="2478088" y="3806825"/>
          <p14:tracePt t="23783" x="2443163" y="3986213"/>
          <p14:tracePt t="23801" x="2443163" y="4097338"/>
          <p14:tracePt t="23817" x="2435225" y="4192588"/>
          <p14:tracePt t="23836" x="2408238" y="4422775"/>
          <p14:tracePt t="23866" x="2382838" y="4543425"/>
          <p14:tracePt t="23883" x="2374900" y="4654550"/>
          <p14:tracePt t="23901" x="2357438" y="4775200"/>
          <p14:tracePt t="23916" x="2349500" y="4860925"/>
          <p14:tracePt t="23933" x="2349500" y="4989513"/>
          <p14:tracePt t="23953" x="2349500" y="5022850"/>
          <p14:tracePt t="23966" x="2349500" y="5083175"/>
          <p14:tracePt t="23983" x="2365375" y="5143500"/>
          <p14:tracePt t="24000" x="2382838" y="5178425"/>
          <p14:tracePt t="24017" x="2382838" y="5186363"/>
          <p14:tracePt t="24033" x="2382838" y="5194300"/>
          <p14:tracePt t="24218" x="2382838" y="5186363"/>
          <p14:tracePt t="24222" x="2382838" y="5135563"/>
          <p14:tracePt t="24239" x="2417763" y="4851400"/>
          <p14:tracePt t="24268" x="2589213" y="4106863"/>
          <p14:tracePt t="24319" x="2700338" y="3789363"/>
          <p14:tracePt t="24343" x="2794000" y="3249613"/>
          <p14:tracePt t="24386" x="2803525" y="3078163"/>
          <p14:tracePt t="24405" x="2820988" y="2871788"/>
          <p14:tracePt t="24419" x="2846388" y="2700338"/>
          <p14:tracePt t="24436" x="2871788" y="2503488"/>
          <p14:tracePt t="24452" x="2889250" y="2365375"/>
          <p14:tracePt t="24470" x="2906713" y="2211388"/>
          <p14:tracePt t="24486" x="2914650" y="2108200"/>
          <p14:tracePt t="24503" x="2922588" y="1989138"/>
          <p14:tracePt t="24519" x="2922588" y="1885950"/>
          <p14:tracePt t="24537" x="2914650" y="1808163"/>
          <p14:tracePt t="24553" x="2914650" y="1739900"/>
          <p14:tracePt t="24571" x="2897188" y="1706563"/>
          <p14:tracePt t="24589" x="2897188" y="1689100"/>
          <p14:tracePt t="24639" x="2889250" y="1689100"/>
          <p14:tracePt t="24647" x="2871788" y="1706563"/>
          <p14:tracePt t="24671" x="2622550" y="1800225"/>
          <p14:tracePt t="24705" x="2032000" y="1911350"/>
          <p14:tracePt t="24755" x="1893888" y="1971675"/>
          <p14:tracePt t="24771" x="1792288" y="2065338"/>
          <p14:tracePt t="24788" x="1689100" y="2185988"/>
          <p14:tracePt t="24822" x="1620838" y="2246313"/>
          <p14:tracePt t="24841" x="1517650" y="2332038"/>
          <p14:tracePt t="24871" x="1303338" y="2417763"/>
          <p14:tracePt t="24889" x="1149350" y="2468563"/>
          <p14:tracePt t="24905" x="1003300" y="2520950"/>
          <p14:tracePt t="24922" x="917575" y="2554288"/>
          <p14:tracePt t="24941" x="874713" y="2571750"/>
          <p14:tracePt t="25000" x="865188" y="2571750"/>
          <p14:tracePt t="25026" x="857250" y="2571750"/>
          <p14:tracePt t="25027" x="849313" y="2571750"/>
          <p14:tracePt t="25041" x="831850" y="2571750"/>
          <p14:tracePt t="25057" x="754063" y="2614613"/>
          <p14:tracePt t="25091" x="754063" y="2622550"/>
          <p14:tracePt t="25145" x="763588" y="2622550"/>
          <p14:tracePt t="25147" x="814388" y="2579688"/>
          <p14:tracePt t="25174" x="925513" y="2546350"/>
          <p14:tracePt t="25256" x="925513" y="2563813"/>
          <p14:tracePt t="25262" x="917575" y="2614613"/>
          <p14:tracePt t="25274" x="960438" y="2692400"/>
          <p14:tracePt t="25309" x="1028700" y="2708275"/>
          <p14:tracePt t="25326" x="1363663" y="2743200"/>
          <p14:tracePt t="25360" x="1593850" y="2760663"/>
          <p14:tracePt t="25374" x="1936750" y="2768600"/>
          <p14:tracePt t="25392" x="2193925" y="2778125"/>
          <p14:tracePt t="25407" x="2493963" y="2803525"/>
          <p14:tracePt t="25425" x="2579688" y="2803525"/>
          <p14:tracePt t="25441" x="2597150" y="2803525"/>
          <p14:tracePt t="25521" x="2597150" y="2811463"/>
          <p14:tracePt t="25523" x="2606675" y="2820988"/>
          <p14:tracePt t="25542" x="2622550" y="2863850"/>
          <p14:tracePt t="25559" x="2649538" y="2906713"/>
          <p14:tracePt t="25575" x="2735263" y="3171825"/>
          <p14:tracePt t="25626" x="2735263" y="3240088"/>
          <p14:tracePt t="25645" x="2735263" y="3317875"/>
          <p14:tracePt t="25660" x="2735263" y="3436938"/>
          <p14:tracePt t="25677" x="2735263" y="3540125"/>
          <p14:tracePt t="25693" x="2725738" y="3678238"/>
          <p14:tracePt t="25711" x="2717800" y="3789363"/>
          <p14:tracePt t="25727" x="2700338" y="3935413"/>
          <p14:tracePt t="25743" x="2682875" y="4037013"/>
          <p14:tracePt t="25743" x="2674938" y="4071938"/>
          <p14:tracePt t="25760" x="2657475" y="4140200"/>
          <p14:tracePt t="25777" x="2640013" y="4175125"/>
          <p14:tracePt t="25795" x="2589213" y="4217988"/>
          <p14:tracePt t="25810" x="2486025" y="4243388"/>
          <p14:tracePt t="25827" x="2289175" y="4260850"/>
          <p14:tracePt t="25845" x="2092325" y="4260850"/>
          <p14:tracePt t="25863" x="1885950" y="4251325"/>
          <p14:tracePt t="25877" x="1722438" y="4217988"/>
          <p14:tracePt t="25894" x="1550988" y="4149725"/>
          <p14:tracePt t="25910" x="1492250" y="4114800"/>
          <p14:tracePt t="25927" x="1474788" y="4079875"/>
          <p14:tracePt t="25944" x="1465263" y="4021138"/>
          <p14:tracePt t="25961" x="1465263" y="3943350"/>
          <p14:tracePt t="25977" x="1465263" y="3822700"/>
          <p14:tracePt t="25994" x="1465263" y="3711575"/>
          <p14:tracePt t="26011" x="1465263" y="3522663"/>
          <p14:tracePt t="26028" x="1457325" y="3343275"/>
          <p14:tracePt t="26045" x="1663700" y="2828925"/>
          <p14:tracePt t="26097" x="1782763" y="2725738"/>
          <p14:tracePt t="26114" x="1936750" y="2632075"/>
          <p14:tracePt t="26129" x="2074863" y="2563813"/>
          <p14:tracePt t="26145" x="2211388" y="2520950"/>
          <p14:tracePt t="26162" x="2306638" y="2478088"/>
          <p14:tracePt t="26181" x="2400300" y="2460625"/>
          <p14:tracePt t="26197" x="2478088" y="2460625"/>
          <p14:tracePt t="26213" x="2554288" y="2503488"/>
          <p14:tracePt t="26229" x="2649538" y="2632075"/>
          <p14:tracePt t="26263" x="2700338" y="2794000"/>
          <p14:tracePt t="26282" x="2725738" y="2879725"/>
          <p14:tracePt t="26296" x="2760663" y="3532188"/>
          <p14:tracePt t="26381" x="2717800" y="3608388"/>
          <p14:tracePt t="26396" x="2657475" y="3686175"/>
          <p14:tracePt t="26413" x="2579688" y="3746500"/>
          <p14:tracePt t="26430" x="2503488" y="3789363"/>
          <p14:tracePt t="26447" x="2417763" y="3832225"/>
          <p14:tracePt t="26463" x="2306638" y="3857625"/>
          <p14:tracePt t="26463" x="2271713" y="3857625"/>
          <p14:tracePt t="26480" x="2211388" y="3857625"/>
          <p14:tracePt t="26497" x="2178050" y="3849688"/>
          <p14:tracePt t="26514" x="2151063" y="3822700"/>
          <p14:tracePt t="26530" x="2125663" y="3746500"/>
          <p14:tracePt t="26547" x="2092325" y="3635375"/>
          <p14:tracePt t="26564" x="2065338" y="3497263"/>
          <p14:tracePt t="26581" x="2057400" y="3403600"/>
          <p14:tracePt t="26598" x="2049463" y="3300413"/>
          <p14:tracePt t="26615" x="2049463" y="3214688"/>
          <p14:tracePt t="26632" x="2143125" y="3051175"/>
          <p14:tracePt t="26665" x="2228850" y="2982913"/>
          <p14:tracePt t="26681" x="2408238" y="2897188"/>
          <p14:tracePt t="26716" x="2520950" y="2871788"/>
          <p14:tracePt t="26732" x="2579688" y="2863850"/>
          <p14:tracePt t="26790" x="2579688" y="2871788"/>
          <p14:tracePt t="26795" x="2579688" y="2897188"/>
          <p14:tracePt t="26816" x="2597150" y="2992438"/>
          <p14:tracePt t="26851" x="2597150" y="3025775"/>
          <p14:tracePt t="26883" x="2597150" y="3043238"/>
          <p14:tracePt t="26900" x="2597150" y="3051175"/>
          <p14:tracePt t="26916" x="2563813" y="3078163"/>
          <p14:tracePt t="26932" x="2511425" y="3103563"/>
          <p14:tracePt t="26950" x="2443163" y="3128963"/>
          <p14:tracePt t="26966" x="2382838" y="3163888"/>
          <p14:tracePt t="26983" x="2306638" y="3214688"/>
          <p14:tracePt t="27104" x="2297113" y="3214688"/>
          <p14:tracePt t="27589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	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	</a:t>
            </a:r>
            <a:r>
              <a:rPr lang="en-US" altLang="zh-CN" b="1" smtClean="0">
                <a:solidFill>
                  <a:schemeClr val="tx2"/>
                </a:solidFill>
                <a:latin typeface="宋体" pitchFamily="2" charset="-122"/>
              </a:rPr>
              <a:t>3</a:t>
            </a:r>
            <a:r>
              <a:rPr lang="zh-CN" altLang="en-US" b="1" smtClean="0">
                <a:solidFill>
                  <a:schemeClr val="tx2"/>
                </a:solidFill>
                <a:latin typeface="宋体" pitchFamily="2" charset="-122"/>
              </a:rPr>
              <a:t>、 </a:t>
            </a:r>
            <a:r>
              <a:rPr lang="en-US" altLang="zh-CN" b="1" smtClean="0">
                <a:solidFill>
                  <a:srgbClr val="FF0000"/>
                </a:solidFill>
                <a:latin typeface="宋体" pitchFamily="2" charset="-122"/>
              </a:rPr>
              <a:t>8155</a:t>
            </a:r>
            <a:r>
              <a:rPr lang="zh-CN" altLang="en-US" b="1" smtClean="0">
                <a:latin typeface="宋体" pitchFamily="2" charset="-122"/>
              </a:rPr>
              <a:t>的使用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</a:t>
            </a:r>
            <a:r>
              <a:rPr lang="en-US" altLang="zh-CN" smtClean="0">
                <a:latin typeface="宋体" pitchFamily="2" charset="-122"/>
              </a:rPr>
              <a:t>1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en-US" altLang="zh-CN" smtClean="0">
                <a:latin typeface="宋体" pitchFamily="2" charset="-122"/>
              </a:rPr>
              <a:t>8155</a:t>
            </a:r>
            <a:r>
              <a:rPr lang="zh-CN" altLang="en-US" smtClean="0">
                <a:latin typeface="宋体" pitchFamily="2" charset="-122"/>
              </a:rPr>
              <a:t>内</a:t>
            </a:r>
            <a:r>
              <a:rPr lang="en-US" altLang="zh-CN" smtClean="0">
                <a:latin typeface="宋体" pitchFamily="2" charset="-122"/>
              </a:rPr>
              <a:t>RAM</a:t>
            </a:r>
            <a:r>
              <a:rPr lang="zh-CN" altLang="en-US" smtClean="0">
                <a:latin typeface="宋体" pitchFamily="2" charset="-122"/>
              </a:rPr>
              <a:t>的使用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	与一般外部数据存储器的使用基本一样，唯一区别是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事先要使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IO/ M 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为低电平</a:t>
            </a:r>
            <a:r>
              <a:rPr lang="zh-CN" altLang="en-US" smtClean="0">
                <a:latin typeface="宋体" pitchFamily="2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</a:t>
            </a:r>
            <a:r>
              <a:rPr lang="en-US" altLang="zh-CN" smtClean="0">
                <a:latin typeface="宋体" pitchFamily="2" charset="-122"/>
              </a:rPr>
              <a:t>2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en-US" altLang="zh-CN" smtClean="0">
                <a:latin typeface="宋体" pitchFamily="2" charset="-122"/>
              </a:rPr>
              <a:t>8155</a:t>
            </a:r>
            <a:r>
              <a:rPr lang="zh-CN" altLang="en-US" smtClean="0">
                <a:latin typeface="宋体" pitchFamily="2" charset="-122"/>
              </a:rPr>
              <a:t>各端口的使用：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	</a:t>
            </a:r>
            <a:r>
              <a:rPr lang="en-US" altLang="zh-CN" smtClean="0">
                <a:latin typeface="宋体" pitchFamily="2" charset="-122"/>
              </a:rPr>
              <a:t>A</a:t>
            </a:r>
            <a:r>
              <a:rPr lang="zh-CN" altLang="en-US" smtClean="0">
                <a:latin typeface="宋体" pitchFamily="2" charset="-122"/>
              </a:rPr>
              <a:t>、</a:t>
            </a:r>
            <a:r>
              <a:rPr lang="en-US" altLang="zh-CN" smtClean="0">
                <a:latin typeface="宋体" pitchFamily="2" charset="-122"/>
              </a:rPr>
              <a:t>B</a:t>
            </a:r>
            <a:r>
              <a:rPr lang="zh-CN" altLang="en-US" smtClean="0">
                <a:latin typeface="宋体" pitchFamily="2" charset="-122"/>
              </a:rPr>
              <a:t>、</a:t>
            </a:r>
            <a:r>
              <a:rPr lang="en-US" altLang="zh-CN" smtClean="0">
                <a:latin typeface="宋体" pitchFamily="2" charset="-122"/>
              </a:rPr>
              <a:t>C</a:t>
            </a:r>
            <a:r>
              <a:rPr lang="zh-CN" altLang="en-US" smtClean="0">
                <a:latin typeface="宋体" pitchFamily="2" charset="-122"/>
              </a:rPr>
              <a:t>各端口可工作于不同的工作方式，使用前要进行初始化（写命令字到命令口）。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smtClean="0">
                <a:latin typeface="宋体" pitchFamily="2" charset="-122"/>
              </a:rPr>
              <a:t>		</a:t>
            </a:r>
            <a:endParaRPr lang="zh-CN" altLang="en-US" sz="280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5003800" y="2420938"/>
            <a:ext cx="3587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63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b="1" smtClean="0">
                <a:solidFill>
                  <a:schemeClr val="tx2"/>
                </a:solidFill>
              </a:rPr>
              <a:t>  	</a:t>
            </a:r>
            <a:r>
              <a:rPr lang="en-US" altLang="zh-CN" sz="2800" b="1" smtClean="0">
                <a:solidFill>
                  <a:schemeClr val="tx2"/>
                </a:solidFill>
              </a:rPr>
              <a:t>4</a:t>
            </a:r>
            <a:r>
              <a:rPr lang="zh-CN" altLang="en-US" sz="2800" b="1" smtClean="0">
                <a:solidFill>
                  <a:schemeClr val="tx2"/>
                </a:solidFill>
              </a:rPr>
              <a:t>、</a:t>
            </a:r>
            <a:r>
              <a:rPr lang="zh-CN" altLang="en-US" sz="2800" b="1" smtClean="0">
                <a:latin typeface="宋体" pitchFamily="2" charset="-122"/>
              </a:rPr>
              <a:t>扩展电路的连接实例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smtClean="0">
                <a:latin typeface="宋体" pitchFamily="2" charset="-122"/>
              </a:rPr>
              <a:t>	  </a:t>
            </a:r>
            <a:r>
              <a:rPr lang="en-US" altLang="zh-CN" sz="2800" smtClean="0">
                <a:latin typeface="宋体" pitchFamily="2" charset="-122"/>
              </a:rPr>
              <a:t>1</a:t>
            </a:r>
            <a:r>
              <a:rPr lang="zh-CN" altLang="en-US" sz="2800" smtClean="0">
                <a:latin typeface="宋体" pitchFamily="2" charset="-122"/>
              </a:rPr>
              <a:t>）以高位地址直接作为</a:t>
            </a:r>
            <a:r>
              <a:rPr lang="en-US" altLang="zh-CN" sz="2800" smtClean="0"/>
              <a:t>IO/M</a:t>
            </a:r>
            <a:r>
              <a:rPr lang="zh-CN" altLang="en-US" sz="2800" smtClean="0"/>
              <a:t>信号扩展，</a:t>
            </a:r>
            <a:r>
              <a:rPr lang="zh-CN" altLang="en-US" sz="2800" smtClean="0">
                <a:latin typeface="宋体" pitchFamily="2" charset="-122"/>
              </a:rPr>
              <a:t>接口电路非常简单，基本上是相同信号对接，如图： </a:t>
            </a:r>
          </a:p>
          <a:p>
            <a:pPr algn="just" eaLnBrk="1" hangingPunct="1">
              <a:defRPr/>
            </a:pP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4324" name="Group 4"/>
          <p:cNvGrpSpPr>
            <a:grpSpLocks/>
          </p:cNvGrpSpPr>
          <p:nvPr/>
        </p:nvGrpSpPr>
        <p:grpSpPr bwMode="auto">
          <a:xfrm>
            <a:off x="838200" y="1828800"/>
            <a:ext cx="7354888" cy="4495800"/>
            <a:chOff x="714" y="1008"/>
            <a:chExt cx="4633" cy="2880"/>
          </a:xfrm>
        </p:grpSpPr>
        <p:sp>
          <p:nvSpPr>
            <p:cNvPr id="60422" name="Rectangle 5"/>
            <p:cNvSpPr>
              <a:spLocks noChangeArrowheads="1"/>
            </p:cNvSpPr>
            <p:nvPr/>
          </p:nvSpPr>
          <p:spPr bwMode="auto">
            <a:xfrm>
              <a:off x="714" y="1008"/>
              <a:ext cx="1104" cy="28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8031</a:t>
              </a:r>
            </a:p>
          </p:txBody>
        </p:sp>
        <p:sp>
          <p:nvSpPr>
            <p:cNvPr id="60423" name="Rectangle 6"/>
            <p:cNvSpPr>
              <a:spLocks noChangeArrowheads="1"/>
            </p:cNvSpPr>
            <p:nvPr/>
          </p:nvSpPr>
          <p:spPr bwMode="auto">
            <a:xfrm>
              <a:off x="3402" y="1008"/>
              <a:ext cx="1104" cy="28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8155</a:t>
              </a:r>
            </a:p>
          </p:txBody>
        </p:sp>
        <p:sp>
          <p:nvSpPr>
            <p:cNvPr id="60424" name="Line 7"/>
            <p:cNvSpPr>
              <a:spLocks noChangeShapeType="1"/>
            </p:cNvSpPr>
            <p:nvPr/>
          </p:nvSpPr>
          <p:spPr bwMode="auto">
            <a:xfrm>
              <a:off x="1818" y="120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5" name="Line 8"/>
            <p:cNvSpPr>
              <a:spLocks noChangeShapeType="1"/>
            </p:cNvSpPr>
            <p:nvPr/>
          </p:nvSpPr>
          <p:spPr bwMode="auto">
            <a:xfrm>
              <a:off x="1818" y="1392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6" name="Line 9"/>
            <p:cNvSpPr>
              <a:spLocks noChangeShapeType="1"/>
            </p:cNvSpPr>
            <p:nvPr/>
          </p:nvSpPr>
          <p:spPr bwMode="auto">
            <a:xfrm>
              <a:off x="1818" y="158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7" name="Line 10"/>
            <p:cNvSpPr>
              <a:spLocks noChangeShapeType="1"/>
            </p:cNvSpPr>
            <p:nvPr/>
          </p:nvSpPr>
          <p:spPr bwMode="auto">
            <a:xfrm>
              <a:off x="1818" y="1776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8" name="Line 11"/>
            <p:cNvSpPr>
              <a:spLocks noChangeShapeType="1"/>
            </p:cNvSpPr>
            <p:nvPr/>
          </p:nvSpPr>
          <p:spPr bwMode="auto">
            <a:xfrm>
              <a:off x="1818" y="240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9" name="Line 12"/>
            <p:cNvSpPr>
              <a:spLocks noChangeShapeType="1"/>
            </p:cNvSpPr>
            <p:nvPr/>
          </p:nvSpPr>
          <p:spPr bwMode="auto">
            <a:xfrm>
              <a:off x="1818" y="254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0" name="Line 13"/>
            <p:cNvSpPr>
              <a:spLocks noChangeShapeType="1"/>
            </p:cNvSpPr>
            <p:nvPr/>
          </p:nvSpPr>
          <p:spPr bwMode="auto">
            <a:xfrm>
              <a:off x="1818" y="2688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1" name="Line 14"/>
            <p:cNvSpPr>
              <a:spLocks noChangeShapeType="1"/>
            </p:cNvSpPr>
            <p:nvPr/>
          </p:nvSpPr>
          <p:spPr bwMode="auto">
            <a:xfrm>
              <a:off x="1818" y="2976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2" name="Line 15"/>
            <p:cNvSpPr>
              <a:spLocks noChangeShapeType="1"/>
            </p:cNvSpPr>
            <p:nvPr/>
          </p:nvSpPr>
          <p:spPr bwMode="auto">
            <a:xfrm>
              <a:off x="1818" y="326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3" name="Text Box 16"/>
            <p:cNvSpPr txBox="1">
              <a:spLocks noChangeArrowheads="1"/>
            </p:cNvSpPr>
            <p:nvPr/>
          </p:nvSpPr>
          <p:spPr bwMode="auto">
            <a:xfrm>
              <a:off x="1276" y="1065"/>
              <a:ext cx="606" cy="10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RESET</a:t>
              </a: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RD</a:t>
              </a: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WR</a:t>
              </a: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ALE</a:t>
              </a: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P2.4</a:t>
              </a:r>
            </a:p>
          </p:txBody>
        </p:sp>
        <p:sp>
          <p:nvSpPr>
            <p:cNvPr id="60434" name="Text Box 17"/>
            <p:cNvSpPr txBox="1">
              <a:spLocks noChangeArrowheads="1"/>
            </p:cNvSpPr>
            <p:nvPr/>
          </p:nvSpPr>
          <p:spPr bwMode="auto">
            <a:xfrm>
              <a:off x="1459" y="2256"/>
              <a:ext cx="354" cy="1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0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1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2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.03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4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5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6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7</a:t>
              </a:r>
            </a:p>
          </p:txBody>
        </p:sp>
        <p:sp>
          <p:nvSpPr>
            <p:cNvPr id="60435" name="Text Box 18"/>
            <p:cNvSpPr txBox="1">
              <a:spLocks noChangeArrowheads="1"/>
            </p:cNvSpPr>
            <p:nvPr/>
          </p:nvSpPr>
          <p:spPr bwMode="auto">
            <a:xfrm>
              <a:off x="3372" y="1056"/>
              <a:ext cx="606" cy="10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RESET</a:t>
              </a: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RD</a:t>
              </a: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WR</a:t>
              </a: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ALE</a:t>
              </a: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IO/M</a:t>
              </a:r>
            </a:p>
          </p:txBody>
        </p:sp>
        <p:sp>
          <p:nvSpPr>
            <p:cNvPr id="60436" name="Line 19"/>
            <p:cNvSpPr>
              <a:spLocks noChangeShapeType="1"/>
            </p:cNvSpPr>
            <p:nvPr/>
          </p:nvSpPr>
          <p:spPr bwMode="auto">
            <a:xfrm>
              <a:off x="3642" y="18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7" name="Line 20"/>
            <p:cNvSpPr>
              <a:spLocks noChangeShapeType="1"/>
            </p:cNvSpPr>
            <p:nvPr/>
          </p:nvSpPr>
          <p:spPr bwMode="auto">
            <a:xfrm>
              <a:off x="1818" y="1968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8" name="Line 21"/>
            <p:cNvSpPr>
              <a:spLocks noChangeShapeType="1"/>
            </p:cNvSpPr>
            <p:nvPr/>
          </p:nvSpPr>
          <p:spPr bwMode="auto">
            <a:xfrm>
              <a:off x="1818" y="2832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9" name="Line 22"/>
            <p:cNvSpPr>
              <a:spLocks noChangeShapeType="1"/>
            </p:cNvSpPr>
            <p:nvPr/>
          </p:nvSpPr>
          <p:spPr bwMode="auto">
            <a:xfrm>
              <a:off x="1818" y="312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0" name="Line 23"/>
            <p:cNvSpPr>
              <a:spLocks noChangeShapeType="1"/>
            </p:cNvSpPr>
            <p:nvPr/>
          </p:nvSpPr>
          <p:spPr bwMode="auto">
            <a:xfrm>
              <a:off x="1818" y="3408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1" name="Line 24"/>
            <p:cNvSpPr>
              <a:spLocks noChangeShapeType="1"/>
            </p:cNvSpPr>
            <p:nvPr/>
          </p:nvSpPr>
          <p:spPr bwMode="auto">
            <a:xfrm>
              <a:off x="1482" y="12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2" name="Line 25"/>
            <p:cNvSpPr>
              <a:spLocks noChangeShapeType="1"/>
            </p:cNvSpPr>
            <p:nvPr/>
          </p:nvSpPr>
          <p:spPr bwMode="auto">
            <a:xfrm>
              <a:off x="1482" y="148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3" name="Line 26"/>
            <p:cNvSpPr>
              <a:spLocks noChangeShapeType="1"/>
            </p:cNvSpPr>
            <p:nvPr/>
          </p:nvSpPr>
          <p:spPr bwMode="auto">
            <a:xfrm flipH="1">
              <a:off x="3114" y="36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4" name="Line 27"/>
            <p:cNvSpPr>
              <a:spLocks noChangeShapeType="1"/>
            </p:cNvSpPr>
            <p:nvPr/>
          </p:nvSpPr>
          <p:spPr bwMode="auto">
            <a:xfrm>
              <a:off x="3114" y="360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5" name="Line 28"/>
            <p:cNvSpPr>
              <a:spLocks noChangeShapeType="1"/>
            </p:cNvSpPr>
            <p:nvPr/>
          </p:nvSpPr>
          <p:spPr bwMode="auto">
            <a:xfrm>
              <a:off x="3018" y="37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6" name="Text Box 29"/>
            <p:cNvSpPr txBox="1">
              <a:spLocks noChangeArrowheads="1"/>
            </p:cNvSpPr>
            <p:nvPr/>
          </p:nvSpPr>
          <p:spPr bwMode="auto">
            <a:xfrm>
              <a:off x="3369" y="3494"/>
              <a:ext cx="321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CE</a:t>
              </a:r>
            </a:p>
          </p:txBody>
        </p:sp>
        <p:sp>
          <p:nvSpPr>
            <p:cNvPr id="60447" name="Text Box 30"/>
            <p:cNvSpPr txBox="1">
              <a:spLocks noChangeArrowheads="1"/>
            </p:cNvSpPr>
            <p:nvPr/>
          </p:nvSpPr>
          <p:spPr bwMode="auto">
            <a:xfrm>
              <a:off x="3379" y="2256"/>
              <a:ext cx="364" cy="1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0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1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2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3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4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5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6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7</a:t>
              </a:r>
            </a:p>
          </p:txBody>
        </p:sp>
        <p:sp>
          <p:nvSpPr>
            <p:cNvPr id="60448" name="Line 31"/>
            <p:cNvSpPr>
              <a:spLocks noChangeShapeType="1"/>
            </p:cNvSpPr>
            <p:nvPr/>
          </p:nvSpPr>
          <p:spPr bwMode="auto">
            <a:xfrm>
              <a:off x="3450" y="35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9" name="Line 32"/>
            <p:cNvSpPr>
              <a:spLocks noChangeShapeType="1"/>
            </p:cNvSpPr>
            <p:nvPr/>
          </p:nvSpPr>
          <p:spPr bwMode="auto">
            <a:xfrm>
              <a:off x="3450" y="12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0" name="Line 33"/>
            <p:cNvSpPr>
              <a:spLocks noChangeShapeType="1"/>
            </p:cNvSpPr>
            <p:nvPr/>
          </p:nvSpPr>
          <p:spPr bwMode="auto">
            <a:xfrm>
              <a:off x="3450" y="14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1" name="AutoShape 34"/>
            <p:cNvSpPr>
              <a:spLocks noChangeArrowheads="1"/>
            </p:cNvSpPr>
            <p:nvPr/>
          </p:nvSpPr>
          <p:spPr bwMode="auto">
            <a:xfrm>
              <a:off x="4505" y="1344"/>
              <a:ext cx="595" cy="288"/>
            </a:xfrm>
            <a:prstGeom prst="leftRightArrow">
              <a:avLst>
                <a:gd name="adj1" fmla="val 50000"/>
                <a:gd name="adj2" fmla="val 41319"/>
              </a:avLst>
            </a:prstGeom>
            <a:solidFill>
              <a:srgbClr val="66CC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0452" name="AutoShape 35"/>
            <p:cNvSpPr>
              <a:spLocks noChangeArrowheads="1"/>
            </p:cNvSpPr>
            <p:nvPr/>
          </p:nvSpPr>
          <p:spPr bwMode="auto">
            <a:xfrm>
              <a:off x="4505" y="2208"/>
              <a:ext cx="595" cy="288"/>
            </a:xfrm>
            <a:prstGeom prst="leftRightArrow">
              <a:avLst>
                <a:gd name="adj1" fmla="val 50000"/>
                <a:gd name="adj2" fmla="val 41319"/>
              </a:avLst>
            </a:prstGeom>
            <a:solidFill>
              <a:srgbClr val="66CC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0453" name="AutoShape 36"/>
            <p:cNvSpPr>
              <a:spLocks noChangeArrowheads="1"/>
            </p:cNvSpPr>
            <p:nvPr/>
          </p:nvSpPr>
          <p:spPr bwMode="auto">
            <a:xfrm>
              <a:off x="4505" y="3072"/>
              <a:ext cx="595" cy="288"/>
            </a:xfrm>
            <a:prstGeom prst="leftRightArrow">
              <a:avLst>
                <a:gd name="adj1" fmla="val 50000"/>
                <a:gd name="adj2" fmla="val 41319"/>
              </a:avLst>
            </a:prstGeom>
            <a:solidFill>
              <a:srgbClr val="66CC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0454" name="Text Box 37"/>
            <p:cNvSpPr txBox="1">
              <a:spLocks noChangeArrowheads="1"/>
            </p:cNvSpPr>
            <p:nvPr/>
          </p:nvSpPr>
          <p:spPr bwMode="auto">
            <a:xfrm>
              <a:off x="4556" y="1056"/>
              <a:ext cx="447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latin typeface="Times New Roman" pitchFamily="18" charset="0"/>
                </a:rPr>
                <a:t>口</a:t>
              </a:r>
              <a:r>
                <a:rPr kumimoji="1" lang="en-US" altLang="zh-CN" sz="24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60455" name="Text Box 38"/>
            <p:cNvSpPr txBox="1">
              <a:spLocks noChangeArrowheads="1"/>
            </p:cNvSpPr>
            <p:nvPr/>
          </p:nvSpPr>
          <p:spPr bwMode="auto">
            <a:xfrm>
              <a:off x="4541" y="1584"/>
              <a:ext cx="787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A0~PA7</a:t>
              </a:r>
            </a:p>
          </p:txBody>
        </p:sp>
        <p:sp>
          <p:nvSpPr>
            <p:cNvPr id="60456" name="Text Box 39"/>
            <p:cNvSpPr txBox="1">
              <a:spLocks noChangeArrowheads="1"/>
            </p:cNvSpPr>
            <p:nvPr/>
          </p:nvSpPr>
          <p:spPr bwMode="auto">
            <a:xfrm>
              <a:off x="4589" y="2016"/>
              <a:ext cx="436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latin typeface="Times New Roman" pitchFamily="18" charset="0"/>
                </a:rPr>
                <a:t>口</a:t>
              </a:r>
              <a:r>
                <a:rPr kumimoji="1" lang="en-US" altLang="zh-CN" sz="24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60457" name="Text Box 40"/>
            <p:cNvSpPr txBox="1">
              <a:spLocks noChangeArrowheads="1"/>
            </p:cNvSpPr>
            <p:nvPr/>
          </p:nvSpPr>
          <p:spPr bwMode="auto">
            <a:xfrm>
              <a:off x="4559" y="2448"/>
              <a:ext cx="769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B0~PB7</a:t>
              </a:r>
            </a:p>
          </p:txBody>
        </p:sp>
        <p:sp>
          <p:nvSpPr>
            <p:cNvPr id="60458" name="Text Box 41"/>
            <p:cNvSpPr txBox="1">
              <a:spLocks noChangeArrowheads="1"/>
            </p:cNvSpPr>
            <p:nvPr/>
          </p:nvSpPr>
          <p:spPr bwMode="auto">
            <a:xfrm>
              <a:off x="4560" y="3312"/>
              <a:ext cx="78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C0~PC5</a:t>
              </a:r>
            </a:p>
          </p:txBody>
        </p:sp>
        <p:sp>
          <p:nvSpPr>
            <p:cNvPr id="60459" name="Text Box 42"/>
            <p:cNvSpPr txBox="1">
              <a:spLocks noChangeArrowheads="1"/>
            </p:cNvSpPr>
            <p:nvPr/>
          </p:nvSpPr>
          <p:spPr bwMode="auto">
            <a:xfrm>
              <a:off x="4586" y="2832"/>
              <a:ext cx="436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latin typeface="Times New Roman" pitchFamily="18" charset="0"/>
                </a:rPr>
                <a:t>口</a:t>
              </a:r>
              <a:r>
                <a:rPr kumimoji="1" lang="en-US" altLang="zh-CN" sz="2400">
                  <a:latin typeface="Times New Roman" pitchFamily="18" charset="0"/>
                </a:rPr>
                <a:t>C</a:t>
              </a:r>
            </a:p>
          </p:txBody>
        </p:sp>
      </p:grpSp>
      <p:sp>
        <p:nvSpPr>
          <p:cNvPr id="60421" name="Line 43"/>
          <p:cNvSpPr>
            <a:spLocks noChangeShapeType="1"/>
          </p:cNvSpPr>
          <p:nvPr/>
        </p:nvSpPr>
        <p:spPr bwMode="auto">
          <a:xfrm>
            <a:off x="5292725" y="765175"/>
            <a:ext cx="3587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4750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0209" x="2889250" y="2871788"/>
          <p14:tracePt t="10434" x="2889250" y="2879725"/>
          <p14:tracePt t="10436" x="2879725" y="2879725"/>
          <p14:tracePt t="10446" x="2863850" y="2897188"/>
          <p14:tracePt t="10463" x="2846388" y="2914650"/>
          <p14:tracePt t="10480" x="2820988" y="2932113"/>
          <p14:tracePt t="10497" x="2811463" y="2940050"/>
          <p14:tracePt t="10513" x="2794000" y="2965450"/>
          <p14:tracePt t="10530" x="2768600" y="2992438"/>
          <p14:tracePt t="10547" x="2674938" y="3078163"/>
          <p14:tracePt t="10598" x="2622550" y="3128963"/>
          <p14:tracePt t="10600" x="2528888" y="3282950"/>
          <p14:tracePt t="10631" x="2486025" y="3360738"/>
          <p14:tracePt t="10631" x="2460625" y="3411538"/>
          <p14:tracePt t="10649" x="2451100" y="3463925"/>
          <p14:tracePt t="10665" x="2435225" y="3514725"/>
          <p14:tracePt t="10681" x="2417763" y="3565525"/>
          <p14:tracePt t="10698" x="2392363" y="3668713"/>
          <p14:tracePt t="10732" x="2374900" y="3729038"/>
          <p14:tracePt t="10750" x="2349500" y="3779838"/>
          <p14:tracePt t="10765" x="2322513" y="3857625"/>
          <p14:tracePt t="10782" x="2263775" y="4114800"/>
          <p14:tracePt t="10851" x="2246313" y="4165600"/>
          <p14:tracePt t="10865" x="2220913" y="4208463"/>
          <p14:tracePt t="10882" x="2211388" y="4278313"/>
          <p14:tracePt t="10899" x="2178050" y="4337050"/>
          <p14:tracePt t="10915" x="2160588" y="4432300"/>
          <p14:tracePt t="10932" x="2135188" y="4543425"/>
          <p14:tracePt t="10949" x="2108200" y="4664075"/>
          <p14:tracePt t="10966" x="2100263" y="4757738"/>
          <p14:tracePt t="10982" x="2092325" y="4808538"/>
          <p14:tracePt t="10999" x="2092325" y="4826000"/>
          <p14:tracePt t="11075" x="2100263" y="4826000"/>
          <p14:tracePt t="11078" x="2203450" y="4800600"/>
          <p14:tracePt t="11100" x="2365375" y="4722813"/>
          <p14:tracePt t="11124" x="2674938" y="4568825"/>
          <p14:tracePt t="11151" x="3121025" y="4260850"/>
          <p14:tracePt t="11151" x="3222625" y="4175125"/>
          <p14:tracePt t="11185" x="3489325" y="3986213"/>
          <p14:tracePt t="11201" x="3651250" y="3857625"/>
          <p14:tracePt t="11218" x="3849688" y="3694113"/>
          <p14:tracePt t="11234" x="3978275" y="3565525"/>
          <p14:tracePt t="11252" x="4132263" y="3411538"/>
          <p14:tracePt t="11268" x="4251325" y="3292475"/>
          <p14:tracePt t="11285" x="4371975" y="3179763"/>
          <p14:tracePt t="11301" x="4492625" y="3060700"/>
          <p14:tracePt t="11318" x="4672013" y="2879725"/>
          <p14:tracePt t="11351" x="4808538" y="2717800"/>
          <p14:tracePt t="11385" x="4843463" y="2682875"/>
          <p14:tracePt t="11401" x="4860925" y="2657475"/>
          <p14:tracePt t="11418" x="4868863" y="2640013"/>
          <p14:tracePt t="11435" x="4878388" y="2632075"/>
          <p14:tracePt t="11452" x="4878388" y="2622550"/>
          <p14:tracePt t="11531" x="4886325" y="2632075"/>
          <p14:tracePt t="11534" x="4894263" y="2760663"/>
          <p14:tracePt t="11555" x="4911725" y="2871788"/>
          <p14:tracePt t="11571" x="4937125" y="3025775"/>
          <p14:tracePt t="11586" x="4964113" y="3146425"/>
          <p14:tracePt t="11603" x="4979988" y="3265488"/>
          <p14:tracePt t="11620" x="5006975" y="3411538"/>
          <p14:tracePt t="11636" x="5022850" y="3814763"/>
          <p14:tracePt t="11687" x="5040313" y="3968750"/>
          <p14:tracePt t="11704" x="5065713" y="4122738"/>
          <p14:tracePt t="11722" x="5049838" y="4175125"/>
          <p14:tracePt t="11737" x="5040313" y="4414838"/>
          <p14:tracePt t="11824" x="5040313" y="4440238"/>
          <p14:tracePt t="12017" x="5032375" y="4440238"/>
          <p14:tracePt t="12021" x="5006975" y="4449763"/>
          <p14:tracePt t="12041" x="4946650" y="4465638"/>
          <p14:tracePt t="12057" x="4818063" y="4475163"/>
          <p14:tracePt t="12073" x="4611688" y="4500563"/>
          <p14:tracePt t="12094" x="4457700" y="4518025"/>
          <p14:tracePt t="12106" x="4337050" y="4551363"/>
          <p14:tracePt t="12123" x="4208463" y="4594225"/>
          <p14:tracePt t="12143" x="4114800" y="4637088"/>
          <p14:tracePt t="12173" x="3978275" y="4706938"/>
          <p14:tracePt t="12190" x="3832225" y="4765675"/>
          <p14:tracePt t="12193" x="3394075" y="4860925"/>
          <p14:tracePt t="12224" x="3121025" y="4878388"/>
          <p14:tracePt t="12241" x="2811463" y="4911725"/>
          <p14:tracePt t="12258" x="2657475" y="4946650"/>
          <p14:tracePt t="12275" x="2563813" y="4964113"/>
          <p14:tracePt t="12291" x="2486025" y="4989513"/>
          <p14:tracePt t="12328" x="2468563" y="4989513"/>
          <p14:tracePt t="12341" x="2417763" y="4979988"/>
          <p14:tracePt t="12358" x="2357438" y="4911725"/>
          <p14:tracePt t="12374" x="2279650" y="4792663"/>
          <p14:tracePt t="12391" x="2178050" y="4594225"/>
          <p14:tracePt t="12408" x="2100263" y="4379913"/>
          <p14:tracePt t="12424" x="2014538" y="4114800"/>
          <p14:tracePt t="12424" x="1989138" y="4021138"/>
          <p14:tracePt t="12442" x="1928813" y="3822700"/>
          <p14:tracePt t="12458" x="1903413" y="3651250"/>
          <p14:tracePt t="12475" x="1893888" y="3506788"/>
          <p14:tracePt t="12491" x="1893888" y="3325813"/>
          <p14:tracePt t="12509" x="1893888" y="3154363"/>
          <p14:tracePt t="12525" x="1878013" y="2965450"/>
          <p14:tracePt t="12542" x="1851025" y="2811463"/>
          <p14:tracePt t="12559" x="1800225" y="2563813"/>
          <p14:tracePt t="12592" x="1792288" y="2511425"/>
          <p14:tracePt t="12592" x="1792288" y="2493963"/>
          <p14:tracePt t="12667" x="1782763" y="2493963"/>
          <p14:tracePt t="12670" x="1774825" y="2493963"/>
          <p14:tracePt t="12715" x="1765300" y="2493963"/>
          <p14:tracePt t="12718" x="1749425" y="2520950"/>
          <p14:tracePt t="12760" x="1739900" y="2536825"/>
          <p14:tracePt t="12777" x="1714500" y="2589213"/>
          <p14:tracePt t="12794" x="1611313" y="2778125"/>
          <p14:tracePt t="12794" x="1585913" y="2828925"/>
          <p14:tracePt t="12843" x="1543050" y="2906713"/>
          <p14:tracePt t="12845" x="1474788" y="3043238"/>
          <p14:tracePt t="12860" x="1379538" y="3214688"/>
          <p14:tracePt t="12877" x="1285875" y="3351213"/>
          <p14:tracePt t="12894" x="1139825" y="3651250"/>
          <p14:tracePt t="12927" x="1089025" y="3789363"/>
          <p14:tracePt t="12944" x="1071563" y="3943350"/>
          <p14:tracePt t="12961" x="1054100" y="4089400"/>
          <p14:tracePt t="12978" x="1054100" y="4165600"/>
          <p14:tracePt t="12994" x="1054100" y="4225925"/>
          <p14:tracePt t="13011" x="1054100" y="4268788"/>
          <p14:tracePt t="13028" x="1079500" y="4354513"/>
          <p14:tracePt t="13079" x="1106488" y="4422775"/>
          <p14:tracePt t="13095" x="1157288" y="4492625"/>
          <p14:tracePt t="13098" x="1174750" y="4535488"/>
          <p14:tracePt t="13111" x="1235075" y="4603750"/>
          <p14:tracePt t="13128" x="1328738" y="4679950"/>
          <p14:tracePt t="13165" x="1354138" y="4689475"/>
          <p14:tracePt t="13179" x="1379538" y="4697413"/>
          <p14:tracePt t="13196" x="1414463" y="4697413"/>
          <p14:tracePt t="13212" x="1431925" y="4697413"/>
          <p14:tracePt t="13229" x="1457325" y="4697413"/>
          <p14:tracePt t="13246" x="1482725" y="4689475"/>
          <p14:tracePt t="13264" x="1492250" y="4679950"/>
          <p14:tracePt t="13279" x="1500188" y="4679950"/>
          <p14:tracePt t="13297" x="1517650" y="4672013"/>
          <p14:tracePt t="13313" x="1543050" y="4664075"/>
          <p14:tracePt t="13336" x="1577975" y="4646613"/>
          <p14:tracePt t="13346" x="1593850" y="4646613"/>
          <p14:tracePt t="13363" x="1620838" y="4629150"/>
          <p14:tracePt t="13380" x="1646238" y="4611688"/>
          <p14:tracePt t="13397" x="1663700" y="4594225"/>
          <p14:tracePt t="13413" x="1671638" y="4578350"/>
          <p14:tracePt t="13690" x="1671638" y="4568825"/>
          <p14:tracePt t="13692" x="1989138" y="4551363"/>
          <p14:tracePt t="13735" x="2640013" y="4492625"/>
          <p14:tracePt t="13766" x="2992438" y="4406900"/>
          <p14:tracePt t="13783" x="3694113" y="4140200"/>
          <p14:tracePt t="13819" x="3779838" y="4097338"/>
          <p14:tracePt t="13832" x="3968750" y="4003675"/>
          <p14:tracePt t="13832" x="4054475" y="3951288"/>
          <p14:tracePt t="13850" x="4225925" y="3840163"/>
          <p14:tracePt t="13866" x="4379913" y="3721100"/>
          <p14:tracePt t="13882" x="4535488" y="3600450"/>
          <p14:tracePt t="13899" x="4664075" y="3479800"/>
          <p14:tracePt t="13916" x="4783138" y="3335338"/>
          <p14:tracePt t="13933" x="4878388" y="3232150"/>
          <p14:tracePt t="13949" x="4989513" y="3111500"/>
          <p14:tracePt t="13966" x="5092700" y="3000375"/>
          <p14:tracePt t="13983" x="5203825" y="2879725"/>
          <p14:tracePt t="14000" x="5322888" y="2768600"/>
          <p14:tracePt t="14016" x="5435600" y="2657475"/>
          <p14:tracePt t="14016" x="5486400" y="2614613"/>
          <p14:tracePt t="14034" x="5597525" y="2503488"/>
          <p14:tracePt t="14141" x="5607050" y="2503488"/>
          <p14:tracePt t="14144" x="5614988" y="2503488"/>
          <p14:tracePt t="14168" x="5622925" y="2503488"/>
          <p14:tracePt t="14185" x="5665788" y="2511425"/>
          <p14:tracePt t="14202" x="5735638" y="2571750"/>
          <p14:tracePt t="14235" x="5768975" y="2665413"/>
          <p14:tracePt t="14269" x="5786438" y="2743200"/>
          <p14:tracePt t="14286" x="5803900" y="2828925"/>
          <p14:tracePt t="14302" x="5864225" y="3121025"/>
          <p14:tracePt t="14352" x="5897563" y="3249613"/>
          <p14:tracePt t="14369" x="5922963" y="3360738"/>
          <p14:tracePt t="14386" x="5983288" y="3557588"/>
          <p14:tracePt t="14403" x="6008688" y="3703638"/>
          <p14:tracePt t="14420" x="6026150" y="3822700"/>
          <p14:tracePt t="14436" x="6043613" y="3960813"/>
          <p14:tracePt t="14453" x="6069013" y="4122738"/>
          <p14:tracePt t="14470" x="6069013" y="4251325"/>
          <p14:tracePt t="14487" x="6086475" y="4414838"/>
          <p14:tracePt t="14503" x="6103938" y="4586288"/>
          <p14:tracePt t="14521" x="6111875" y="4775200"/>
          <p14:tracePt t="14537" x="6146800" y="5264150"/>
          <p14:tracePt t="14590" x="6154738" y="5340350"/>
          <p14:tracePt t="14605" x="6154738" y="5392738"/>
          <p14:tracePt t="14621" x="6164263" y="5408613"/>
          <p14:tracePt t="15523" x="6172200" y="5408613"/>
          <p14:tracePt t="15556" x="6180138" y="5408613"/>
          <p14:tracePt t="15561" x="6232525" y="5408613"/>
          <p14:tracePt t="15579" x="6265863" y="5408613"/>
          <p14:tracePt t="15596" x="6326188" y="5400675"/>
          <p14:tracePt t="15611" x="6369050" y="5392738"/>
          <p14:tracePt t="15629" x="6403975" y="5375275"/>
          <p14:tracePt t="15644" x="6437313" y="5365750"/>
          <p14:tracePt t="15663" x="6464300" y="5357813"/>
          <p14:tracePt t="15678" x="6497638" y="5340350"/>
          <p14:tracePt t="15695" x="6515100" y="5322888"/>
          <p14:tracePt t="15711" x="6532563" y="5314950"/>
          <p14:tracePt t="15729" x="6575425" y="5297488"/>
          <p14:tracePt t="15763" x="6592888" y="5280025"/>
          <p14:tracePt t="16051" x="6592888" y="5272088"/>
          <p14:tracePt t="16054" x="6600825" y="5246688"/>
          <p14:tracePt t="16079" x="6608763" y="5221288"/>
          <p14:tracePt t="16095" x="6608763" y="5178425"/>
          <p14:tracePt t="16112" x="6608763" y="5135563"/>
          <p14:tracePt t="16129" x="6626225" y="5032375"/>
          <p14:tracePt t="16147" x="6635750" y="4946650"/>
          <p14:tracePt t="16165" x="6643688" y="4886325"/>
          <p14:tracePt t="16179" x="6661150" y="4732338"/>
          <p14:tracePt t="16213" x="6694488" y="4654550"/>
          <p14:tracePt t="16230" x="6711950" y="4594225"/>
          <p14:tracePt t="16247" x="6746875" y="4525963"/>
          <p14:tracePt t="16264" x="6764338" y="4492625"/>
          <p14:tracePt t="16282" x="6780213" y="4449763"/>
          <p14:tracePt t="16282" x="6789738" y="4432300"/>
          <p14:tracePt t="16299" x="6797675" y="4397375"/>
          <p14:tracePt t="16317" x="6840538" y="4286250"/>
          <p14:tracePt t="16347" x="6892925" y="4217988"/>
          <p14:tracePt t="16364" x="7021513" y="4132263"/>
          <p14:tracePt t="16381" x="7175500" y="4046538"/>
          <p14:tracePt t="16397" x="7380288" y="3900488"/>
          <p14:tracePt t="16414" x="7569200" y="3729038"/>
          <p14:tracePt t="16431" x="7793038" y="3489325"/>
          <p14:tracePt t="16448" x="8066088" y="3035300"/>
          <p14:tracePt t="16645" x="8040688" y="3025775"/>
          <p14:tracePt t="16648" x="7997825" y="3000375"/>
          <p14:tracePt t="16665" x="8007350" y="2965450"/>
          <p14:tracePt t="16683" x="8015288" y="2957513"/>
          <p14:tracePt t="16699" x="7997825" y="2949575"/>
          <p14:tracePt t="16764" x="7989888" y="2949575"/>
          <p14:tracePt t="16766" x="7921625" y="2992438"/>
          <p14:tracePt t="16852" x="7912100" y="3000375"/>
          <p14:tracePt t="16866" x="7818438" y="3000375"/>
          <p14:tracePt t="16886" x="7715250" y="3000375"/>
          <p14:tracePt t="16901" x="7612063" y="3000375"/>
          <p14:tracePt t="16933" x="7526338" y="3000375"/>
          <p14:tracePt t="16935" x="7458075" y="3000375"/>
          <p14:tracePt t="16950" x="7397750" y="3000375"/>
          <p14:tracePt t="16967" x="7354888" y="3000375"/>
          <p14:tracePt t="16983" x="7321550" y="3000375"/>
          <p14:tracePt t="17000" x="7269163" y="3000375"/>
          <p14:tracePt t="17017" x="7158038" y="3000375"/>
          <p14:tracePt t="17035" x="6900863" y="2982913"/>
          <p14:tracePt t="17102" x="6858000" y="2974975"/>
          <p14:tracePt t="17135" x="6815138" y="2974975"/>
          <p14:tracePt t="17151" x="6575425" y="2949575"/>
          <p14:tracePt t="17185" x="6378575" y="2940050"/>
          <p14:tracePt t="17202" x="5940425" y="2863850"/>
          <p14:tracePt t="17236" x="5786438" y="2828925"/>
          <p14:tracePt t="17252" x="5597525" y="2794000"/>
          <p14:tracePt t="17269" x="5392738" y="2743200"/>
          <p14:tracePt t="17286" x="5083175" y="2692400"/>
          <p14:tracePt t="17302" x="4175125" y="2546350"/>
          <p14:tracePt t="17353" x="3986213" y="2528888"/>
          <p14:tracePt t="17369" x="3849688" y="2520950"/>
          <p14:tracePt t="17369" x="3789363" y="2520950"/>
          <p14:tracePt t="17386" x="3729038" y="2511425"/>
          <p14:tracePt t="17402" x="3479800" y="2511425"/>
          <p14:tracePt t="17419" x="3292475" y="2503488"/>
          <p14:tracePt t="17436" x="3086100" y="2493963"/>
          <p14:tracePt t="17453" x="2914650" y="2468563"/>
          <p14:tracePt t="17469" x="2751138" y="2451100"/>
          <p14:tracePt t="17486" x="2649538" y="2425700"/>
          <p14:tracePt t="17503" x="2546350" y="2392363"/>
          <p14:tracePt t="17520" x="2460625" y="2365375"/>
          <p14:tracePt t="17537" x="2392363" y="2357438"/>
          <p14:tracePt t="17553" x="2143125" y="2279650"/>
          <p14:tracePt t="17588" x="2117725" y="2271713"/>
          <p14:tracePt t="17634" x="2117725" y="2263775"/>
          <p14:tracePt t="17636" x="2143125" y="2228850"/>
          <p14:tracePt t="17771" x="2151063" y="2228850"/>
          <p14:tracePt t="17802" x="2160588" y="2228850"/>
          <p14:tracePt t="17805" x="2203450" y="2220913"/>
          <p14:tracePt t="17839" x="2271713" y="2211388"/>
          <p14:tracePt t="17855" x="2365375" y="2203450"/>
          <p14:tracePt t="17872" x="2486025" y="2193925"/>
          <p14:tracePt t="17888" x="2606675" y="2193925"/>
          <p14:tracePt t="17888" x="2665413" y="2193925"/>
          <p14:tracePt t="17907" x="2735263" y="2193925"/>
          <p14:tracePt t="17922" x="2982913" y="2193925"/>
          <p14:tracePt t="17939" x="3189288" y="2211388"/>
          <p14:tracePt t="17956" x="3378200" y="2220913"/>
          <p14:tracePt t="17972" x="3625850" y="2228850"/>
          <p14:tracePt t="17989" x="3849688" y="2228850"/>
          <p14:tracePt t="18006" x="4089400" y="2228850"/>
          <p14:tracePt t="18023" x="4689475" y="2211388"/>
          <p14:tracePt t="18057" x="4997450" y="2203450"/>
          <p14:tracePt t="18073" x="5400675" y="2168525"/>
          <p14:tracePt t="18091" x="5580063" y="2143125"/>
          <p14:tracePt t="18107" x="5794375" y="2092325"/>
          <p14:tracePt t="18140" x="5811838" y="2082800"/>
          <p14:tracePt t="18221" x="5803900" y="2092325"/>
          <p14:tracePt t="18224" x="5761038" y="2125663"/>
          <p14:tracePt t="18257" x="5675313" y="2160588"/>
          <p14:tracePt t="18275" x="5564188" y="2211388"/>
          <p14:tracePt t="18279" x="4251325" y="2279650"/>
          <p14:tracePt t="18325" x="3582988" y="2279650"/>
          <p14:tracePt t="18341" x="3103563" y="2279650"/>
          <p14:tracePt t="18358" x="2563813" y="2297113"/>
          <p14:tracePt t="18375" x="2314575" y="2322513"/>
          <p14:tracePt t="18391" x="2203450" y="2365375"/>
          <p14:tracePt t="18391" x="2185988" y="2365375"/>
          <p14:tracePt t="18411" x="2178050" y="2374900"/>
          <p14:tracePt t="18425" x="2143125" y="2392363"/>
          <p14:tracePt t="18441" x="2082800" y="2408238"/>
          <p14:tracePt t="18458" x="1835150" y="2435225"/>
          <p14:tracePt t="18475" x="1663700" y="2443163"/>
          <p14:tracePt t="18492" x="1500188" y="2451100"/>
          <p14:tracePt t="18510" x="1422400" y="2460625"/>
          <p14:tracePt t="18569" x="1431925" y="2460625"/>
          <p14:tracePt t="18572" x="1439863" y="2460625"/>
          <p14:tracePt t="18594" x="1465263" y="2451100"/>
          <p14:tracePt t="18610" x="1508125" y="2443163"/>
          <p14:tracePt t="18628" x="1525588" y="2443163"/>
          <p14:tracePt t="18642" x="1535113" y="2443163"/>
          <p14:tracePt t="18700" x="1550988" y="2443163"/>
          <p14:tracePt t="18702" x="1568450" y="2451100"/>
          <p14:tracePt t="18730" x="1936750" y="2478088"/>
          <p14:tracePt t="18780" x="2417763" y="2520950"/>
          <p14:tracePt t="18813" x="2717800" y="2536825"/>
          <p14:tracePt t="18827" x="3136900" y="2579688"/>
          <p14:tracePt t="18844" x="3471863" y="2614613"/>
          <p14:tracePt t="18860" x="3789363" y="2622550"/>
          <p14:tracePt t="18877" x="4140200" y="2640013"/>
          <p14:tracePt t="18894" x="4621213" y="2640013"/>
          <p14:tracePt t="18928" x="4765675" y="2640013"/>
          <p14:tracePt t="18944" x="4921250" y="2614613"/>
          <p14:tracePt t="18961" x="4997450" y="2614613"/>
          <p14:tracePt t="18978" x="5049838" y="2614613"/>
          <p14:tracePt t="18994" x="5065713" y="2614613"/>
          <p14:tracePt t="19070" x="5057775" y="2614613"/>
          <p14:tracePt t="19072" x="4397375" y="2692400"/>
          <p14:tracePt t="19115" x="3703638" y="2700338"/>
          <p14:tracePt t="19146" x="2614613" y="2717800"/>
          <p14:tracePt t="19181" x="2392363" y="2717800"/>
          <p14:tracePt t="19198" x="2263775" y="2717800"/>
          <p14:tracePt t="19214" x="2143125" y="2717800"/>
          <p14:tracePt t="19232" x="2065338" y="2708275"/>
          <p14:tracePt t="19246" x="2014538" y="2708275"/>
          <p14:tracePt t="19263" x="1989138" y="2708275"/>
          <p14:tracePt t="19340" x="1989138" y="2700338"/>
          <p14:tracePt t="19342" x="1997075" y="2700338"/>
          <p14:tracePt t="19363" x="2006600" y="2700338"/>
          <p14:tracePt t="19436" x="2014538" y="2700338"/>
          <p14:tracePt t="19442" x="2057400" y="2725738"/>
          <p14:tracePt t="19463" x="2108200" y="2743200"/>
          <p14:tracePt t="19480" x="2236788" y="2786063"/>
          <p14:tracePt t="19497" x="2435225" y="2828925"/>
          <p14:tracePt t="19514" x="3308350" y="2940050"/>
          <p14:tracePt t="19547" x="4389438" y="2957513"/>
          <p14:tracePt t="19581" x="4800600" y="2957513"/>
          <p14:tracePt t="19598" x="5408613" y="2940050"/>
          <p14:tracePt t="19665" x="5418138" y="2940050"/>
          <p14:tracePt t="19699" x="3986213" y="3060700"/>
          <p14:tracePt t="19849" x="3249613" y="3068638"/>
          <p14:tracePt t="19883" x="3017838" y="3086100"/>
          <p14:tracePt t="19899" x="2854325" y="3086100"/>
          <p14:tracePt t="19916" x="2708275" y="3094038"/>
          <p14:tracePt t="19933" x="2579688" y="3094038"/>
          <p14:tracePt t="19948" x="2493963" y="3103563"/>
          <p14:tracePt t="19965" x="2435225" y="3103563"/>
          <p14:tracePt t="19982" x="2417763" y="3103563"/>
          <p14:tracePt t="20066" x="2408238" y="3103563"/>
          <p14:tracePt t="20069" x="2332038" y="3103563"/>
          <p14:tracePt t="20101" x="2254250" y="3103563"/>
          <p14:tracePt t="20185" x="2263775" y="3103563"/>
          <p14:tracePt t="20188" x="2349500" y="3078163"/>
          <p14:tracePt t="20234" x="2374900" y="3078163"/>
          <p14:tracePt t="20331" x="2382838" y="3078163"/>
          <p14:tracePt t="20334" x="2392363" y="3078163"/>
          <p14:tracePt t="20351" x="2417763" y="3078163"/>
          <p14:tracePt t="20367" x="2503488" y="3078163"/>
          <p14:tracePt t="20384" x="2589213" y="3078163"/>
          <p14:tracePt t="20401" x="2760663" y="3094038"/>
          <p14:tracePt t="20421" x="2836863" y="3111500"/>
          <p14:tracePt t="20435" x="2889250" y="3121025"/>
          <p14:tracePt t="20451" x="2940050" y="3121025"/>
          <p14:tracePt t="20468" x="3025775" y="3128963"/>
          <p14:tracePt t="20485" x="3128963" y="3128963"/>
          <p14:tracePt t="20501" x="3275013" y="3136900"/>
          <p14:tracePt t="20518" x="3411538" y="3136900"/>
          <p14:tracePt t="20535" x="3592513" y="3136900"/>
          <p14:tracePt t="20552" x="3849688" y="3136900"/>
          <p14:tracePt t="20570" x="4046538" y="3121025"/>
          <p14:tracePt t="20588" x="4422775" y="3121025"/>
          <p14:tracePt t="20620" x="4560888" y="3121025"/>
          <p14:tracePt t="20636" x="4706938" y="3121025"/>
          <p14:tracePt t="20653" x="4835525" y="3136900"/>
          <p14:tracePt t="20670" x="5057775" y="3136900"/>
          <p14:tracePt t="20703" x="5297488" y="3163888"/>
          <p14:tracePt t="20703" x="5357813" y="3171825"/>
          <p14:tracePt t="20737" x="5521325" y="3171825"/>
          <p14:tracePt t="20754" x="5846763" y="3154363"/>
          <p14:tracePt t="21144" x="5837238" y="3154363"/>
          <p14:tracePt t="21150" x="5829300" y="3154363"/>
          <p14:tracePt t="21173" x="5786438" y="3154363"/>
          <p14:tracePt t="21189" x="5751513" y="3163888"/>
          <p14:tracePt t="21206" x="5692775" y="3163888"/>
          <p14:tracePt t="21223" x="5622925" y="3163888"/>
          <p14:tracePt t="21240" x="5572125" y="3163888"/>
          <p14:tracePt t="21256" x="5486400" y="3179763"/>
          <p14:tracePt t="21276" x="4997450" y="3232150"/>
          <p14:tracePt t="21323" x="4714875" y="3257550"/>
          <p14:tracePt t="21340" x="4483100" y="3265488"/>
          <p14:tracePt t="21356" x="4251325" y="3282950"/>
          <p14:tracePt t="21373" x="4114800" y="3300413"/>
          <p14:tracePt t="21389" x="3994150" y="3343275"/>
          <p14:tracePt t="21407" x="3892550" y="3368675"/>
          <p14:tracePt t="21424" x="3779838" y="3403600"/>
          <p14:tracePt t="21440" x="3582988" y="3436938"/>
          <p14:tracePt t="21440" x="3471863" y="3446463"/>
          <p14:tracePt t="21457" x="3214688" y="3463925"/>
          <p14:tracePt t="21473" x="3000375" y="3479800"/>
          <p14:tracePt t="21490" x="2794000" y="3514725"/>
          <p14:tracePt t="21509" x="2460625" y="3557588"/>
          <p14:tracePt t="21541" x="2339975" y="3600450"/>
          <p14:tracePt t="21560" x="2160588" y="3651250"/>
          <p14:tracePt t="21581" x="1835150" y="3711575"/>
          <p14:tracePt t="21624" x="1731963" y="3721100"/>
          <p14:tracePt t="21642" x="1714500" y="3721100"/>
          <p14:tracePt t="21745" x="1714500" y="3711575"/>
          <p14:tracePt t="21783" x="1714500" y="3703638"/>
          <p14:tracePt t="21786" x="1739900" y="3651250"/>
          <p14:tracePt t="21826" x="1749425" y="3643313"/>
          <p14:tracePt t="21843" x="1749425" y="3625850"/>
          <p14:tracePt t="21946" x="1749425" y="3617913"/>
          <p14:tracePt t="21948" x="1757363" y="3617913"/>
          <p14:tracePt t="21959" x="1765300" y="3617913"/>
          <p14:tracePt t="21976" x="1765300" y="3600450"/>
          <p14:tracePt t="21993" x="1792288" y="3557588"/>
          <p14:tracePt t="22027" x="1800225" y="3549650"/>
          <p14:tracePt t="22108" x="1808163" y="3549650"/>
          <p14:tracePt t="22111" x="1817688" y="3549650"/>
          <p14:tracePt t="22148" x="1825625" y="3549650"/>
          <p14:tracePt t="22151" x="1860550" y="3549650"/>
          <p14:tracePt t="22177" x="1893888" y="3549650"/>
          <p14:tracePt t="22194" x="1946275" y="3549650"/>
          <p14:tracePt t="22211" x="2100263" y="3549650"/>
          <p14:tracePt t="22228" x="2271713" y="3549650"/>
          <p14:tracePt t="22245" x="2657475" y="3557588"/>
          <p14:tracePt t="22266" x="2786063" y="3557588"/>
          <p14:tracePt t="22280" x="3078163" y="3557588"/>
          <p14:tracePt t="22296" x="3308350" y="3557588"/>
          <p14:tracePt t="22312" x="3514725" y="3557588"/>
          <p14:tracePt t="22329" x="3668713" y="3549650"/>
          <p14:tracePt t="22345" x="3925888" y="3549650"/>
          <p14:tracePt t="22362" x="4106863" y="3557588"/>
          <p14:tracePt t="22378" x="4346575" y="3575050"/>
          <p14:tracePt t="22395" x="4551363" y="3582988"/>
          <p14:tracePt t="22412" x="4765675" y="3592513"/>
          <p14:tracePt t="22428" x="4929188" y="3592513"/>
          <p14:tracePt t="22445" x="5057775" y="3592513"/>
          <p14:tracePt t="22462" x="5100638" y="3592513"/>
          <p14:tracePt t="22479" x="5135563" y="3582988"/>
          <p14:tracePt t="22495" x="5160963" y="3582988"/>
          <p14:tracePt t="22512" x="5194300" y="3575050"/>
          <p14:tracePt t="22530" x="5237163" y="3565525"/>
          <p14:tracePt t="22546" x="5264150" y="3565525"/>
          <p14:tracePt t="22563" x="5297488" y="3549650"/>
          <p14:tracePt t="22598" x="5314950" y="3549650"/>
          <p14:tracePt t="22616" x="5349875" y="3540125"/>
          <p14:tracePt t="22630" x="5408613" y="3514725"/>
          <p14:tracePt t="22649" x="5461000" y="3497263"/>
          <p14:tracePt t="22664" x="5580063" y="3446463"/>
          <p14:tracePt t="22682" x="5614988" y="3436938"/>
          <p14:tracePt t="22697" x="5708650" y="3368675"/>
          <p14:tracePt t="22747" x="5743575" y="3335338"/>
          <p14:tracePt t="22781" x="5778500" y="3292475"/>
          <p14:tracePt t="22815" x="5803900" y="3222625"/>
          <p14:tracePt t="22848" x="5803900" y="3206750"/>
          <p14:tracePt t="22864" x="5803900" y="3197225"/>
          <p14:tracePt t="22881" x="5751513" y="3154363"/>
          <p14:tracePt t="22898" x="5683250" y="3128963"/>
          <p14:tracePt t="22914" x="5597525" y="3103563"/>
          <p14:tracePt t="22931" x="5537200" y="3078163"/>
          <p14:tracePt t="22948" x="5503863" y="3060700"/>
          <p14:tracePt t="22965" x="5486400" y="3051175"/>
          <p14:tracePt t="23010" x="5478463" y="3051175"/>
          <p14:tracePt t="23016" x="5461000" y="3043238"/>
          <p14:tracePt t="23016" x="5443538" y="3035300"/>
          <p14:tracePt t="23033" x="5349875" y="3035300"/>
          <p14:tracePt t="23050" x="5186363" y="3035300"/>
          <p14:tracePt t="23066" x="4954588" y="3043238"/>
          <p14:tracePt t="23083" x="4792663" y="3086100"/>
          <p14:tracePt t="23100" x="4679950" y="3179763"/>
          <p14:tracePt t="23133" x="4679950" y="3206750"/>
          <p14:tracePt t="23150" x="4697413" y="3214688"/>
          <p14:tracePt t="23166" x="4706938" y="3214688"/>
          <p14:tracePt t="23183" x="4722813" y="3214688"/>
          <p14:tracePt t="23200" x="4732338" y="3222625"/>
          <p14:tracePt t="23217" x="4732338" y="3232150"/>
          <p14:tracePt t="23233" x="4697413" y="3282950"/>
          <p14:tracePt t="23267" x="4679950" y="3317875"/>
          <p14:tracePt t="23284" x="4654550" y="3351213"/>
          <p14:tracePt t="23300" x="4629150" y="3378200"/>
          <p14:tracePt t="23317" x="4611688" y="3378200"/>
          <p14:tracePt t="23334" x="4586288" y="3394075"/>
          <p14:tracePt t="23350" x="4535488" y="3394075"/>
          <p14:tracePt t="23367" x="4286250" y="3403600"/>
          <p14:tracePt t="23384" x="3840163" y="3378200"/>
          <p14:tracePt t="23400" x="2674938" y="3292475"/>
          <p14:tracePt t="23417" x="2006600" y="3275013"/>
          <p14:tracePt t="23434" x="1406525" y="3257550"/>
          <p14:tracePt t="23450" x="1165225" y="3257550"/>
          <p14:tracePt t="23468" x="1096963" y="3257550"/>
          <p14:tracePt t="23484" x="1089025" y="3257550"/>
          <p14:tracePt t="23539" x="1096963" y="3257550"/>
          <p14:tracePt t="23542" x="1096963" y="3249613"/>
          <p14:tracePt t="23634" x="1106488" y="3249613"/>
          <p14:tracePt t="23668" x="1106488" y="3257550"/>
          <p14:tracePt t="23685" x="1114425" y="3265488"/>
          <p14:tracePt t="23685" x="1114425" y="3275013"/>
          <p14:tracePt t="23703" x="1139825" y="3308350"/>
          <p14:tracePt t="23706" x="1149350" y="3325813"/>
          <p14:tracePt t="23720" x="1354138" y="3436938"/>
          <p14:tracePt t="23753" x="1517650" y="3421063"/>
          <p14:tracePt t="23836" x="1525588" y="3411538"/>
          <p14:tracePt t="23871" x="1535113" y="3403600"/>
          <p14:tracePt t="23888" x="1543050" y="3403600"/>
          <p14:tracePt t="23903" x="1560513" y="3403600"/>
          <p14:tracePt t="23920" x="1603375" y="3378200"/>
          <p14:tracePt t="23938" x="1663700" y="3360738"/>
          <p14:tracePt t="23970" x="1706563" y="3343275"/>
          <p14:tracePt t="24004" x="1757363" y="3343275"/>
          <p14:tracePt t="24039" x="1774825" y="3335338"/>
          <p14:tracePt t="24054" x="1800225" y="3335338"/>
          <p14:tracePt t="24071" x="1835150" y="3335338"/>
          <p14:tracePt t="24088" x="1868488" y="3325813"/>
          <p14:tracePt t="24106" x="1893888" y="3325813"/>
          <p14:tracePt t="24121" x="1936750" y="3325813"/>
          <p14:tracePt t="24155" x="1989138" y="3335338"/>
          <p14:tracePt t="24175" x="2203450" y="3378200"/>
          <p14:tracePt t="24222" x="2246313" y="3394075"/>
          <p14:tracePt t="24241" x="2279650" y="3394075"/>
          <p14:tracePt t="24255" x="2314575" y="3394075"/>
          <p14:tracePt t="24255" x="2332038" y="3394075"/>
          <p14:tracePt t="24273" x="2374900" y="3394075"/>
          <p14:tracePt t="24290" x="2563813" y="3411538"/>
          <p14:tracePt t="24340" x="2632075" y="3421063"/>
          <p14:tracePt t="24356" x="2708275" y="3421063"/>
          <p14:tracePt t="24373" x="2794000" y="3421063"/>
          <p14:tracePt t="24389" x="2889250" y="3411538"/>
          <p14:tracePt t="24406" x="2974975" y="3403600"/>
          <p14:tracePt t="24423" x="3068638" y="3403600"/>
          <p14:tracePt t="24439" x="3154363" y="3394075"/>
          <p14:tracePt t="24456" x="3265488" y="3386138"/>
          <p14:tracePt t="24473" x="3317875" y="3386138"/>
          <p14:tracePt t="24553" x="3308350" y="3386138"/>
          <p14:tracePt t="24556" x="3265488" y="3403600"/>
          <p14:tracePt t="24574" x="3103563" y="3436938"/>
          <p14:tracePt t="24592" x="2889250" y="3454400"/>
          <p14:tracePt t="24609" x="2443163" y="3463925"/>
          <p14:tracePt t="24626" x="2022475" y="3471863"/>
          <p14:tracePt t="24660" x="1928813" y="3471863"/>
          <p14:tracePt t="24675" x="1868488" y="3463925"/>
          <p14:tracePt t="24693" x="1835150" y="3454400"/>
          <p14:tracePt t="24710" x="1800225" y="3446463"/>
          <p14:tracePt t="24724" x="1792288" y="3446463"/>
          <p14:tracePt t="24744" x="1782763" y="3446463"/>
          <p14:tracePt t="24776" x="1782763" y="3436938"/>
          <p14:tracePt t="24825" x="1782763" y="3429000"/>
          <p14:tracePt t="24866" x="1792288" y="3429000"/>
          <p14:tracePt t="24869" x="1792288" y="3421063"/>
          <p14:tracePt t="24937" x="1808163" y="3421063"/>
          <p14:tracePt t="24939" x="1843088" y="3421063"/>
          <p14:tracePt t="24959" x="1903413" y="3411538"/>
          <p14:tracePt t="24976" x="1997075" y="3411538"/>
          <p14:tracePt t="24992" x="2125663" y="3411538"/>
          <p14:tracePt t="25011" x="2185988" y="3403600"/>
          <p14:tracePt t="25026" x="2228850" y="3394075"/>
          <p14:tracePt t="25043" x="2357438" y="3386138"/>
          <p14:tracePt t="25078" x="2451100" y="3386138"/>
          <p14:tracePt t="25093" x="2597150" y="3386138"/>
          <p14:tracePt t="25109" x="2717800" y="3386138"/>
          <p14:tracePt t="25127" x="2863850" y="3386138"/>
          <p14:tracePt t="25144" x="3035300" y="3386138"/>
          <p14:tracePt t="25162" x="3206750" y="3411538"/>
          <p14:tracePt t="25177" x="3386138" y="3446463"/>
          <p14:tracePt t="25194" x="3540125" y="3454400"/>
          <p14:tracePt t="25210" x="3703638" y="3454400"/>
          <p14:tracePt t="25227" x="3857625" y="3463925"/>
          <p14:tracePt t="25244" x="3986213" y="3463925"/>
          <p14:tracePt t="25262" x="4097338" y="3463925"/>
          <p14:tracePt t="25277" x="4175125" y="3463925"/>
          <p14:tracePt t="25294" x="4260850" y="3454400"/>
          <p14:tracePt t="25311" x="4321175" y="3454400"/>
          <p14:tracePt t="25328" x="4422775" y="3454400"/>
          <p14:tracePt t="25344" x="4578350" y="3454400"/>
          <p14:tracePt t="25361" x="4714875" y="3446463"/>
          <p14:tracePt t="25378" x="4818063" y="3436938"/>
          <p14:tracePt t="25394" x="4921250" y="3421063"/>
          <p14:tracePt t="25411" x="4979988" y="3411538"/>
          <p14:tracePt t="25428" x="5014913" y="3403600"/>
          <p14:tracePt t="25445" x="5022850" y="3394075"/>
          <p14:tracePt t="26352" x="5014913" y="3394075"/>
          <p14:tracePt t="26377" x="5006975" y="3394075"/>
          <p14:tracePt t="26379" x="4972050" y="3403600"/>
          <p14:tracePt t="26400" x="4911725" y="3403600"/>
          <p14:tracePt t="26400" x="4860925" y="3411538"/>
          <p14:tracePt t="26417" x="4714875" y="3429000"/>
          <p14:tracePt t="26434" x="4568825" y="3454400"/>
          <p14:tracePt t="26450" x="4389438" y="3471863"/>
          <p14:tracePt t="26467" x="4217988" y="3489325"/>
          <p14:tracePt t="26484" x="3951288" y="3497263"/>
          <p14:tracePt t="26501" x="3711575" y="3506788"/>
          <p14:tracePt t="26518" x="3421063" y="3506788"/>
          <p14:tracePt t="26535" x="3111500" y="3506788"/>
          <p14:tracePt t="26551" x="2725738" y="3506788"/>
          <p14:tracePt t="26571" x="2554288" y="3506788"/>
          <p14:tracePt t="26585" x="2435225" y="3506788"/>
          <p14:tracePt t="26601" x="2374900" y="3506788"/>
          <p14:tracePt t="26618" x="2357438" y="3506788"/>
          <p14:tracePt t="26635" x="2349500" y="3506788"/>
          <p14:tracePt t="26651" x="2271713" y="3506788"/>
          <p14:tracePt t="26685" x="2211388" y="3506788"/>
          <p14:tracePt t="26702" x="1903413" y="3463925"/>
          <p14:tracePt t="26736" x="1808163" y="3436938"/>
          <p14:tracePt t="26736" x="1800225" y="3429000"/>
          <p14:tracePt t="26785" x="1808163" y="3429000"/>
          <p14:tracePt t="26788" x="1825625" y="3411538"/>
          <p14:tracePt t="26803" x="1851025" y="3386138"/>
          <p14:tracePt t="26822" x="1878013" y="3368675"/>
          <p14:tracePt t="26836" x="1893888" y="3351213"/>
          <p14:tracePt t="26969" x="1903413" y="3351213"/>
          <p14:tracePt t="27019" x="1911350" y="3351213"/>
          <p14:tracePt t="27039" x="1920875" y="3351213"/>
          <p14:tracePt t="27041" x="1928813" y="3351213"/>
          <p14:tracePt t="27074" x="1946275" y="3351213"/>
          <p14:tracePt t="27078" x="2203450" y="3351213"/>
          <p14:tracePt t="27121" x="2382838" y="3343275"/>
          <p14:tracePt t="27138" x="2606675" y="3335338"/>
          <p14:tracePt t="27155" x="2794000" y="3317875"/>
          <p14:tracePt t="27172" x="2974975" y="3308350"/>
          <p14:tracePt t="27188" x="3282950" y="3308350"/>
          <p14:tracePt t="27188" x="3351213" y="3300413"/>
          <p14:tracePt t="27225" x="3394075" y="3300413"/>
          <p14:tracePt t="27238" x="3463925" y="3292475"/>
          <p14:tracePt t="27255" x="3540125" y="3292475"/>
          <p14:tracePt t="27289" x="3565525" y="3292475"/>
          <p14:tracePt t="27306" x="3575050" y="3292475"/>
          <p14:tracePt t="27325" x="3582988" y="3292475"/>
          <p14:tracePt t="27339" x="3592513" y="3292475"/>
          <p14:tracePt t="27356" x="3600450" y="3292475"/>
          <p14:tracePt t="27796" x="3600450" y="3300413"/>
          <p14:tracePt t="27799" x="3600450" y="3351213"/>
          <p14:tracePt t="27825" x="3608388" y="3394075"/>
          <p14:tracePt t="28060" x="3617913" y="3394075"/>
          <p14:tracePt t="28062" x="3635375" y="3394075"/>
          <p14:tracePt t="28094" x="3643313" y="3403600"/>
          <p14:tracePt t="28109" x="3668713" y="3421063"/>
          <p14:tracePt t="28127" x="3814763" y="3532188"/>
          <p14:tracePt t="28178" x="3822700" y="3540125"/>
          <p14:tracePt t="28272" x="3832225" y="3540125"/>
          <p14:tracePt t="28280" x="3857625" y="3540125"/>
          <p14:tracePt t="28294" x="4079875" y="3549650"/>
          <p14:tracePt t="28328" x="4268788" y="3549650"/>
          <p14:tracePt t="28344" x="4654550" y="3540125"/>
          <p14:tracePt t="28361" x="4843463" y="3532188"/>
          <p14:tracePt t="28377" x="4954588" y="3506788"/>
          <p14:tracePt t="28394" x="4979988" y="3497263"/>
          <p14:tracePt t="28411" x="4989513" y="3479800"/>
          <p14:tracePt t="28427" x="4997450" y="3454400"/>
          <p14:tracePt t="28444" x="5014913" y="3429000"/>
          <p14:tracePt t="28461" x="5049838" y="3403600"/>
          <p14:tracePt t="28478" x="5118100" y="3368675"/>
          <p14:tracePt t="28494" x="5168900" y="3335338"/>
          <p14:tracePt t="28512" x="5211763" y="3292475"/>
          <p14:tracePt t="28528" x="5254625" y="3249613"/>
          <p14:tracePt t="28545" x="5322888" y="3206750"/>
          <p14:tracePt t="28562" x="5400675" y="3136900"/>
          <p14:tracePt t="28579" x="5614988" y="2957513"/>
          <p14:tracePt t="28615" x="5700713" y="2879725"/>
          <p14:tracePt t="28629" x="5803900" y="2794000"/>
          <p14:tracePt t="28629" x="5821363" y="2778125"/>
          <p14:tracePt t="28665" x="5837238" y="2768600"/>
          <p14:tracePt t="28680" x="5957888" y="2674938"/>
          <p14:tracePt t="28763" x="6043613" y="2606675"/>
          <p14:tracePt t="28814" x="6051550" y="2606675"/>
          <p14:tracePt t="28831" x="6051550" y="2597150"/>
          <p14:tracePt t="28913" x="6061075" y="2597150"/>
          <p14:tracePt t="28943" x="6069013" y="2597150"/>
          <p14:tracePt t="28945" x="6094413" y="2622550"/>
          <p14:tracePt t="28964" x="6121400" y="2649538"/>
          <p14:tracePt t="28980" x="6146800" y="2665413"/>
          <p14:tracePt t="28997" x="6164263" y="2665413"/>
          <p14:tracePt t="29014" x="6172200" y="2665413"/>
          <p14:tracePt t="29031" x="6215063" y="2622550"/>
          <p14:tracePt t="29051" x="6223000" y="2614613"/>
          <p14:tracePt t="29066" x="6232525" y="2606675"/>
          <p14:tracePt t="29132" x="6240463" y="2649538"/>
          <p14:tracePt t="29148" x="6249988" y="2708275"/>
          <p14:tracePt t="29165" x="6265863" y="2735263"/>
          <p14:tracePt t="29182" x="6265863" y="2751138"/>
          <p14:tracePt t="29199" x="6275388" y="2786063"/>
          <p14:tracePt t="29250" x="6275388" y="2828925"/>
          <p14:tracePt t="29266" x="6249988" y="3068638"/>
          <p14:tracePt t="29302" x="6232525" y="3240088"/>
          <p14:tracePt t="29317" x="6232525" y="3479800"/>
          <p14:tracePt t="29350" x="6232525" y="3549650"/>
          <p14:tracePt t="29366" x="6249988" y="3617913"/>
          <p14:tracePt t="29383" x="6257925" y="3668713"/>
          <p14:tracePt t="29399" x="6265863" y="3703638"/>
          <p14:tracePt t="29416" x="6257925" y="3806825"/>
          <p14:tracePt t="29433" x="6240463" y="3908425"/>
          <p14:tracePt t="29449" x="6232525" y="4089400"/>
          <p14:tracePt t="29466" x="6232525" y="4260850"/>
          <p14:tracePt t="29483" x="6265863" y="4440238"/>
          <p14:tracePt t="29500" x="6275388" y="4543425"/>
          <p14:tracePt t="29517" x="6283325" y="4664075"/>
          <p14:tracePt t="29534" x="6292850" y="4757738"/>
          <p14:tracePt t="29550" x="6300788" y="4843463"/>
          <p14:tracePt t="29550" x="6300788" y="4878388"/>
          <p14:tracePt t="29571" x="6300788" y="4929188"/>
          <p14:tracePt t="29586" x="6300788" y="4979988"/>
          <p14:tracePt t="29601" x="6300788" y="5151438"/>
          <p14:tracePt t="29635" x="6300788" y="5332413"/>
          <p14:tracePt t="29668" x="6300788" y="5340350"/>
          <p14:tracePt t="29710" x="6308725" y="5340350"/>
          <p14:tracePt t="29738" x="6318250" y="5340350"/>
          <p14:tracePt t="29742" x="6326188" y="5340350"/>
          <p14:tracePt t="29769" x="6326188" y="5332413"/>
          <p14:tracePt t="29785" x="6326188" y="5297488"/>
          <p14:tracePt t="29802" x="6308725" y="5229225"/>
          <p14:tracePt t="29836" x="6283325" y="5194300"/>
          <p14:tracePt t="29852" x="6232525" y="5135563"/>
          <p14:tracePt t="29869" x="6197600" y="5092700"/>
          <p14:tracePt t="29886" x="6121400" y="5022850"/>
          <p14:tracePt t="29902" x="5922963" y="4886325"/>
          <p14:tracePt t="29919" x="5622925" y="4732338"/>
          <p14:tracePt t="29936" x="5168900" y="4525963"/>
          <p14:tracePt t="29936" x="5022850" y="4465638"/>
          <p14:tracePt t="29953" x="4551363" y="4268788"/>
          <p14:tracePt t="29969" x="4037013" y="4071938"/>
          <p14:tracePt t="29986" x="3711575" y="3968750"/>
          <p14:tracePt t="30003" x="3403600" y="3875088"/>
          <p14:tracePt t="30020" x="2949575" y="3771900"/>
          <p14:tracePt t="30054" x="2717800" y="3736975"/>
          <p14:tracePt t="30072" x="2211388" y="3651250"/>
          <p14:tracePt t="30157" x="2203450" y="3651250"/>
          <p14:tracePt t="30171" x="2203450" y="3643313"/>
          <p14:tracePt t="30174" x="1250950" y="3325813"/>
          <p14:tracePt t="30238" x="814388" y="3171825"/>
          <p14:tracePt t="30255" x="582613" y="3086100"/>
          <p14:tracePt t="30271" x="592138" y="3017838"/>
          <p14:tracePt t="30271" x="642938" y="3000375"/>
          <p14:tracePt t="30305" x="746125" y="2949575"/>
          <p14:tracePt t="30322" x="849313" y="2897188"/>
          <p14:tracePt t="30338" x="950913" y="2846388"/>
          <p14:tracePt t="30355" x="1028700" y="2794000"/>
          <p14:tracePt t="30372" x="1046163" y="2778125"/>
          <p14:tracePt t="30388" x="1054100" y="2768600"/>
          <p14:tracePt t="30405" x="1036638" y="2768600"/>
          <p14:tracePt t="30422" x="1028700" y="2768600"/>
          <p14:tracePt t="30438" x="1020763" y="2768600"/>
          <p14:tracePt t="30455" x="1020763" y="2786063"/>
          <p14:tracePt t="30472" x="1028700" y="2803525"/>
          <p14:tracePt t="30489" x="1036638" y="2811463"/>
          <p14:tracePt t="30505" x="1046163" y="2811463"/>
          <p14:tracePt t="30523" x="1063625" y="2811463"/>
          <p14:tracePt t="30539" x="1079500" y="2828925"/>
          <p14:tracePt t="30557" x="1157288" y="2863850"/>
          <p14:tracePt t="30591" x="1389063" y="2974975"/>
          <p14:tracePt t="30626" x="1449388" y="3000375"/>
          <p14:tracePt t="30640" x="1765300" y="3103563"/>
          <p14:tracePt t="30657" x="1989138" y="3163888"/>
          <p14:tracePt t="30675" x="2314575" y="3206750"/>
          <p14:tracePt t="30693" x="2614613" y="3214688"/>
          <p14:tracePt t="30709" x="3025775" y="3214688"/>
          <p14:tracePt t="30726" x="3317875" y="3214688"/>
          <p14:tracePt t="30743" x="3806825" y="3222625"/>
          <p14:tracePt t="30775" x="4106863" y="3275013"/>
          <p14:tracePt t="30793" x="4183063" y="3300413"/>
          <p14:tracePt t="30793" x="4251325" y="3308350"/>
          <p14:tracePt t="30809" x="4379913" y="3335338"/>
          <p14:tracePt t="30827" x="4500563" y="3335338"/>
          <p14:tracePt t="30841" x="4654550" y="3335338"/>
          <p14:tracePt t="30857" x="4757738" y="3335338"/>
          <p14:tracePt t="30874" x="4843463" y="3335338"/>
          <p14:tracePt t="30891" x="4894263" y="3335338"/>
          <p14:tracePt t="30924" x="4946650" y="3335338"/>
          <p14:tracePt t="30926" x="4972050" y="3335338"/>
          <p14:tracePt t="30941" x="4979988" y="3335338"/>
          <p14:tracePt t="31111" x="4989513" y="3335338"/>
          <p14:tracePt t="31114" x="4997450" y="3335338"/>
          <p14:tracePt t="31126" x="5006975" y="3335338"/>
          <p14:tracePt t="31143" x="5194300" y="3249613"/>
          <p14:tracePt t="31194" x="5264150" y="3214688"/>
          <p14:tracePt t="31210" x="5340350" y="3154363"/>
          <p14:tracePt t="31243" x="5392738" y="3103563"/>
          <p14:tracePt t="31277" x="5426075" y="3068638"/>
          <p14:tracePt t="31293" x="5461000" y="3035300"/>
          <p14:tracePt t="31310" x="5503863" y="3000375"/>
          <p14:tracePt t="31327" x="5537200" y="2974975"/>
          <p14:tracePt t="31344" x="5580063" y="2949575"/>
          <p14:tracePt t="31360" x="5640388" y="2889250"/>
          <p14:tracePt t="31377" x="5675313" y="2854325"/>
          <p14:tracePt t="31410" x="5683250" y="2846388"/>
          <p14:tracePt t="31427" x="5683250" y="2836863"/>
          <p14:tracePt t="31444" x="5692775" y="2836863"/>
          <p14:tracePt t="31461" x="5692775" y="2828925"/>
          <p14:tracePt t="31478" x="5700713" y="2820988"/>
          <p14:tracePt t="31496" x="5708650" y="2811463"/>
          <p14:tracePt t="31511" x="5726113" y="2803525"/>
          <p14:tracePt t="31528" x="5761038" y="2803525"/>
          <p14:tracePt t="31545" x="5786438" y="2803525"/>
          <p14:tracePt t="31578" x="5803900" y="2803525"/>
          <p14:tracePt t="31595" x="5864225" y="2922588"/>
          <p14:tracePt t="31630" x="5915025" y="3017838"/>
          <p14:tracePt t="31645" x="6000750" y="3308350"/>
          <p14:tracePt t="31682" x="6000750" y="3421063"/>
          <p14:tracePt t="31698" x="5983288" y="3471863"/>
          <p14:tracePt t="31714" x="5940425" y="3565525"/>
          <p14:tracePt t="31749" x="5889625" y="3660775"/>
          <p14:tracePt t="31764" x="5846763" y="3763963"/>
          <p14:tracePt t="31780" x="5778500" y="3908425"/>
          <p14:tracePt t="31796" x="5622925" y="4346575"/>
          <p14:tracePt t="31848" x="5564188" y="4457700"/>
          <p14:tracePt t="31848" x="5546725" y="4475163"/>
          <p14:tracePt t="31866" x="5546725" y="4483100"/>
          <p14:tracePt t="31882" x="5521325" y="4483100"/>
          <p14:tracePt t="31914" x="5461000" y="4397375"/>
          <p14:tracePt t="31931" x="5375275" y="4243388"/>
          <p14:tracePt t="31947" x="5314950" y="4089400"/>
          <p14:tracePt t="31964" x="5307013" y="3935413"/>
          <p14:tracePt t="31981" x="5307013" y="3789363"/>
          <p14:tracePt t="31998" x="5357813" y="3668713"/>
          <p14:tracePt t="32015" x="5435600" y="3522663"/>
          <p14:tracePt t="32031" x="5837238" y="2932113"/>
          <p14:tracePt t="32153" x="5880100" y="2897188"/>
          <p14:tracePt t="32166" x="6121400" y="2760663"/>
          <p14:tracePt t="32267" x="6146800" y="2760663"/>
          <p14:tracePt t="32301" x="6164263" y="2768600"/>
          <p14:tracePt t="32379" x="6172200" y="2768600"/>
          <p14:tracePt t="32382" x="6172200" y="2778125"/>
          <p14:tracePt t="32400" x="6172200" y="2820988"/>
          <p14:tracePt t="32417" x="6172200" y="2922588"/>
          <p14:tracePt t="32417" x="6146800" y="2992438"/>
          <p14:tracePt t="32434" x="6061075" y="3206750"/>
          <p14:tracePt t="32450" x="5965825" y="3436938"/>
          <p14:tracePt t="32467" x="5854700" y="3736975"/>
          <p14:tracePt t="32484" x="5821363" y="3875088"/>
          <p14:tracePt t="32500" x="5821363" y="3908425"/>
          <p14:tracePt t="32578" x="5803900" y="3892550"/>
          <p14:tracePt t="32586" x="5794375" y="3865563"/>
          <p14:tracePt t="32586" x="5786438" y="3857625"/>
          <p14:tracePt t="32602" x="5768975" y="3832225"/>
          <p14:tracePt t="32619" x="5761038" y="3814763"/>
          <p14:tracePt t="32635" x="5761038" y="3806825"/>
          <p14:tracePt t="32652" x="5794375" y="3746500"/>
          <p14:tracePt t="32669" x="5854700" y="3678238"/>
          <p14:tracePt t="32686" x="5915025" y="3592513"/>
          <p14:tracePt t="32702" x="5957888" y="3532188"/>
          <p14:tracePt t="32719" x="5957888" y="3506788"/>
          <p14:tracePt t="32735" x="5957888" y="3497263"/>
          <p14:tracePt t="33170" x="5957888" y="3506788"/>
          <p14:tracePt t="33219" x="5957888" y="3514725"/>
          <p14:tracePt t="33221" x="5957888" y="3522663"/>
          <p14:tracePt t="33255" x="5957888" y="3532188"/>
          <p14:tracePt t="33272" x="5922963" y="3575050"/>
          <p14:tracePt t="33306" x="5897563" y="3608388"/>
          <p14:tracePt t="33323" x="5846763" y="3668713"/>
          <p14:tracePt t="33340" x="5778500" y="3736975"/>
          <p14:tracePt t="33356" x="5700713" y="3806825"/>
          <p14:tracePt t="33372" x="5614988" y="3883025"/>
          <p14:tracePt t="33390" x="5494338" y="3960813"/>
          <p14:tracePt t="33406" x="5357813" y="4029075"/>
          <p14:tracePt t="33422" x="5168900" y="4114800"/>
          <p14:tracePt t="33439" x="5014913" y="4183063"/>
          <p14:tracePt t="33456" x="4851400" y="4251325"/>
          <p14:tracePt t="33472" x="4714875" y="4311650"/>
          <p14:tracePt t="33472" x="4664075" y="4337050"/>
          <p14:tracePt t="33489" x="4535488" y="4389438"/>
          <p14:tracePt t="33506" x="4422775" y="4422775"/>
          <p14:tracePt t="33524" x="4140200" y="4449763"/>
          <p14:tracePt t="33556" x="4046538" y="4449763"/>
          <p14:tracePt t="33575" x="3960813" y="4449763"/>
          <p14:tracePt t="33593" x="3892550" y="4440238"/>
          <p14:tracePt t="33593" x="3865563" y="4440238"/>
          <p14:tracePt t="33624" x="3789363" y="4414838"/>
          <p14:tracePt t="33641" x="3746500" y="4397375"/>
          <p14:tracePt t="33644" x="3686175" y="4379913"/>
          <p14:tracePt t="33658" x="3378200" y="4337050"/>
          <p14:tracePt t="33693" x="2820988" y="4268788"/>
          <p14:tracePt t="33741" x="2717800" y="4243388"/>
          <p14:tracePt t="33757" x="2682875" y="4225925"/>
          <p14:tracePt t="33775" x="2674938" y="4200525"/>
          <p14:tracePt t="33808" x="2640013" y="4149725"/>
          <p14:tracePt t="33858" x="2632075" y="4149725"/>
          <p14:tracePt t="33875" x="2622550" y="4140200"/>
          <p14:tracePt t="33891" x="2614613" y="4132263"/>
          <p14:tracePt t="33910" x="2614613" y="4122738"/>
          <p14:tracePt t="33925" x="2614613" y="4106863"/>
          <p14:tracePt t="33941" x="2614613" y="4097338"/>
          <p14:tracePt t="33958" x="2614613" y="4089400"/>
          <p14:tracePt t="33975" x="2614613" y="4079875"/>
          <p14:tracePt t="33992" x="2614613" y="4071938"/>
          <p14:tracePt t="34010" x="2614613" y="4064000"/>
          <p14:tracePt t="34026" x="2606675" y="4054475"/>
          <p14:tracePt t="34043" x="2606675" y="4046538"/>
          <p14:tracePt t="34116" x="2606675" y="4037013"/>
          <p14:tracePt t="34229" x="2606675" y="4054475"/>
          <p14:tracePt t="34232" x="2606675" y="4079875"/>
          <p14:tracePt t="34244" x="2597150" y="4165600"/>
          <p14:tracePt t="34277" x="2597150" y="4311650"/>
          <p14:tracePt t="34313" x="2579688" y="4422775"/>
          <p14:tracePt t="34327" x="2546350" y="4483100"/>
          <p14:tracePt t="34344" x="2511425" y="4629150"/>
          <p14:tracePt t="34361" x="2478088" y="4808538"/>
          <p14:tracePt t="34378" x="2478088" y="4929188"/>
          <p14:tracePt t="34394" x="2478088" y="4997450"/>
          <p14:tracePt t="34411" x="2478088" y="5075238"/>
          <p14:tracePt t="34427" x="2478088" y="5151438"/>
          <p14:tracePt t="34444" x="2478088" y="5221288"/>
          <p14:tracePt t="34461" x="2478088" y="5297488"/>
          <p14:tracePt t="34478" x="2460625" y="5375275"/>
          <p14:tracePt t="34494" x="2451100" y="5494338"/>
          <p14:tracePt t="34512" x="2451100" y="5564188"/>
          <p14:tracePt t="34528" x="2443163" y="5614988"/>
          <p14:tracePt t="34528" x="2443163" y="5640388"/>
          <p14:tracePt t="34545" x="2443163" y="5657850"/>
          <p14:tracePt t="34653" x="2443163" y="5665788"/>
          <p14:tracePt t="34655" x="2435225" y="5665788"/>
          <p14:tracePt t="34662" x="2435225" y="5675313"/>
          <p14:tracePt t="34763" x="2443163" y="5675313"/>
          <p14:tracePt t="34766" x="2451100" y="5675313"/>
          <p14:tracePt t="34803" x="2460625" y="5665788"/>
          <p14:tracePt t="34806" x="2674938" y="5529263"/>
          <p14:tracePt t="34880" x="2794000" y="5478463"/>
          <p14:tracePt t="34897" x="3008313" y="5375275"/>
          <p14:tracePt t="34914" x="3163888" y="5322888"/>
          <p14:tracePt t="34930" x="3368675" y="5229225"/>
          <p14:tracePt t="34947" x="3557588" y="5160963"/>
          <p14:tracePt t="34964" x="3832225" y="5100638"/>
          <p14:tracePt t="34981" x="4037013" y="5040313"/>
          <p14:tracePt t="34997" x="4260850" y="4964113"/>
          <p14:tracePt t="35015" x="4397375" y="4911725"/>
          <p14:tracePt t="35031" x="4611688" y="4800600"/>
          <p14:tracePt t="35052" x="4679950" y="4740275"/>
          <p14:tracePt t="35067" x="4749800" y="4689475"/>
          <p14:tracePt t="35083" x="4792663" y="4637088"/>
          <p14:tracePt t="35103" x="4851400" y="4483100"/>
          <p14:tracePt t="35166" x="4886325" y="4414838"/>
          <p14:tracePt t="35200" x="4946650" y="4278313"/>
          <p14:tracePt t="35250" x="4954588" y="4235450"/>
          <p14:tracePt t="35268" x="4979988" y="4175125"/>
          <p14:tracePt t="35301" x="5092700" y="4089400"/>
          <p14:tracePt t="35336" x="5168900" y="4046538"/>
          <p14:tracePt t="35350" x="5237163" y="4003675"/>
          <p14:tracePt t="35366" x="5264150" y="3978275"/>
          <p14:tracePt t="35382" x="5272088" y="3968750"/>
          <p14:tracePt t="35399" x="5272088" y="3960813"/>
          <p14:tracePt t="35464" x="5280025" y="3960813"/>
          <p14:tracePt t="35491" x="5289550" y="3951288"/>
          <p14:tracePt t="35510" x="5307013" y="3951288"/>
          <p14:tracePt t="35512" x="5332413" y="3925888"/>
          <p14:tracePt t="35535" x="5349875" y="3908425"/>
          <p14:tracePt t="35551" x="5357813" y="3900488"/>
          <p14:tracePt t="35568" x="5365750" y="3892550"/>
          <p14:tracePt t="35837" x="5365750" y="3900488"/>
          <p14:tracePt t="35852" x="5365750" y="3908425"/>
          <p14:tracePt t="35855" x="5365750" y="3935413"/>
          <p14:tracePt t="35886" x="5365750" y="3943350"/>
          <p14:tracePt t="35902" x="5365750" y="3951288"/>
          <p14:tracePt t="35919" x="5365750" y="3968750"/>
          <p14:tracePt t="35936" x="5365750" y="3986213"/>
          <p14:tracePt t="35952" x="5365750" y="4029075"/>
          <p14:tracePt t="35952" x="5365750" y="4037013"/>
          <p14:tracePt t="35969" x="5375275" y="4079875"/>
          <p14:tracePt t="35986" x="5383213" y="4132263"/>
          <p14:tracePt t="36003" x="5383213" y="4183063"/>
          <p14:tracePt t="36020" x="5383213" y="4225925"/>
          <p14:tracePt t="36037" x="5383213" y="4268788"/>
          <p14:tracePt t="36053" x="5383213" y="4311650"/>
          <p14:tracePt t="36071" x="5383213" y="4354513"/>
          <p14:tracePt t="36087" x="5375275" y="4551363"/>
          <p14:tracePt t="36138" x="5375275" y="4586288"/>
          <p14:tracePt t="36155" x="5375275" y="4689475"/>
          <p14:tracePt t="36187" x="5365750" y="4835525"/>
          <p14:tracePt t="36238" x="5365750" y="4886325"/>
          <p14:tracePt t="36255" x="5365750" y="4946650"/>
          <p14:tracePt t="36271" x="5365750" y="4997450"/>
          <p14:tracePt t="36288" x="5365750" y="5057775"/>
          <p14:tracePt t="36308" x="5365750" y="5151438"/>
          <p14:tracePt t="36338" x="5365750" y="5194300"/>
          <p14:tracePt t="36355" x="5365750" y="5229225"/>
          <p14:tracePt t="36372" x="5365750" y="5272088"/>
          <p14:tracePt t="36388" x="5357813" y="5314950"/>
          <p14:tracePt t="36405" x="5357813" y="5349875"/>
          <p14:tracePt t="36422" x="5357813" y="5383213"/>
          <p14:tracePt t="36438" x="5357813" y="5418138"/>
          <p14:tracePt t="36455" x="5357813" y="5451475"/>
          <p14:tracePt t="36472" x="5357813" y="5478463"/>
          <p14:tracePt t="36489" x="5357813" y="5511800"/>
          <p14:tracePt t="36506" x="5357813" y="5537200"/>
          <p14:tracePt t="36523" x="5357813" y="5554663"/>
          <p14:tracePt t="36539" x="5357813" y="5572125"/>
          <p14:tracePt t="36556" x="5357813" y="5589588"/>
          <p14:tracePt t="36576" x="5357813" y="5597525"/>
          <p14:tracePt t="36611" x="5357813" y="5607050"/>
          <p14:tracePt t="36613" x="5357813" y="5622925"/>
          <p14:tracePt t="36640" x="5357813" y="5649913"/>
          <p14:tracePt t="36640" x="5357813" y="5657850"/>
          <p14:tracePt t="36661" x="5357813" y="5692775"/>
          <p14:tracePt t="36677" x="5357813" y="5708650"/>
          <p14:tracePt t="36836" x="5365750" y="5708650"/>
          <p14:tracePt t="36943" x="5375275" y="5708650"/>
          <p14:tracePt t="36948" x="5375275" y="5700713"/>
          <p14:tracePt t="36956" x="5375275" y="5683250"/>
          <p14:tracePt t="36972" x="5383213" y="5640388"/>
          <p14:tracePt t="36989" x="5392738" y="5597525"/>
          <p14:tracePt t="37006" x="5400675" y="5521325"/>
          <p14:tracePt t="37024" x="5426075" y="5392738"/>
          <p14:tracePt t="37076" x="5435600" y="5349875"/>
          <p14:tracePt t="37092" x="5451475" y="5307013"/>
          <p14:tracePt t="37108" x="5461000" y="5264150"/>
          <p14:tracePt t="37126" x="5478463" y="5143500"/>
          <p14:tracePt t="37158" x="5494338" y="5022850"/>
          <p14:tracePt t="37177" x="5511800" y="4946650"/>
          <p14:tracePt t="37193" x="5521325" y="4878388"/>
          <p14:tracePt t="37209" x="5529263" y="4818063"/>
          <p14:tracePt t="37226" x="5537200" y="4722813"/>
          <p14:tracePt t="37260" x="5537200" y="4679950"/>
          <p14:tracePt t="37276" x="5537200" y="4654550"/>
          <p14:tracePt t="37293" x="5537200" y="4611688"/>
          <p14:tracePt t="37309" x="5546725" y="4586288"/>
          <p14:tracePt t="37326" x="5546725" y="4543425"/>
          <p14:tracePt t="37341" x="5546725" y="4475163"/>
          <p14:tracePt t="37359" x="5546725" y="4457700"/>
          <p14:tracePt t="37375" x="5537200" y="4389438"/>
          <p14:tracePt t="37391" x="5529263" y="4311650"/>
          <p14:tracePt t="37425" x="5521325" y="4268788"/>
          <p14:tracePt t="37442" x="5521325" y="4225925"/>
          <p14:tracePt t="37458" x="5521325" y="4200525"/>
          <p14:tracePt t="37475" x="5521325" y="4165600"/>
          <p14:tracePt t="37492" x="5511800" y="4149725"/>
          <p14:tracePt t="37510" x="5494338" y="4132263"/>
          <p14:tracePt t="37526" x="5494338" y="4122738"/>
          <p14:tracePt t="37543" x="5486400" y="4114800"/>
          <p14:tracePt t="37562" x="5486400" y="4106863"/>
          <p14:tracePt t="37578" x="5468938" y="4089400"/>
          <p14:tracePt t="37595" x="5443538" y="4064000"/>
          <p14:tracePt t="37610" x="5418138" y="4037013"/>
          <p14:tracePt t="37629" x="5408613" y="4029075"/>
          <p14:tracePt t="37643" x="5400675" y="4021138"/>
          <p14:tracePt t="37662" x="5400675" y="4011613"/>
          <p14:tracePt t="37704" x="5400675" y="4003675"/>
          <p14:tracePt t="37867" x="5400675" y="3994150"/>
          <p14:tracePt t="37889" x="5400675" y="3986213"/>
          <p14:tracePt t="37891" x="5400675" y="3968750"/>
          <p14:tracePt t="37891" x="5400675" y="3960813"/>
          <p14:tracePt t="37977" x="5392738" y="3960813"/>
          <p14:tracePt t="38033" x="5383213" y="3960813"/>
          <p14:tracePt t="38149" x="5375275" y="3960813"/>
          <p14:tracePt t="38152" x="5365750" y="3968750"/>
          <p14:tracePt t="38397" x="5357813" y="3978275"/>
          <p14:tracePt t="38414" x="5357813" y="3986213"/>
          <p14:tracePt t="38417" x="5357813" y="3994150"/>
          <p14:tracePt t="38431" x="5332413" y="4046538"/>
          <p14:tracePt t="38448" x="5314950" y="4097338"/>
          <p14:tracePt t="38465" x="5289550" y="4165600"/>
          <p14:tracePt t="38482" x="5280025" y="4217988"/>
          <p14:tracePt t="38498" x="5272088" y="4268788"/>
          <p14:tracePt t="38516" x="5264150" y="4414838"/>
          <p14:tracePt t="38566" x="5264150" y="4465638"/>
          <p14:tracePt t="38583" x="5246688" y="4603750"/>
          <p14:tracePt t="38601" x="5229225" y="4689475"/>
          <p14:tracePt t="38617" x="5229225" y="4783138"/>
          <p14:tracePt t="38633" x="5221288" y="4860925"/>
          <p14:tracePt t="38650" x="5221288" y="4989513"/>
          <p14:tracePt t="38684" x="5221288" y="5049838"/>
          <p14:tracePt t="38700" x="5211763" y="5365750"/>
          <p14:tracePt t="38700" x="5211763" y="5408613"/>
          <p14:tracePt t="38784" x="5211763" y="5494338"/>
          <p14:tracePt t="38801" x="5221288" y="5537200"/>
          <p14:tracePt t="38818" x="5221288" y="5572125"/>
          <p14:tracePt t="38850" x="5221288" y="5607050"/>
          <p14:tracePt t="38853" x="5221288" y="5632450"/>
          <p14:tracePt t="38867" x="5221288" y="5657850"/>
          <p14:tracePt t="38884" x="5221288" y="5683250"/>
          <p14:tracePt t="38901" x="5221288" y="5718175"/>
          <p14:tracePt t="38918" x="5221288" y="5735638"/>
          <p14:tracePt t="38934" x="5221288" y="5751513"/>
          <p14:tracePt t="39027" x="5229225" y="5743575"/>
          <p14:tracePt t="39030" x="5246688" y="5649913"/>
          <p14:tracePt t="39053" x="5264150" y="5546725"/>
          <p14:tracePt t="39069" x="5289550" y="5400675"/>
          <p14:tracePt t="39085" x="5357813" y="5126038"/>
          <p14:tracePt t="39085" x="5375275" y="5057775"/>
          <p14:tracePt t="39123" x="5392738" y="4997450"/>
          <p14:tracePt t="39136" x="5418138" y="4783138"/>
          <p14:tracePt t="39153" x="5443538" y="4654550"/>
          <p14:tracePt t="39169" x="5443538" y="4535488"/>
          <p14:tracePt t="39186" x="5461000" y="4449763"/>
          <p14:tracePt t="39203" x="5461000" y="4389438"/>
          <p14:tracePt t="39221" x="5461000" y="4371975"/>
          <p14:tracePt t="39237" x="5461000" y="4354513"/>
          <p14:tracePt t="39253" x="5461000" y="4337050"/>
          <p14:tracePt t="39270" x="5468938" y="4311650"/>
          <p14:tracePt t="39287" x="5468938" y="4278313"/>
          <p14:tracePt t="39303" x="5486400" y="4132263"/>
          <p14:tracePt t="39354" x="5486400" y="4097338"/>
          <p14:tracePt t="39372" x="5486400" y="4079875"/>
          <p14:tracePt t="39387" x="5486400" y="4071938"/>
          <p14:tracePt t="39481" x="5486400" y="4064000"/>
          <p14:tracePt t="39483" x="5478463" y="4054475"/>
          <p14:tracePt t="39504" x="5468938" y="4054475"/>
          <p14:tracePt t="39521" x="5468938" y="4046538"/>
          <p14:tracePt t="39799" x="5461000" y="4046538"/>
          <p14:tracePt t="39807" x="5443538" y="4046538"/>
          <p14:tracePt t="39857" x="5435600" y="4037013"/>
          <p14:tracePt t="39874" x="5426075" y="4037013"/>
          <p14:tracePt t="39911" x="5418138" y="4037013"/>
          <p14:tracePt t="39913" x="5408613" y="4037013"/>
          <p14:tracePt t="39953" x="5400675" y="4037013"/>
          <p14:tracePt t="39955" x="5392738" y="4037013"/>
          <p14:tracePt t="39973" x="5365750" y="4037013"/>
          <p14:tracePt t="39990" x="5332413" y="4064000"/>
          <p14:tracePt t="40006" x="5289550" y="4114800"/>
          <p14:tracePt t="40024" x="5264150" y="4140200"/>
          <p14:tracePt t="40041" x="5254625" y="4157663"/>
          <p14:tracePt t="40137" x="5246688" y="4165600"/>
          <p14:tracePt t="40141" x="5203825" y="4225925"/>
          <p14:tracePt t="40175" x="5178425" y="4321175"/>
          <p14:tracePt t="40192" x="5143500" y="4525963"/>
          <p14:tracePt t="40209" x="5118100" y="4679950"/>
          <p14:tracePt t="40225" x="5083175" y="4818063"/>
          <p14:tracePt t="40242" x="5065713" y="4929188"/>
          <p14:tracePt t="40258" x="5057775" y="4972050"/>
          <p14:tracePt t="40276" x="5049838" y="4997450"/>
          <p14:tracePt t="40292" x="5032375" y="5014913"/>
          <p14:tracePt t="40325" x="5014913" y="5040313"/>
          <p14:tracePt t="40342" x="5014913" y="5083175"/>
          <p14:tracePt t="40359" x="4997450" y="5135563"/>
          <p14:tracePt t="40375" x="4997450" y="5203825"/>
          <p14:tracePt t="40392" x="4997450" y="5221288"/>
          <p14:tracePt t="40449" x="4997450" y="5211763"/>
          <p14:tracePt t="40456" x="5014913" y="5118100"/>
          <p14:tracePt t="40476" x="5014913" y="5057775"/>
          <p14:tracePt t="40493" x="5014913" y="4997450"/>
          <p14:tracePt t="40511" x="5014913" y="4946650"/>
          <p14:tracePt t="40526" x="5014913" y="4921250"/>
          <p14:tracePt t="40544" x="5022850" y="4894263"/>
          <p14:tracePt t="40561" x="5040313" y="4860925"/>
          <p14:tracePt t="40577" x="5075238" y="4818063"/>
          <p14:tracePt t="40593" x="5108575" y="4740275"/>
          <p14:tracePt t="40610" x="5160963" y="4646613"/>
          <p14:tracePt t="40628" x="5203825" y="4568825"/>
          <p14:tracePt t="40644" x="5246688" y="4457700"/>
          <p14:tracePt t="40663" x="5289550" y="4364038"/>
          <p14:tracePt t="40679" x="5340350" y="4225925"/>
          <p14:tracePt t="40697" x="5365750" y="4140200"/>
          <p14:tracePt t="40697" x="5375275" y="4122738"/>
          <p14:tracePt t="40729" x="5383213" y="4097338"/>
          <p14:tracePt t="40744" x="5383213" y="4079875"/>
          <p14:tracePt t="40813" x="5383213" y="4071938"/>
          <p14:tracePt t="40832" x="5383213" y="4064000"/>
          <p14:tracePt t="40845" x="5392738" y="4064000"/>
          <p14:tracePt t="40848" x="5392738" y="4046538"/>
          <p14:tracePt t="40889" x="5400675" y="4046538"/>
          <p14:tracePt t="40946" x="5400675" y="4064000"/>
          <p14:tracePt t="40948" x="5400675" y="4122738"/>
          <p14:tracePt t="40962" x="5392738" y="4243388"/>
          <p14:tracePt t="40979" x="5383213" y="4354513"/>
          <p14:tracePt t="40995" x="5375275" y="4475163"/>
          <p14:tracePt t="41012" x="5349875" y="4654550"/>
          <p14:tracePt t="41047" x="5349875" y="4732338"/>
          <p14:tracePt t="41065" x="5349875" y="4749800"/>
          <p14:tracePt t="41080" x="5322888" y="4800600"/>
          <p14:tracePt t="41113" x="5322888" y="4835525"/>
          <p14:tracePt t="41117" x="5314950" y="4937125"/>
          <p14:tracePt t="41164" x="5314950" y="4946650"/>
          <p14:tracePt t="41181" x="5314950" y="4954588"/>
          <p14:tracePt t="43144" x="5314950" y="4946650"/>
          <p14:tracePt t="43147" x="5314950" y="4937125"/>
          <p14:tracePt t="43160" x="5322888" y="4921250"/>
          <p14:tracePt t="43179" x="5322888" y="4911725"/>
          <p14:tracePt t="43375" x="5332413" y="4911725"/>
          <p14:tracePt t="43393" x="5340350" y="4903788"/>
          <p14:tracePt t="43396" x="5349875" y="4903788"/>
          <p14:tracePt t="43410" x="5357813" y="4903788"/>
          <p14:tracePt t="43425" x="5383213" y="4903788"/>
          <p14:tracePt t="43442" x="5400675" y="4911725"/>
          <p14:tracePt t="43459" x="5408613" y="4921250"/>
          <p14:tracePt t="43538" x="5400675" y="4921250"/>
          <p14:tracePt t="43541" x="5246688" y="4929188"/>
          <p14:tracePt t="43577" x="5100638" y="4929188"/>
          <p14:tracePt t="43593" x="4783138" y="4921250"/>
          <p14:tracePt t="43629" x="4122738" y="4826000"/>
          <p14:tracePt t="43663" x="3506788" y="4697413"/>
          <p14:tracePt t="43678" x="2682875" y="4500563"/>
          <p14:tracePt t="43696" x="2563813" y="4475163"/>
          <p14:tracePt t="43711" x="2193925" y="4379913"/>
          <p14:tracePt t="43745" x="1851025" y="4208463"/>
          <p14:tracePt t="43847" x="1843088" y="4200525"/>
          <p14:tracePt t="43861" x="1843088" y="4192588"/>
          <p14:tracePt t="43902" x="1843088" y="4183063"/>
          <p14:tracePt t="43921" x="1825625" y="4183063"/>
          <p14:tracePt t="43923" x="1636713" y="4157663"/>
          <p14:tracePt t="43945" x="1457325" y="4132263"/>
          <p14:tracePt t="43961" x="1303338" y="4114800"/>
          <p14:tracePt t="43978" x="1250950" y="4097338"/>
          <p14:tracePt t="43995" x="1243013" y="4097338"/>
          <p14:tracePt t="44011" x="1250950" y="4097338"/>
          <p14:tracePt t="44029" x="1363663" y="4046538"/>
          <p14:tracePt t="44063" x="1457325" y="4011613"/>
          <p14:tracePt t="44079" x="1800225" y="3892550"/>
          <p14:tracePt t="44116" x="2297113" y="3797300"/>
          <p14:tracePt t="44146" x="2589213" y="3779838"/>
          <p14:tracePt t="44163" x="3454400" y="3771900"/>
          <p14:tracePt t="44196" x="4029075" y="3771900"/>
          <p14:tracePt t="44215" x="4422775" y="3797300"/>
          <p14:tracePt t="44230" x="5135563" y="3857625"/>
          <p14:tracePt t="44264" x="5622925" y="3935413"/>
          <p14:tracePt t="44298" x="5726113" y="3968750"/>
          <p14:tracePt t="44320" x="6257925" y="4268788"/>
          <p14:tracePt t="44380" x="6386513" y="4337050"/>
          <p14:tracePt t="44397" x="6446838" y="4364038"/>
          <p14:tracePt t="44482" x="6446838" y="4371975"/>
          <p14:tracePt t="44523" x="6446838" y="4379913"/>
          <p14:tracePt t="44561" x="6446838" y="4389438"/>
          <p14:tracePt t="44723" x="6446838" y="4397375"/>
          <p14:tracePt t="44808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  <a:latin typeface="宋体" pitchFamily="2" charset="-122"/>
              </a:rPr>
              <a:t>	</a:t>
            </a:r>
            <a:r>
              <a:rPr lang="en-US" altLang="zh-CN" sz="2800" smtClean="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sz="2800" smtClean="0">
                <a:solidFill>
                  <a:schemeClr val="tx2"/>
                </a:solidFill>
                <a:latin typeface="宋体" pitchFamily="2" charset="-122"/>
              </a:rPr>
              <a:t>）</a:t>
            </a:r>
            <a:r>
              <a:rPr lang="zh-CN" altLang="en-US" sz="2800" smtClean="0">
                <a:latin typeface="宋体" pitchFamily="2" charset="-122"/>
              </a:rPr>
              <a:t>多芯片扩展</a:t>
            </a: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304800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5348" name="Group 4"/>
          <p:cNvGrpSpPr>
            <a:grpSpLocks/>
          </p:cNvGrpSpPr>
          <p:nvPr/>
        </p:nvGrpSpPr>
        <p:grpSpPr bwMode="auto">
          <a:xfrm>
            <a:off x="381000" y="914400"/>
            <a:ext cx="8763000" cy="5572125"/>
            <a:chOff x="240" y="576"/>
            <a:chExt cx="5520" cy="3510"/>
          </a:xfrm>
        </p:grpSpPr>
        <p:sp>
          <p:nvSpPr>
            <p:cNvPr id="61448" name="Rectangle 5"/>
            <p:cNvSpPr>
              <a:spLocks noChangeArrowheads="1"/>
            </p:cNvSpPr>
            <p:nvPr/>
          </p:nvSpPr>
          <p:spPr bwMode="auto">
            <a:xfrm>
              <a:off x="240" y="720"/>
              <a:ext cx="960" cy="33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zh-CN" altLang="en-US" sz="24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zh-CN" altLang="en-US" sz="24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8031</a:t>
              </a:r>
            </a:p>
          </p:txBody>
        </p:sp>
        <p:sp>
          <p:nvSpPr>
            <p:cNvPr id="61449" name="Rectangle 6"/>
            <p:cNvSpPr>
              <a:spLocks noChangeArrowheads="1"/>
            </p:cNvSpPr>
            <p:nvPr/>
          </p:nvSpPr>
          <p:spPr bwMode="auto">
            <a:xfrm>
              <a:off x="1824" y="2928"/>
              <a:ext cx="672" cy="9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0" name="Rectangle 7"/>
            <p:cNvSpPr>
              <a:spLocks noChangeArrowheads="1"/>
            </p:cNvSpPr>
            <p:nvPr/>
          </p:nvSpPr>
          <p:spPr bwMode="auto">
            <a:xfrm>
              <a:off x="172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 sz="2000" b="1">
                  <a:solidFill>
                    <a:schemeClr val="folHlink"/>
                  </a:solidFill>
                  <a:latin typeface="Times New Roman" pitchFamily="18" charset="0"/>
                </a:rPr>
                <a:t>  </a:t>
              </a: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373</a:t>
              </a:r>
            </a:p>
            <a:p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r>
                <a: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61451" name="Rectangle 8"/>
            <p:cNvSpPr>
              <a:spLocks noChangeArrowheads="1"/>
            </p:cNvSpPr>
            <p:nvPr/>
          </p:nvSpPr>
          <p:spPr bwMode="auto">
            <a:xfrm>
              <a:off x="292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2716</a:t>
              </a:r>
            </a:p>
          </p:txBody>
        </p:sp>
        <p:sp>
          <p:nvSpPr>
            <p:cNvPr id="61452" name="Rectangle 9"/>
            <p:cNvSpPr>
              <a:spLocks noChangeArrowheads="1"/>
            </p:cNvSpPr>
            <p:nvPr/>
          </p:nvSpPr>
          <p:spPr bwMode="auto">
            <a:xfrm>
              <a:off x="388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b="1">
                  <a:solidFill>
                    <a:srgbClr val="FF0000"/>
                  </a:solidFill>
                  <a:latin typeface="Times New Roman" pitchFamily="18" charset="0"/>
                </a:rPr>
                <a:t>6116</a:t>
              </a:r>
              <a:r>
                <a:rPr kumimoji="1" lang="en-US" altLang="zh-CN" sz="1600" b="1">
                  <a:solidFill>
                    <a:srgbClr val="FF0000"/>
                  </a:solidFill>
                  <a:latin typeface="Times New Roman" pitchFamily="18" charset="0"/>
                </a:rPr>
                <a:t>(2)</a:t>
              </a:r>
            </a:p>
          </p:txBody>
        </p:sp>
        <p:sp>
          <p:nvSpPr>
            <p:cNvPr id="61453" name="Rectangle 10"/>
            <p:cNvSpPr>
              <a:spLocks noChangeArrowheads="1"/>
            </p:cNvSpPr>
            <p:nvPr/>
          </p:nvSpPr>
          <p:spPr bwMode="auto">
            <a:xfrm>
              <a:off x="484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b="1">
                  <a:solidFill>
                    <a:srgbClr val="FF0000"/>
                  </a:solidFill>
                  <a:latin typeface="Times New Roman" pitchFamily="18" charset="0"/>
                </a:rPr>
                <a:t>6116</a:t>
              </a:r>
              <a:r>
                <a:rPr kumimoji="1" lang="en-US" altLang="zh-CN" sz="1600" b="1">
                  <a:solidFill>
                    <a:srgbClr val="FF0000"/>
                  </a:solidFill>
                  <a:latin typeface="Times New Roman" pitchFamily="18" charset="0"/>
                </a:rPr>
                <a:t>(1)</a:t>
              </a:r>
            </a:p>
          </p:txBody>
        </p:sp>
        <p:sp>
          <p:nvSpPr>
            <p:cNvPr id="61454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864" cy="13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8155</a:t>
              </a:r>
            </a:p>
          </p:txBody>
        </p:sp>
        <p:sp>
          <p:nvSpPr>
            <p:cNvPr id="61455" name="Line 12"/>
            <p:cNvSpPr>
              <a:spLocks noChangeShapeType="1"/>
            </p:cNvSpPr>
            <p:nvPr/>
          </p:nvSpPr>
          <p:spPr bwMode="auto">
            <a:xfrm>
              <a:off x="1440" y="1488"/>
              <a:ext cx="0" cy="72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6" name="Line 13"/>
            <p:cNvSpPr>
              <a:spLocks noChangeShapeType="1"/>
            </p:cNvSpPr>
            <p:nvPr/>
          </p:nvSpPr>
          <p:spPr bwMode="auto">
            <a:xfrm>
              <a:off x="1440" y="2208"/>
              <a:ext cx="3552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7" name="Line 14"/>
            <p:cNvSpPr>
              <a:spLocks noChangeShapeType="1"/>
            </p:cNvSpPr>
            <p:nvPr/>
          </p:nvSpPr>
          <p:spPr bwMode="auto">
            <a:xfrm>
              <a:off x="3120" y="2016"/>
              <a:ext cx="0" cy="192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8" name="Line 15"/>
            <p:cNvSpPr>
              <a:spLocks noChangeShapeType="1"/>
            </p:cNvSpPr>
            <p:nvPr/>
          </p:nvSpPr>
          <p:spPr bwMode="auto">
            <a:xfrm>
              <a:off x="4080" y="2016"/>
              <a:ext cx="0" cy="192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9" name="Line 16"/>
            <p:cNvSpPr>
              <a:spLocks noChangeShapeType="1"/>
            </p:cNvSpPr>
            <p:nvPr/>
          </p:nvSpPr>
          <p:spPr bwMode="auto">
            <a:xfrm>
              <a:off x="4992" y="2016"/>
              <a:ext cx="0" cy="192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0" name="Text Box 17"/>
            <p:cNvSpPr txBox="1">
              <a:spLocks noChangeArrowheads="1"/>
            </p:cNvSpPr>
            <p:nvPr/>
          </p:nvSpPr>
          <p:spPr bwMode="auto">
            <a:xfrm>
              <a:off x="906" y="1392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0</a:t>
              </a:r>
            </a:p>
          </p:txBody>
        </p:sp>
        <p:sp>
          <p:nvSpPr>
            <p:cNvPr id="61461" name="Line 18"/>
            <p:cNvSpPr>
              <a:spLocks noChangeShapeType="1"/>
            </p:cNvSpPr>
            <p:nvPr/>
          </p:nvSpPr>
          <p:spPr bwMode="auto">
            <a:xfrm>
              <a:off x="2448" y="1104"/>
              <a:ext cx="2544" cy="0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2" name="Line 19"/>
            <p:cNvSpPr>
              <a:spLocks noChangeShapeType="1"/>
            </p:cNvSpPr>
            <p:nvPr/>
          </p:nvSpPr>
          <p:spPr bwMode="auto">
            <a:xfrm>
              <a:off x="2448" y="1104"/>
              <a:ext cx="0" cy="528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3" name="Line 20"/>
            <p:cNvSpPr>
              <a:spLocks noChangeShapeType="1"/>
            </p:cNvSpPr>
            <p:nvPr/>
          </p:nvSpPr>
          <p:spPr bwMode="auto">
            <a:xfrm>
              <a:off x="2304" y="1632"/>
              <a:ext cx="144" cy="0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4" name="Line 21"/>
            <p:cNvSpPr>
              <a:spLocks noChangeShapeType="1"/>
            </p:cNvSpPr>
            <p:nvPr/>
          </p:nvSpPr>
          <p:spPr bwMode="auto">
            <a:xfrm>
              <a:off x="1200" y="912"/>
              <a:ext cx="4128" cy="0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5" name="Line 22"/>
            <p:cNvSpPr>
              <a:spLocks noChangeShapeType="1"/>
            </p:cNvSpPr>
            <p:nvPr/>
          </p:nvSpPr>
          <p:spPr bwMode="auto">
            <a:xfrm>
              <a:off x="5280" y="912"/>
              <a:ext cx="0" cy="384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6" name="Line 23"/>
            <p:cNvSpPr>
              <a:spLocks noChangeShapeType="1"/>
            </p:cNvSpPr>
            <p:nvPr/>
          </p:nvSpPr>
          <p:spPr bwMode="auto">
            <a:xfrm>
              <a:off x="4320" y="912"/>
              <a:ext cx="0" cy="384"/>
            </a:xfrm>
            <a:prstGeom prst="line">
              <a:avLst/>
            </a:prstGeom>
            <a:noFill/>
            <a:ln w="889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7" name="Line 24"/>
            <p:cNvSpPr>
              <a:spLocks noChangeShapeType="1"/>
            </p:cNvSpPr>
            <p:nvPr/>
          </p:nvSpPr>
          <p:spPr bwMode="auto">
            <a:xfrm flipV="1">
              <a:off x="3216" y="576"/>
              <a:ext cx="0" cy="72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8" name="Line 25"/>
            <p:cNvSpPr>
              <a:spLocks noChangeShapeType="1"/>
            </p:cNvSpPr>
            <p:nvPr/>
          </p:nvSpPr>
          <p:spPr bwMode="auto">
            <a:xfrm flipH="1">
              <a:off x="480" y="576"/>
              <a:ext cx="27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9" name="Line 26"/>
            <p:cNvSpPr>
              <a:spLocks noChangeShapeType="1"/>
            </p:cNvSpPr>
            <p:nvPr/>
          </p:nvSpPr>
          <p:spPr bwMode="auto">
            <a:xfrm>
              <a:off x="480" y="576"/>
              <a:ext cx="0" cy="14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0" name="Line 27"/>
            <p:cNvSpPr>
              <a:spLocks noChangeShapeType="1"/>
            </p:cNvSpPr>
            <p:nvPr/>
          </p:nvSpPr>
          <p:spPr bwMode="auto">
            <a:xfrm>
              <a:off x="1200" y="1824"/>
              <a:ext cx="52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1" name="Line 28"/>
            <p:cNvSpPr>
              <a:spLocks noChangeShapeType="1"/>
            </p:cNvSpPr>
            <p:nvPr/>
          </p:nvSpPr>
          <p:spPr bwMode="auto">
            <a:xfrm>
              <a:off x="1200" y="2304"/>
              <a:ext cx="340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2" name="Line 29"/>
            <p:cNvSpPr>
              <a:spLocks noChangeShapeType="1"/>
            </p:cNvSpPr>
            <p:nvPr/>
          </p:nvSpPr>
          <p:spPr bwMode="auto">
            <a:xfrm>
              <a:off x="1200" y="2400"/>
              <a:ext cx="350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3" name="Line 30"/>
            <p:cNvSpPr>
              <a:spLocks noChangeShapeType="1"/>
            </p:cNvSpPr>
            <p:nvPr/>
          </p:nvSpPr>
          <p:spPr bwMode="auto">
            <a:xfrm flipV="1">
              <a:off x="4704" y="1632"/>
              <a:ext cx="0" cy="76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4" name="Line 31"/>
            <p:cNvSpPr>
              <a:spLocks noChangeShapeType="1"/>
            </p:cNvSpPr>
            <p:nvPr/>
          </p:nvSpPr>
          <p:spPr bwMode="auto">
            <a:xfrm flipV="1">
              <a:off x="4608" y="1440"/>
              <a:ext cx="0" cy="8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5" name="Line 32"/>
            <p:cNvSpPr>
              <a:spLocks noChangeShapeType="1"/>
            </p:cNvSpPr>
            <p:nvPr/>
          </p:nvSpPr>
          <p:spPr bwMode="auto">
            <a:xfrm>
              <a:off x="4704" y="1632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6" name="Line 33"/>
            <p:cNvSpPr>
              <a:spLocks noChangeShapeType="1"/>
            </p:cNvSpPr>
            <p:nvPr/>
          </p:nvSpPr>
          <p:spPr bwMode="auto">
            <a:xfrm>
              <a:off x="4608" y="1440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7" name="Line 34"/>
            <p:cNvSpPr>
              <a:spLocks noChangeShapeType="1"/>
            </p:cNvSpPr>
            <p:nvPr/>
          </p:nvSpPr>
          <p:spPr bwMode="auto">
            <a:xfrm>
              <a:off x="1200" y="3024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8" name="Line 35"/>
            <p:cNvSpPr>
              <a:spLocks noChangeShapeType="1"/>
            </p:cNvSpPr>
            <p:nvPr/>
          </p:nvSpPr>
          <p:spPr bwMode="auto">
            <a:xfrm>
              <a:off x="1200" y="3168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9" name="Line 36"/>
            <p:cNvSpPr>
              <a:spLocks noChangeShapeType="1"/>
            </p:cNvSpPr>
            <p:nvPr/>
          </p:nvSpPr>
          <p:spPr bwMode="auto">
            <a:xfrm>
              <a:off x="1200" y="3312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0" name="Line 37"/>
            <p:cNvSpPr>
              <a:spLocks noChangeShapeType="1"/>
            </p:cNvSpPr>
            <p:nvPr/>
          </p:nvSpPr>
          <p:spPr bwMode="auto">
            <a:xfrm>
              <a:off x="1200" y="3456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1" name="Line 38"/>
            <p:cNvSpPr>
              <a:spLocks noChangeShapeType="1"/>
            </p:cNvSpPr>
            <p:nvPr/>
          </p:nvSpPr>
          <p:spPr bwMode="auto">
            <a:xfrm>
              <a:off x="1200" y="3600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2" name="Line 39"/>
            <p:cNvSpPr>
              <a:spLocks noChangeShapeType="1"/>
            </p:cNvSpPr>
            <p:nvPr/>
          </p:nvSpPr>
          <p:spPr bwMode="auto">
            <a:xfrm>
              <a:off x="5280" y="2016"/>
              <a:ext cx="0" cy="52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3" name="Line 40"/>
            <p:cNvSpPr>
              <a:spLocks noChangeShapeType="1"/>
            </p:cNvSpPr>
            <p:nvPr/>
          </p:nvSpPr>
          <p:spPr bwMode="auto">
            <a:xfrm flipH="1">
              <a:off x="2832" y="2544"/>
              <a:ext cx="244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4" name="Line 41"/>
            <p:cNvSpPr>
              <a:spLocks noChangeShapeType="1"/>
            </p:cNvSpPr>
            <p:nvPr/>
          </p:nvSpPr>
          <p:spPr bwMode="auto">
            <a:xfrm>
              <a:off x="2832" y="2544"/>
              <a:ext cx="0" cy="76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5" name="Line 42"/>
            <p:cNvSpPr>
              <a:spLocks noChangeShapeType="1"/>
            </p:cNvSpPr>
            <p:nvPr/>
          </p:nvSpPr>
          <p:spPr bwMode="auto">
            <a:xfrm>
              <a:off x="2496" y="3312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6" name="Line 43"/>
            <p:cNvSpPr>
              <a:spLocks noChangeShapeType="1"/>
            </p:cNvSpPr>
            <p:nvPr/>
          </p:nvSpPr>
          <p:spPr bwMode="auto">
            <a:xfrm flipH="1" flipV="1">
              <a:off x="2736" y="2448"/>
              <a:ext cx="1584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7" name="Line 44"/>
            <p:cNvSpPr>
              <a:spLocks noChangeShapeType="1"/>
            </p:cNvSpPr>
            <p:nvPr/>
          </p:nvSpPr>
          <p:spPr bwMode="auto">
            <a:xfrm>
              <a:off x="2736" y="2448"/>
              <a:ext cx="0" cy="67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8" name="Line 45"/>
            <p:cNvSpPr>
              <a:spLocks noChangeShapeType="1"/>
            </p:cNvSpPr>
            <p:nvPr/>
          </p:nvSpPr>
          <p:spPr bwMode="auto">
            <a:xfrm>
              <a:off x="2496" y="3120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9" name="Line 46"/>
            <p:cNvSpPr>
              <a:spLocks noChangeShapeType="1"/>
            </p:cNvSpPr>
            <p:nvPr/>
          </p:nvSpPr>
          <p:spPr bwMode="auto">
            <a:xfrm flipV="1">
              <a:off x="4320" y="2016"/>
              <a:ext cx="0" cy="43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0" name="Line 47"/>
            <p:cNvSpPr>
              <a:spLocks noChangeShapeType="1"/>
            </p:cNvSpPr>
            <p:nvPr/>
          </p:nvSpPr>
          <p:spPr bwMode="auto">
            <a:xfrm>
              <a:off x="1200" y="3984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1" name="Line 48"/>
            <p:cNvSpPr>
              <a:spLocks noChangeShapeType="1"/>
            </p:cNvSpPr>
            <p:nvPr/>
          </p:nvSpPr>
          <p:spPr bwMode="auto">
            <a:xfrm flipH="1">
              <a:off x="2496" y="3504"/>
              <a:ext cx="115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2" name="Line 49"/>
            <p:cNvSpPr>
              <a:spLocks noChangeShapeType="1"/>
            </p:cNvSpPr>
            <p:nvPr/>
          </p:nvSpPr>
          <p:spPr bwMode="auto">
            <a:xfrm>
              <a:off x="1344" y="1824"/>
              <a:ext cx="0" cy="96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3" name="Line 50"/>
            <p:cNvSpPr>
              <a:spLocks noChangeShapeType="1"/>
            </p:cNvSpPr>
            <p:nvPr/>
          </p:nvSpPr>
          <p:spPr bwMode="auto">
            <a:xfrm>
              <a:off x="3264" y="2400"/>
              <a:ext cx="0" cy="76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4" name="Line 51"/>
            <p:cNvSpPr>
              <a:spLocks noChangeShapeType="1"/>
            </p:cNvSpPr>
            <p:nvPr/>
          </p:nvSpPr>
          <p:spPr bwMode="auto">
            <a:xfrm>
              <a:off x="3168" y="2304"/>
              <a:ext cx="0" cy="100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5" name="Line 52"/>
            <p:cNvSpPr>
              <a:spLocks noChangeShapeType="1"/>
            </p:cNvSpPr>
            <p:nvPr/>
          </p:nvSpPr>
          <p:spPr bwMode="auto">
            <a:xfrm>
              <a:off x="3264" y="3168"/>
              <a:ext cx="38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6" name="Line 53"/>
            <p:cNvSpPr>
              <a:spLocks noChangeShapeType="1"/>
            </p:cNvSpPr>
            <p:nvPr/>
          </p:nvSpPr>
          <p:spPr bwMode="auto">
            <a:xfrm>
              <a:off x="3168" y="3312"/>
              <a:ext cx="48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7" name="Line 54"/>
            <p:cNvSpPr>
              <a:spLocks noChangeShapeType="1"/>
            </p:cNvSpPr>
            <p:nvPr/>
          </p:nvSpPr>
          <p:spPr bwMode="auto">
            <a:xfrm>
              <a:off x="1344" y="2784"/>
              <a:ext cx="230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8" name="Line 55"/>
            <p:cNvSpPr>
              <a:spLocks noChangeShapeType="1"/>
            </p:cNvSpPr>
            <p:nvPr/>
          </p:nvSpPr>
          <p:spPr bwMode="auto">
            <a:xfrm>
              <a:off x="2976" y="2208"/>
              <a:ext cx="0" cy="768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9" name="Line 56"/>
            <p:cNvSpPr>
              <a:spLocks noChangeShapeType="1"/>
            </p:cNvSpPr>
            <p:nvPr/>
          </p:nvSpPr>
          <p:spPr bwMode="auto">
            <a:xfrm>
              <a:off x="2976" y="2976"/>
              <a:ext cx="672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0" name="AutoShape 57"/>
            <p:cNvSpPr>
              <a:spLocks noChangeArrowheads="1"/>
            </p:cNvSpPr>
            <p:nvPr/>
          </p:nvSpPr>
          <p:spPr bwMode="auto">
            <a:xfrm>
              <a:off x="1200" y="1440"/>
              <a:ext cx="528" cy="96"/>
            </a:xfrm>
            <a:prstGeom prst="leftRightArrow">
              <a:avLst>
                <a:gd name="adj1" fmla="val 50000"/>
                <a:gd name="adj2" fmla="val 11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1501" name="AutoShape 58"/>
            <p:cNvSpPr>
              <a:spLocks noChangeArrowheads="1"/>
            </p:cNvSpPr>
            <p:nvPr/>
          </p:nvSpPr>
          <p:spPr bwMode="auto">
            <a:xfrm>
              <a:off x="3024" y="110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2" name="AutoShape 59"/>
            <p:cNvSpPr>
              <a:spLocks noChangeArrowheads="1"/>
            </p:cNvSpPr>
            <p:nvPr/>
          </p:nvSpPr>
          <p:spPr bwMode="auto">
            <a:xfrm>
              <a:off x="3936" y="110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3" name="AutoShape 60"/>
            <p:cNvSpPr>
              <a:spLocks noChangeArrowheads="1"/>
            </p:cNvSpPr>
            <p:nvPr/>
          </p:nvSpPr>
          <p:spPr bwMode="auto">
            <a:xfrm>
              <a:off x="4944" y="110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4" name="AutoShape 61"/>
            <p:cNvSpPr>
              <a:spLocks noChangeArrowheads="1"/>
            </p:cNvSpPr>
            <p:nvPr/>
          </p:nvSpPr>
          <p:spPr bwMode="auto">
            <a:xfrm>
              <a:off x="3264" y="912"/>
              <a:ext cx="96" cy="38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5" name="AutoShape 62"/>
            <p:cNvSpPr>
              <a:spLocks noChangeArrowheads="1"/>
            </p:cNvSpPr>
            <p:nvPr/>
          </p:nvSpPr>
          <p:spPr bwMode="auto">
            <a:xfrm>
              <a:off x="4272" y="912"/>
              <a:ext cx="96" cy="38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6" name="AutoShape 63"/>
            <p:cNvSpPr>
              <a:spLocks noChangeArrowheads="1"/>
            </p:cNvSpPr>
            <p:nvPr/>
          </p:nvSpPr>
          <p:spPr bwMode="auto">
            <a:xfrm>
              <a:off x="5232" y="912"/>
              <a:ext cx="96" cy="38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7" name="AutoShape 64"/>
            <p:cNvSpPr>
              <a:spLocks noChangeArrowheads="1"/>
            </p:cNvSpPr>
            <p:nvPr/>
          </p:nvSpPr>
          <p:spPr bwMode="auto">
            <a:xfrm>
              <a:off x="4512" y="2880"/>
              <a:ext cx="384" cy="144"/>
            </a:xfrm>
            <a:prstGeom prst="leftRightArrow">
              <a:avLst>
                <a:gd name="adj1" fmla="val 50000"/>
                <a:gd name="adj2" fmla="val 5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8" name="AutoShape 65"/>
            <p:cNvSpPr>
              <a:spLocks noChangeArrowheads="1"/>
            </p:cNvSpPr>
            <p:nvPr/>
          </p:nvSpPr>
          <p:spPr bwMode="auto">
            <a:xfrm>
              <a:off x="4512" y="3168"/>
              <a:ext cx="384" cy="144"/>
            </a:xfrm>
            <a:prstGeom prst="leftRightArrow">
              <a:avLst>
                <a:gd name="adj1" fmla="val 50000"/>
                <a:gd name="adj2" fmla="val 5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9" name="AutoShape 66"/>
            <p:cNvSpPr>
              <a:spLocks noChangeArrowheads="1"/>
            </p:cNvSpPr>
            <p:nvPr/>
          </p:nvSpPr>
          <p:spPr bwMode="auto">
            <a:xfrm>
              <a:off x="4512" y="3456"/>
              <a:ext cx="384" cy="144"/>
            </a:xfrm>
            <a:prstGeom prst="leftRightArrow">
              <a:avLst>
                <a:gd name="adj1" fmla="val 50000"/>
                <a:gd name="adj2" fmla="val 5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0" name="Text Box 67"/>
            <p:cNvSpPr txBox="1">
              <a:spLocks noChangeArrowheads="1"/>
            </p:cNvSpPr>
            <p:nvPr/>
          </p:nvSpPr>
          <p:spPr bwMode="auto">
            <a:xfrm>
              <a:off x="1200" y="672"/>
              <a:ext cx="7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P2.2--P2.0</a:t>
              </a:r>
            </a:p>
          </p:txBody>
        </p:sp>
        <p:sp>
          <p:nvSpPr>
            <p:cNvPr id="61511" name="Text Box 68"/>
            <p:cNvSpPr txBox="1">
              <a:spLocks noChangeArrowheads="1"/>
            </p:cNvSpPr>
            <p:nvPr/>
          </p:nvSpPr>
          <p:spPr bwMode="auto">
            <a:xfrm>
              <a:off x="288" y="777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PSEN</a:t>
              </a:r>
            </a:p>
          </p:txBody>
        </p:sp>
        <p:sp>
          <p:nvSpPr>
            <p:cNvPr id="61512" name="Line 69"/>
            <p:cNvSpPr>
              <a:spLocks noChangeShapeType="1"/>
            </p:cNvSpPr>
            <p:nvPr/>
          </p:nvSpPr>
          <p:spPr bwMode="auto">
            <a:xfrm>
              <a:off x="336" y="81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3" name="Text Box 70"/>
            <p:cNvSpPr txBox="1">
              <a:spLocks noChangeArrowheads="1"/>
            </p:cNvSpPr>
            <p:nvPr/>
          </p:nvSpPr>
          <p:spPr bwMode="auto">
            <a:xfrm>
              <a:off x="836" y="1689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ALE</a:t>
              </a:r>
            </a:p>
          </p:txBody>
        </p:sp>
        <p:sp>
          <p:nvSpPr>
            <p:cNvPr id="61514" name="Text Box 71"/>
            <p:cNvSpPr txBox="1">
              <a:spLocks noChangeArrowheads="1"/>
            </p:cNvSpPr>
            <p:nvPr/>
          </p:nvSpPr>
          <p:spPr bwMode="auto">
            <a:xfrm>
              <a:off x="836" y="2169"/>
              <a:ext cx="3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WR</a:t>
              </a:r>
            </a:p>
          </p:txBody>
        </p:sp>
        <p:sp>
          <p:nvSpPr>
            <p:cNvPr id="61515" name="Text Box 72"/>
            <p:cNvSpPr txBox="1">
              <a:spLocks noChangeArrowheads="1"/>
            </p:cNvSpPr>
            <p:nvPr/>
          </p:nvSpPr>
          <p:spPr bwMode="auto">
            <a:xfrm>
              <a:off x="873" y="2361"/>
              <a:ext cx="3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RD</a:t>
              </a:r>
            </a:p>
          </p:txBody>
        </p:sp>
        <p:sp>
          <p:nvSpPr>
            <p:cNvPr id="61516" name="Line 73"/>
            <p:cNvSpPr>
              <a:spLocks noChangeShapeType="1"/>
            </p:cNvSpPr>
            <p:nvPr/>
          </p:nvSpPr>
          <p:spPr bwMode="auto">
            <a:xfrm>
              <a:off x="912" y="22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7" name="Line 74"/>
            <p:cNvSpPr>
              <a:spLocks noChangeShapeType="1"/>
            </p:cNvSpPr>
            <p:nvPr/>
          </p:nvSpPr>
          <p:spPr bwMode="auto">
            <a:xfrm>
              <a:off x="912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8" name="Line 75"/>
            <p:cNvSpPr>
              <a:spLocks noChangeShapeType="1"/>
            </p:cNvSpPr>
            <p:nvPr/>
          </p:nvSpPr>
          <p:spPr bwMode="auto">
            <a:xfrm>
              <a:off x="3648" y="1440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9" name="Line 76"/>
            <p:cNvSpPr>
              <a:spLocks noChangeShapeType="1"/>
            </p:cNvSpPr>
            <p:nvPr/>
          </p:nvSpPr>
          <p:spPr bwMode="auto">
            <a:xfrm>
              <a:off x="3744" y="1584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0" name="Line 77"/>
            <p:cNvSpPr>
              <a:spLocks noChangeShapeType="1"/>
            </p:cNvSpPr>
            <p:nvPr/>
          </p:nvSpPr>
          <p:spPr bwMode="auto">
            <a:xfrm>
              <a:off x="3648" y="1440"/>
              <a:ext cx="0" cy="8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1" name="Line 78"/>
            <p:cNvSpPr>
              <a:spLocks noChangeShapeType="1"/>
            </p:cNvSpPr>
            <p:nvPr/>
          </p:nvSpPr>
          <p:spPr bwMode="auto">
            <a:xfrm>
              <a:off x="3744" y="1584"/>
              <a:ext cx="0" cy="81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2" name="Text Box 79"/>
            <p:cNvSpPr txBox="1">
              <a:spLocks noChangeArrowheads="1"/>
            </p:cNvSpPr>
            <p:nvPr/>
          </p:nvSpPr>
          <p:spPr bwMode="auto">
            <a:xfrm>
              <a:off x="1788" y="2880"/>
              <a:ext cx="372" cy="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A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B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C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G2A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G2B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G1</a:t>
              </a:r>
            </a:p>
          </p:txBody>
        </p:sp>
        <p:sp>
          <p:nvSpPr>
            <p:cNvPr id="61523" name="Line 80"/>
            <p:cNvSpPr>
              <a:spLocks noChangeShapeType="1"/>
            </p:cNvSpPr>
            <p:nvPr/>
          </p:nvSpPr>
          <p:spPr bwMode="auto">
            <a:xfrm>
              <a:off x="1584" y="374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4" name="Line 81"/>
            <p:cNvSpPr>
              <a:spLocks noChangeShapeType="1"/>
            </p:cNvSpPr>
            <p:nvPr/>
          </p:nvSpPr>
          <p:spPr bwMode="auto">
            <a:xfrm>
              <a:off x="1824" y="33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5" name="Line 82"/>
            <p:cNvSpPr>
              <a:spLocks noChangeShapeType="1"/>
            </p:cNvSpPr>
            <p:nvPr/>
          </p:nvSpPr>
          <p:spPr bwMode="auto">
            <a:xfrm>
              <a:off x="1824" y="355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6" name="Text Box 83"/>
            <p:cNvSpPr txBox="1">
              <a:spLocks noChangeArrowheads="1"/>
            </p:cNvSpPr>
            <p:nvPr/>
          </p:nvSpPr>
          <p:spPr bwMode="auto">
            <a:xfrm>
              <a:off x="826" y="3855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P1.0</a:t>
              </a:r>
            </a:p>
          </p:txBody>
        </p:sp>
        <p:sp>
          <p:nvSpPr>
            <p:cNvPr id="61527" name="Text Box 84"/>
            <p:cNvSpPr txBox="1">
              <a:spLocks noChangeArrowheads="1"/>
            </p:cNvSpPr>
            <p:nvPr/>
          </p:nvSpPr>
          <p:spPr bwMode="auto">
            <a:xfrm>
              <a:off x="2619" y="110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0~A7</a:t>
              </a:r>
            </a:p>
          </p:txBody>
        </p:sp>
        <p:sp>
          <p:nvSpPr>
            <p:cNvPr id="61528" name="Text Box 85"/>
            <p:cNvSpPr txBox="1">
              <a:spLocks noChangeArrowheads="1"/>
            </p:cNvSpPr>
            <p:nvPr/>
          </p:nvSpPr>
          <p:spPr bwMode="auto">
            <a:xfrm>
              <a:off x="3339" y="1104"/>
              <a:ext cx="50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8~A10</a:t>
              </a:r>
            </a:p>
          </p:txBody>
        </p:sp>
        <p:sp>
          <p:nvSpPr>
            <p:cNvPr id="61529" name="Text Box 86"/>
            <p:cNvSpPr txBox="1">
              <a:spLocks noChangeArrowheads="1"/>
            </p:cNvSpPr>
            <p:nvPr/>
          </p:nvSpPr>
          <p:spPr bwMode="auto">
            <a:xfrm>
              <a:off x="2880" y="182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D7~D0</a:t>
              </a:r>
            </a:p>
          </p:txBody>
        </p:sp>
        <p:sp>
          <p:nvSpPr>
            <p:cNvPr id="61530" name="Text Box 87"/>
            <p:cNvSpPr txBox="1">
              <a:spLocks noChangeArrowheads="1"/>
            </p:cNvSpPr>
            <p:nvPr/>
          </p:nvSpPr>
          <p:spPr bwMode="auto">
            <a:xfrm>
              <a:off x="3840" y="182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D7~D0</a:t>
              </a:r>
            </a:p>
          </p:txBody>
        </p:sp>
        <p:sp>
          <p:nvSpPr>
            <p:cNvPr id="61531" name="Text Box 88"/>
            <p:cNvSpPr txBox="1">
              <a:spLocks noChangeArrowheads="1"/>
            </p:cNvSpPr>
            <p:nvPr/>
          </p:nvSpPr>
          <p:spPr bwMode="auto">
            <a:xfrm>
              <a:off x="4800" y="182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D7~D0</a:t>
              </a:r>
            </a:p>
          </p:txBody>
        </p:sp>
        <p:sp>
          <p:nvSpPr>
            <p:cNvPr id="61532" name="Text Box 89"/>
            <p:cNvSpPr txBox="1">
              <a:spLocks noChangeArrowheads="1"/>
            </p:cNvSpPr>
            <p:nvPr/>
          </p:nvSpPr>
          <p:spPr bwMode="auto">
            <a:xfrm>
              <a:off x="5178" y="1824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</a:p>
          </p:txBody>
        </p:sp>
        <p:sp>
          <p:nvSpPr>
            <p:cNvPr id="61533" name="Line 90"/>
            <p:cNvSpPr>
              <a:spLocks noChangeShapeType="1"/>
            </p:cNvSpPr>
            <p:nvPr/>
          </p:nvSpPr>
          <p:spPr bwMode="auto">
            <a:xfrm>
              <a:off x="5232" y="18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4" name="Text Box 91"/>
            <p:cNvSpPr txBox="1">
              <a:spLocks noChangeArrowheads="1"/>
            </p:cNvSpPr>
            <p:nvPr/>
          </p:nvSpPr>
          <p:spPr bwMode="auto">
            <a:xfrm>
              <a:off x="4218" y="1824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</a:p>
          </p:txBody>
        </p:sp>
        <p:sp>
          <p:nvSpPr>
            <p:cNvPr id="61535" name="Line 92"/>
            <p:cNvSpPr>
              <a:spLocks noChangeShapeType="1"/>
            </p:cNvSpPr>
            <p:nvPr/>
          </p:nvSpPr>
          <p:spPr bwMode="auto">
            <a:xfrm>
              <a:off x="4272" y="18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6" name="Text Box 93"/>
            <p:cNvSpPr txBox="1">
              <a:spLocks noChangeArrowheads="1"/>
            </p:cNvSpPr>
            <p:nvPr/>
          </p:nvSpPr>
          <p:spPr bwMode="auto">
            <a:xfrm>
              <a:off x="2874" y="1440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</a:p>
          </p:txBody>
        </p:sp>
        <p:sp>
          <p:nvSpPr>
            <p:cNvPr id="61537" name="Line 94"/>
            <p:cNvSpPr>
              <a:spLocks noChangeShapeType="1"/>
            </p:cNvSpPr>
            <p:nvPr/>
          </p:nvSpPr>
          <p:spPr bwMode="auto">
            <a:xfrm>
              <a:off x="2928" y="14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8" name="Text Box 95"/>
            <p:cNvSpPr txBox="1">
              <a:spLocks noChangeArrowheads="1"/>
            </p:cNvSpPr>
            <p:nvPr/>
          </p:nvSpPr>
          <p:spPr bwMode="auto">
            <a:xfrm>
              <a:off x="3072" y="1296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OE</a:t>
              </a:r>
            </a:p>
          </p:txBody>
        </p:sp>
        <p:sp>
          <p:nvSpPr>
            <p:cNvPr id="61539" name="Line 96"/>
            <p:cNvSpPr>
              <a:spLocks noChangeShapeType="1"/>
            </p:cNvSpPr>
            <p:nvPr/>
          </p:nvSpPr>
          <p:spPr bwMode="auto">
            <a:xfrm>
              <a:off x="3120" y="13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0" name="Text Box 97"/>
            <p:cNvSpPr txBox="1">
              <a:spLocks noChangeArrowheads="1"/>
            </p:cNvSpPr>
            <p:nvPr/>
          </p:nvSpPr>
          <p:spPr bwMode="auto">
            <a:xfrm>
              <a:off x="4565" y="110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0~A7</a:t>
              </a:r>
            </a:p>
          </p:txBody>
        </p:sp>
        <p:sp>
          <p:nvSpPr>
            <p:cNvPr id="61541" name="Text Box 98"/>
            <p:cNvSpPr txBox="1">
              <a:spLocks noChangeArrowheads="1"/>
            </p:cNvSpPr>
            <p:nvPr/>
          </p:nvSpPr>
          <p:spPr bwMode="auto">
            <a:xfrm>
              <a:off x="5256" y="1104"/>
              <a:ext cx="50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8~A10</a:t>
              </a:r>
            </a:p>
          </p:txBody>
        </p:sp>
        <p:sp>
          <p:nvSpPr>
            <p:cNvPr id="61542" name="Text Box 99"/>
            <p:cNvSpPr txBox="1">
              <a:spLocks noChangeArrowheads="1"/>
            </p:cNvSpPr>
            <p:nvPr/>
          </p:nvSpPr>
          <p:spPr bwMode="auto">
            <a:xfrm>
              <a:off x="3873" y="1351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61543" name="Text Box 100"/>
            <p:cNvSpPr txBox="1">
              <a:spLocks noChangeArrowheads="1"/>
            </p:cNvSpPr>
            <p:nvPr/>
          </p:nvSpPr>
          <p:spPr bwMode="auto">
            <a:xfrm>
              <a:off x="4833" y="1344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61544" name="Text Box 101"/>
            <p:cNvSpPr txBox="1">
              <a:spLocks noChangeArrowheads="1"/>
            </p:cNvSpPr>
            <p:nvPr/>
          </p:nvSpPr>
          <p:spPr bwMode="auto">
            <a:xfrm>
              <a:off x="3886" y="1488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OE</a:t>
              </a:r>
            </a:p>
          </p:txBody>
        </p:sp>
        <p:sp>
          <p:nvSpPr>
            <p:cNvPr id="61545" name="Text Box 102"/>
            <p:cNvSpPr txBox="1">
              <a:spLocks noChangeArrowheads="1"/>
            </p:cNvSpPr>
            <p:nvPr/>
          </p:nvSpPr>
          <p:spPr bwMode="auto">
            <a:xfrm>
              <a:off x="4858" y="1536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OE</a:t>
              </a:r>
            </a:p>
          </p:txBody>
        </p:sp>
        <p:sp>
          <p:nvSpPr>
            <p:cNvPr id="61546" name="Line 103"/>
            <p:cNvSpPr>
              <a:spLocks noChangeShapeType="1"/>
            </p:cNvSpPr>
            <p:nvPr/>
          </p:nvSpPr>
          <p:spPr bwMode="auto">
            <a:xfrm>
              <a:off x="393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7" name="Line 104"/>
            <p:cNvSpPr>
              <a:spLocks noChangeShapeType="1"/>
            </p:cNvSpPr>
            <p:nvPr/>
          </p:nvSpPr>
          <p:spPr bwMode="auto">
            <a:xfrm>
              <a:off x="3936" y="153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8" name="Line 105"/>
            <p:cNvSpPr>
              <a:spLocks noChangeShapeType="1"/>
            </p:cNvSpPr>
            <p:nvPr/>
          </p:nvSpPr>
          <p:spPr bwMode="auto">
            <a:xfrm>
              <a:off x="4896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9" name="Line 106"/>
            <p:cNvSpPr>
              <a:spLocks noChangeShapeType="1"/>
            </p:cNvSpPr>
            <p:nvPr/>
          </p:nvSpPr>
          <p:spPr bwMode="auto">
            <a:xfrm>
              <a:off x="489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0" name="Text Box 107"/>
            <p:cNvSpPr txBox="1">
              <a:spLocks noChangeArrowheads="1"/>
            </p:cNvSpPr>
            <p:nvPr/>
          </p:nvSpPr>
          <p:spPr bwMode="auto">
            <a:xfrm>
              <a:off x="3633" y="3216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61551" name="Text Box 108"/>
            <p:cNvSpPr txBox="1">
              <a:spLocks noChangeArrowheads="1"/>
            </p:cNvSpPr>
            <p:nvPr/>
          </p:nvSpPr>
          <p:spPr bwMode="auto">
            <a:xfrm>
              <a:off x="3648" y="3072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RD</a:t>
              </a:r>
            </a:p>
          </p:txBody>
        </p:sp>
        <p:sp>
          <p:nvSpPr>
            <p:cNvPr id="61552" name="Text Box 109"/>
            <p:cNvSpPr txBox="1">
              <a:spLocks noChangeArrowheads="1"/>
            </p:cNvSpPr>
            <p:nvPr/>
          </p:nvSpPr>
          <p:spPr bwMode="auto">
            <a:xfrm>
              <a:off x="3648" y="2688"/>
              <a:ext cx="34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LE</a:t>
              </a:r>
            </a:p>
          </p:txBody>
        </p:sp>
        <p:sp>
          <p:nvSpPr>
            <p:cNvPr id="61553" name="Text Box 110"/>
            <p:cNvSpPr txBox="1">
              <a:spLocks noChangeArrowheads="1"/>
            </p:cNvSpPr>
            <p:nvPr/>
          </p:nvSpPr>
          <p:spPr bwMode="auto">
            <a:xfrm>
              <a:off x="3648" y="2880"/>
              <a:ext cx="61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D0~AD7</a:t>
              </a:r>
            </a:p>
          </p:txBody>
        </p:sp>
        <p:sp>
          <p:nvSpPr>
            <p:cNvPr id="61554" name="Text Box 111"/>
            <p:cNvSpPr txBox="1">
              <a:spLocks noChangeArrowheads="1"/>
            </p:cNvSpPr>
            <p:nvPr/>
          </p:nvSpPr>
          <p:spPr bwMode="auto">
            <a:xfrm>
              <a:off x="3648" y="3408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</a:p>
          </p:txBody>
        </p:sp>
        <p:sp>
          <p:nvSpPr>
            <p:cNvPr id="61555" name="Text Box 112"/>
            <p:cNvSpPr txBox="1">
              <a:spLocks noChangeArrowheads="1"/>
            </p:cNvSpPr>
            <p:nvPr/>
          </p:nvSpPr>
          <p:spPr bwMode="auto">
            <a:xfrm>
              <a:off x="2256" y="3024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Y2</a:t>
              </a:r>
            </a:p>
          </p:txBody>
        </p:sp>
        <p:sp>
          <p:nvSpPr>
            <p:cNvPr id="61556" name="Text Box 113"/>
            <p:cNvSpPr txBox="1">
              <a:spLocks noChangeArrowheads="1"/>
            </p:cNvSpPr>
            <p:nvPr/>
          </p:nvSpPr>
          <p:spPr bwMode="auto">
            <a:xfrm>
              <a:off x="2256" y="3216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Y1</a:t>
              </a:r>
            </a:p>
          </p:txBody>
        </p:sp>
        <p:sp>
          <p:nvSpPr>
            <p:cNvPr id="61557" name="Text Box 114"/>
            <p:cNvSpPr txBox="1">
              <a:spLocks noChangeArrowheads="1"/>
            </p:cNvSpPr>
            <p:nvPr/>
          </p:nvSpPr>
          <p:spPr bwMode="auto">
            <a:xfrm>
              <a:off x="2256" y="3408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Y0</a:t>
              </a:r>
            </a:p>
          </p:txBody>
        </p:sp>
        <p:sp>
          <p:nvSpPr>
            <p:cNvPr id="61558" name="Text Box 115"/>
            <p:cNvSpPr txBox="1">
              <a:spLocks noChangeArrowheads="1"/>
            </p:cNvSpPr>
            <p:nvPr/>
          </p:nvSpPr>
          <p:spPr bwMode="auto">
            <a:xfrm>
              <a:off x="1344" y="3648"/>
              <a:ext cx="31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+5V</a:t>
              </a:r>
            </a:p>
          </p:txBody>
        </p:sp>
        <p:sp>
          <p:nvSpPr>
            <p:cNvPr id="61559" name="Text Box 116"/>
            <p:cNvSpPr txBox="1">
              <a:spLocks noChangeArrowheads="1"/>
            </p:cNvSpPr>
            <p:nvPr/>
          </p:nvSpPr>
          <p:spPr bwMode="auto">
            <a:xfrm>
              <a:off x="3620" y="3888"/>
              <a:ext cx="4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IO/ M</a:t>
              </a:r>
            </a:p>
          </p:txBody>
        </p:sp>
        <p:sp>
          <p:nvSpPr>
            <p:cNvPr id="61560" name="Text Box 117"/>
            <p:cNvSpPr txBox="1">
              <a:spLocks noChangeArrowheads="1"/>
            </p:cNvSpPr>
            <p:nvPr/>
          </p:nvSpPr>
          <p:spPr bwMode="auto">
            <a:xfrm>
              <a:off x="4272" y="2832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PA</a:t>
              </a:r>
            </a:p>
          </p:txBody>
        </p:sp>
        <p:sp>
          <p:nvSpPr>
            <p:cNvPr id="61561" name="Text Box 118"/>
            <p:cNvSpPr txBox="1">
              <a:spLocks noChangeArrowheads="1"/>
            </p:cNvSpPr>
            <p:nvPr/>
          </p:nvSpPr>
          <p:spPr bwMode="auto">
            <a:xfrm>
              <a:off x="4269" y="3120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PB</a:t>
              </a:r>
            </a:p>
          </p:txBody>
        </p:sp>
        <p:sp>
          <p:nvSpPr>
            <p:cNvPr id="61562" name="Text Box 119"/>
            <p:cNvSpPr txBox="1">
              <a:spLocks noChangeArrowheads="1"/>
            </p:cNvSpPr>
            <p:nvPr/>
          </p:nvSpPr>
          <p:spPr bwMode="auto">
            <a:xfrm>
              <a:off x="4269" y="3408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PC</a:t>
              </a:r>
            </a:p>
          </p:txBody>
        </p:sp>
        <p:sp>
          <p:nvSpPr>
            <p:cNvPr id="61563" name="Line 120"/>
            <p:cNvSpPr>
              <a:spLocks noChangeShapeType="1"/>
            </p:cNvSpPr>
            <p:nvPr/>
          </p:nvSpPr>
          <p:spPr bwMode="auto">
            <a:xfrm>
              <a:off x="3696" y="34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4" name="Line 121"/>
            <p:cNvSpPr>
              <a:spLocks noChangeShapeType="1"/>
            </p:cNvSpPr>
            <p:nvPr/>
          </p:nvSpPr>
          <p:spPr bwMode="auto">
            <a:xfrm>
              <a:off x="3696" y="32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5" name="Line 122"/>
            <p:cNvSpPr>
              <a:spLocks noChangeShapeType="1"/>
            </p:cNvSpPr>
            <p:nvPr/>
          </p:nvSpPr>
          <p:spPr bwMode="auto">
            <a:xfrm>
              <a:off x="3840" y="393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6" name="Line 123"/>
            <p:cNvSpPr>
              <a:spLocks noChangeShapeType="1"/>
            </p:cNvSpPr>
            <p:nvPr/>
          </p:nvSpPr>
          <p:spPr bwMode="auto">
            <a:xfrm>
              <a:off x="230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7" name="Line 124"/>
            <p:cNvSpPr>
              <a:spLocks noChangeShapeType="1"/>
            </p:cNvSpPr>
            <p:nvPr/>
          </p:nvSpPr>
          <p:spPr bwMode="auto">
            <a:xfrm>
              <a:off x="2304" y="32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8" name="Line 125"/>
            <p:cNvSpPr>
              <a:spLocks noChangeShapeType="1"/>
            </p:cNvSpPr>
            <p:nvPr/>
          </p:nvSpPr>
          <p:spPr bwMode="auto">
            <a:xfrm>
              <a:off x="2304" y="34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9" name="Text Box 126"/>
            <p:cNvSpPr txBox="1">
              <a:spLocks noChangeArrowheads="1"/>
            </p:cNvSpPr>
            <p:nvPr/>
          </p:nvSpPr>
          <p:spPr bwMode="auto">
            <a:xfrm>
              <a:off x="864" y="2916"/>
              <a:ext cx="354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3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4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5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6</a:t>
              </a: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7</a:t>
              </a:r>
            </a:p>
          </p:txBody>
        </p:sp>
      </p:grpSp>
      <p:sp>
        <p:nvSpPr>
          <p:cNvPr id="61445" name="Line 127"/>
          <p:cNvSpPr>
            <a:spLocks noChangeShapeType="1"/>
          </p:cNvSpPr>
          <p:nvPr/>
        </p:nvSpPr>
        <p:spPr bwMode="auto">
          <a:xfrm flipH="1">
            <a:off x="4343400" y="2438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6" name="Line 128"/>
          <p:cNvSpPr>
            <a:spLocks noChangeShapeType="1"/>
          </p:cNvSpPr>
          <p:nvPr/>
        </p:nvSpPr>
        <p:spPr bwMode="auto">
          <a:xfrm>
            <a:off x="4343400" y="24384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7" name="Line 129"/>
          <p:cNvSpPr>
            <a:spLocks noChangeShapeType="1"/>
          </p:cNvSpPr>
          <p:nvPr/>
        </p:nvSpPr>
        <p:spPr bwMode="auto">
          <a:xfrm>
            <a:off x="4191000" y="26670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3256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8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386" x="1328738" y="3625850"/>
          <p14:tracePt t="2393" x="1336675" y="3617913"/>
          <p14:tracePt t="2413" x="1336675" y="3600450"/>
          <p14:tracePt t="2446" x="1303338" y="3429000"/>
          <p14:tracePt t="2713" x="1285875" y="3411538"/>
          <p14:tracePt t="2728" x="1260475" y="3394075"/>
          <p14:tracePt t="2745" x="1225550" y="3386138"/>
          <p14:tracePt t="2762" x="1165225" y="3360738"/>
          <p14:tracePt t="2779" x="1131888" y="3343275"/>
          <p14:tracePt t="2795" x="1096963" y="3335338"/>
          <p14:tracePt t="2813" x="1079500" y="3335338"/>
          <p14:tracePt t="2833" x="1071563" y="3335338"/>
          <p14:tracePt t="2848" x="1028700" y="3351213"/>
          <p14:tracePt t="2880" x="857250" y="3454400"/>
          <p14:tracePt t="2914" x="711200" y="3617913"/>
          <p14:tracePt t="2963" x="677863" y="3703638"/>
          <p14:tracePt t="2972" x="668338" y="3779838"/>
          <p14:tracePt t="2997" x="668338" y="3822700"/>
          <p14:tracePt t="3031" x="668338" y="3849688"/>
          <p14:tracePt t="3047" x="693738" y="4175125"/>
          <p14:tracePt t="3131" x="720725" y="4268788"/>
          <p14:tracePt t="3147" x="806450" y="4551363"/>
          <p14:tracePt t="3198" x="882650" y="4697413"/>
          <p14:tracePt t="3265" x="2536825" y="3575050"/>
          <p14:tracePt t="3785" x="2854325" y="3265488"/>
          <p14:tracePt t="3847" x="3686175" y="2992438"/>
          <p14:tracePt t="4019" x="4843463" y="2897188"/>
          <p14:tracePt t="4120" x="4946650" y="2871788"/>
          <p14:tracePt t="4137" x="5022850" y="2854325"/>
          <p14:tracePt t="4153" x="5083175" y="2846388"/>
          <p14:tracePt t="4169" x="5160963" y="2846388"/>
          <p14:tracePt t="4169" x="5186363" y="2836863"/>
          <p14:tracePt t="4186" x="5237163" y="2836863"/>
          <p14:tracePt t="4203" x="5289550" y="2828925"/>
          <p14:tracePt t="4220" x="5349875" y="2828925"/>
          <p14:tracePt t="4237" x="5400675" y="2828925"/>
          <p14:tracePt t="4253" x="5468938" y="2828925"/>
          <p14:tracePt t="4270" x="5521325" y="2828925"/>
          <p14:tracePt t="4287" x="5614988" y="2846388"/>
          <p14:tracePt t="4321" x="5640388" y="2863850"/>
          <p14:tracePt t="4338" x="5718175" y="2897188"/>
          <p14:tracePt t="4361" x="5957888" y="2982913"/>
          <p14:tracePt t="4390" x="6189663" y="3043238"/>
          <p14:tracePt t="4406" x="6369050" y="3094038"/>
          <p14:tracePt t="4424" x="6737350" y="3171825"/>
          <p14:tracePt t="4471" x="6823075" y="3171825"/>
          <p14:tracePt t="4471" x="6850063" y="3171825"/>
          <p14:tracePt t="4495" x="7389813" y="3275013"/>
          <p14:tracePt t="4557" x="7493000" y="3282950"/>
          <p14:tracePt t="4572" x="7561263" y="3282950"/>
          <p14:tracePt t="4589" x="7629525" y="3282950"/>
          <p14:tracePt t="4622" x="7637463" y="3282950"/>
          <p14:tracePt t="4693" x="7646988" y="3282950"/>
          <p14:tracePt t="4698" x="7664450" y="3282950"/>
          <p14:tracePt t="4828" x="7672388" y="3282950"/>
          <p14:tracePt t="4864" x="7672388" y="3292475"/>
          <p14:tracePt t="4869" x="7594600" y="3325813"/>
          <p14:tracePt t="4941" x="7561263" y="3343275"/>
          <p14:tracePt t="4960" x="7450138" y="3403600"/>
          <p14:tracePt t="5010" x="7097713" y="3540125"/>
          <p14:tracePt t="5076" x="6994525" y="3565525"/>
          <p14:tracePt t="5093" x="6908800" y="3582988"/>
          <p14:tracePt t="5109" x="6737350" y="3625850"/>
          <p14:tracePt t="5147" x="6686550" y="3643313"/>
          <p14:tracePt t="5159" x="6618288" y="3660775"/>
          <p14:tracePt t="5176" x="6565900" y="3668713"/>
          <p14:tracePt t="5193" x="6454775" y="3686175"/>
          <p14:tracePt t="5209" x="6369050" y="3694113"/>
          <p14:tracePt t="5226" x="6197600" y="3711575"/>
          <p14:tracePt t="5243" x="6094413" y="3711575"/>
          <p14:tracePt t="5260" x="5992813" y="3711575"/>
          <p14:tracePt t="5277" x="5907088" y="3711575"/>
          <p14:tracePt t="5294" x="5811838" y="3711575"/>
          <p14:tracePt t="5310" x="5735638" y="3711575"/>
          <p14:tracePt t="5327" x="5486400" y="3694113"/>
          <p14:tracePt t="5361" x="5332413" y="3660775"/>
          <p14:tracePt t="5377" x="5151438" y="3617913"/>
          <p14:tracePt t="5394" x="4954588" y="3479800"/>
          <p14:tracePt t="5428" x="4929188" y="3429000"/>
          <p14:tracePt t="5445" x="4929188" y="3368675"/>
          <p14:tracePt t="5461" x="4929188" y="3317875"/>
          <p14:tracePt t="5478" x="4921250" y="3163888"/>
          <p14:tracePt t="5512" x="4903788" y="3017838"/>
          <p14:tracePt t="5545" x="4894263" y="2906713"/>
          <p14:tracePt t="5561" x="4894263" y="2836863"/>
          <p14:tracePt t="5579" x="4911725" y="2622550"/>
          <p14:tracePt t="5612" x="4911725" y="2571750"/>
          <p14:tracePt t="5628" x="4911725" y="2528888"/>
          <p14:tracePt t="5645" x="4921250" y="2493963"/>
          <p14:tracePt t="5662" x="4921250" y="2460625"/>
          <p14:tracePt t="5678" x="4921250" y="2425700"/>
          <p14:tracePt t="5695" x="4921250" y="2400300"/>
          <p14:tracePt t="5712" x="4937125" y="2374900"/>
          <p14:tracePt t="5729" x="4946650" y="2349500"/>
          <p14:tracePt t="5745" x="4964113" y="2322513"/>
          <p14:tracePt t="5763" x="4989513" y="2279650"/>
          <p14:tracePt t="5779" x="5032375" y="2236788"/>
          <p14:tracePt t="5796" x="5065713" y="2178050"/>
          <p14:tracePt t="5814" x="5100638" y="2143125"/>
          <p14:tracePt t="5831" x="5135563" y="2117725"/>
          <p14:tracePt t="5847" x="5151438" y="2100263"/>
          <p14:tracePt t="5864" x="5168900" y="2100263"/>
          <p14:tracePt t="5880" x="5194300" y="2100263"/>
          <p14:tracePt t="5898" x="5229225" y="2108200"/>
          <p14:tracePt t="5914" x="5289550" y="2125663"/>
          <p14:tracePt t="5930" x="5357813" y="2151063"/>
          <p14:tracePt t="5947" x="5443538" y="2211388"/>
          <p14:tracePt t="5998" x="5468938" y="2236788"/>
          <p14:tracePt t="6014" x="5521325" y="2322513"/>
          <p14:tracePt t="6048" x="5554663" y="2435225"/>
          <p14:tracePt t="6082" x="5564188" y="2468563"/>
          <p14:tracePt t="6097" x="5572125" y="2563813"/>
          <p14:tracePt t="6131" x="5572125" y="2614613"/>
          <p14:tracePt t="6148" x="5572125" y="2649538"/>
          <p14:tracePt t="6164" x="5572125" y="2692400"/>
          <p14:tracePt t="6182" x="5564188" y="2768600"/>
          <p14:tracePt t="6198" x="5537200" y="2854325"/>
          <p14:tracePt t="6215" x="5486400" y="2940050"/>
          <p14:tracePt t="6231" x="5418138" y="3035300"/>
          <p14:tracePt t="6249" x="5357813" y="3094038"/>
          <p14:tracePt t="6265" x="5049838" y="3206750"/>
          <p14:tracePt t="6302" x="4732338" y="3214688"/>
          <p14:tracePt t="6335" x="4543425" y="3206750"/>
          <p14:tracePt t="6366" x="4525963" y="3197225"/>
          <p14:tracePt t="6383" x="4525963" y="3136900"/>
          <p14:tracePt t="6418" x="4568825" y="3025775"/>
          <p14:tracePt t="6452" x="4568825" y="2974975"/>
          <p14:tracePt t="6752" x="4578350" y="2974975"/>
          <p14:tracePt t="6785" x="4586288" y="2974975"/>
          <p14:tracePt t="6791" x="4637088" y="2974975"/>
          <p14:tracePt t="6819" x="4740275" y="2974975"/>
          <p14:tracePt t="6836" x="4868863" y="2974975"/>
          <p14:tracePt t="6852" x="5203825" y="2965450"/>
          <p14:tracePt t="6885" x="5478463" y="2965450"/>
          <p14:tracePt t="6919" x="5597525" y="3000375"/>
          <p14:tracePt t="6936" x="5665788" y="3008313"/>
          <p14:tracePt t="6952" x="5768975" y="3060700"/>
          <p14:tracePt t="6986" x="5821363" y="3078163"/>
          <p14:tracePt t="7006" x="5837238" y="3078163"/>
          <p14:tracePt t="7021" x="5864225" y="3078163"/>
          <p14:tracePt t="7038" x="5897563" y="3078163"/>
          <p14:tracePt t="7053" x="6008688" y="3078163"/>
          <p14:tracePt t="7103" x="6061075" y="3078163"/>
          <p14:tracePt t="7119" x="6103938" y="3078163"/>
          <p14:tracePt t="7136" x="6121400" y="3078163"/>
          <p14:tracePt t="7153" x="6129338" y="3078163"/>
          <p14:tracePt t="7222" x="6146800" y="3078163"/>
          <p14:tracePt t="7227" x="6215063" y="3078163"/>
          <p14:tracePt t="7253" x="6318250" y="3078163"/>
          <p14:tracePt t="7270" x="6403975" y="3078163"/>
          <p14:tracePt t="7288" x="6480175" y="3078163"/>
          <p14:tracePt t="7304" x="6507163" y="3078163"/>
          <p14:tracePt t="7733" x="6515100" y="3078163"/>
          <p14:tracePt t="7768" x="6523038" y="3078163"/>
          <p14:tracePt t="7776" x="6532563" y="3078163"/>
          <p14:tracePt t="7789" x="6557963" y="3078163"/>
          <p14:tracePt t="7823" x="6592888" y="3078163"/>
          <p14:tracePt t="7840" x="6643688" y="3078163"/>
          <p14:tracePt t="7857" x="6704013" y="3078163"/>
          <p14:tracePt t="7873" x="6797675" y="3078163"/>
          <p14:tracePt t="7892" x="6883400" y="3078163"/>
          <p14:tracePt t="7923" x="6908800" y="3078163"/>
          <p14:tracePt t="7940" x="7165975" y="3103563"/>
          <p14:tracePt t="7991" x="7646988" y="3086100"/>
          <p14:tracePt t="8041" x="7689850" y="3068638"/>
          <p14:tracePt t="8058" x="7707313" y="3051175"/>
          <p14:tracePt t="8091" x="7715250" y="3051175"/>
          <p14:tracePt t="8108" x="7732713" y="3051175"/>
          <p14:tracePt t="8124" x="7783513" y="3051175"/>
          <p14:tracePt t="8141" x="7826375" y="3051175"/>
          <p14:tracePt t="8158" x="7869238" y="3051175"/>
          <p14:tracePt t="8174" x="7904163" y="3051175"/>
          <p14:tracePt t="8192" x="7921625" y="3051175"/>
          <p14:tracePt t="8208" x="7937500" y="3051175"/>
          <p14:tracePt t="8225" x="7964488" y="3051175"/>
          <p14:tracePt t="8241" x="7989888" y="3051175"/>
          <p14:tracePt t="8259" x="7997825" y="3051175"/>
          <p14:tracePt t="8328" x="8007350" y="3051175"/>
          <p14:tracePt t="8335" x="8015288" y="3043238"/>
          <p14:tracePt t="8360" x="8040688" y="3043238"/>
          <p14:tracePt t="8376" x="8050213" y="3043238"/>
          <p14:tracePt t="8623" x="8050213" y="3051175"/>
          <p14:tracePt t="8656" x="8032750" y="3078163"/>
          <p14:tracePt t="8661" x="7980363" y="3128963"/>
          <p14:tracePt t="8677" x="7921625" y="3189288"/>
          <p14:tracePt t="8694" x="7851775" y="3275013"/>
          <p14:tracePt t="8710" x="7783513" y="3368675"/>
          <p14:tracePt t="8727" x="7689850" y="3479800"/>
          <p14:tracePt t="8744" x="7578725" y="3617913"/>
          <p14:tracePt t="8761" x="7466013" y="3746500"/>
          <p14:tracePt t="8761" x="7397750" y="3840163"/>
          <p14:tracePt t="8778" x="7175500" y="4097338"/>
          <p14:tracePt t="8812" x="6789738" y="4389438"/>
          <p14:tracePt t="8879" x="6711950" y="4422775"/>
          <p14:tracePt t="8896" x="6608763" y="4465638"/>
          <p14:tracePt t="8913" x="6326188" y="4603750"/>
          <p14:tracePt t="8950" x="6103938" y="4783138"/>
          <p14:tracePt t="8980" x="6018213" y="4860925"/>
          <p14:tracePt t="8996" x="5915025" y="4954588"/>
          <p14:tracePt t="9013" x="5811838" y="5092700"/>
          <p14:tracePt t="9046" x="5761038" y="5211763"/>
          <p14:tracePt t="9080" x="5743575" y="5254625"/>
          <p14:tracePt t="9096" x="5743575" y="5365750"/>
          <p14:tracePt t="9116" x="5735638" y="5400675"/>
          <p14:tracePt t="9129" x="5726113" y="5554663"/>
          <p14:tracePt t="9147" x="5726113" y="5632450"/>
          <p14:tracePt t="9163" x="5743575" y="5726113"/>
          <p14:tracePt t="9180" x="5778500" y="5821363"/>
          <p14:tracePt t="9196" x="5829300" y="5915025"/>
          <p14:tracePt t="9214" x="5897563" y="5992813"/>
          <p14:tracePt t="9230" x="6000750" y="6086475"/>
          <p14:tracePt t="9247" x="6121400" y="6146800"/>
          <p14:tracePt t="9263" x="6215063" y="6172200"/>
          <p14:tracePt t="9281" x="6437313" y="6137275"/>
          <p14:tracePt t="9317" x="6507163" y="6069013"/>
          <p14:tracePt t="9334" x="6618288" y="6000750"/>
          <p14:tracePt t="9348" x="6865938" y="5821363"/>
          <p14:tracePt t="9398" x="6951663" y="5768975"/>
          <p14:tracePt t="9415" x="6994525" y="5751513"/>
          <p14:tracePt t="9432" x="7021513" y="5726113"/>
          <p14:tracePt t="9450" x="7021513" y="5718175"/>
          <p14:tracePt t="9576" x="7029450" y="5718175"/>
          <p14:tracePt t="10342" x="7021513" y="5718175"/>
          <p14:tracePt t="10396" x="7011988" y="5718175"/>
          <p14:tracePt t="10403" x="6994525" y="5718175"/>
          <p14:tracePt t="10422" x="6978650" y="5718175"/>
          <p14:tracePt t="10440" x="6935788" y="5718175"/>
          <p14:tracePt t="10455" x="6694488" y="5640388"/>
          <p14:tracePt t="10488" x="6343650" y="5537200"/>
          <p14:tracePt t="10488" x="6240463" y="5503863"/>
          <p14:tracePt t="10523" x="5580063" y="5272088"/>
          <p14:tracePt t="10574" x="5322888" y="5178425"/>
          <p14:tracePt t="10592" x="5065713" y="5092700"/>
          <p14:tracePt t="10606" x="4911725" y="5049838"/>
          <p14:tracePt t="10622" x="4679950" y="4979988"/>
          <p14:tracePt t="10639" x="4389438" y="4860925"/>
          <p14:tracePt t="10655" x="4217988" y="4783138"/>
          <p14:tracePt t="10672" x="3943350" y="4646613"/>
          <p14:tracePt t="10689" x="3763963" y="4551363"/>
          <p14:tracePt t="10706" x="3446463" y="4364038"/>
          <p14:tracePt t="10722" x="3146425" y="4157663"/>
          <p14:tracePt t="10740" x="2768600" y="3875088"/>
          <p14:tracePt t="10774" x="2614613" y="3763963"/>
          <p14:tracePt t="10789" x="2314575" y="3292475"/>
          <p14:tracePt t="10890" x="2289175" y="3128963"/>
          <p14:tracePt t="10941" x="2254250" y="3043238"/>
          <p14:tracePt t="10975" x="2246313" y="2982913"/>
          <p14:tracePt t="10991" x="2228850" y="2940050"/>
          <p14:tracePt t="11007" x="2271713" y="2451100"/>
          <p14:tracePt t="11109" x="2289175" y="2392363"/>
          <p14:tracePt t="11125" x="2332038" y="2306638"/>
          <p14:tracePt t="11141" x="2365375" y="2246313"/>
          <p14:tracePt t="11159" x="2408238" y="2193925"/>
          <p14:tracePt t="11175" x="2443163" y="2168525"/>
          <p14:tracePt t="11192" x="2468563" y="2143125"/>
          <p14:tracePt t="11208" x="2493963" y="2117725"/>
          <p14:tracePt t="11225" x="2528888" y="2092325"/>
          <p14:tracePt t="11242" x="2597150" y="2057400"/>
          <p14:tracePt t="11260" x="2665413" y="2032000"/>
          <p14:tracePt t="11276" x="2854325" y="1997075"/>
          <p14:tracePt t="11310" x="2992438" y="1989138"/>
          <p14:tracePt t="11344" x="3078163" y="2006600"/>
          <p14:tracePt t="11376" x="3163888" y="2049463"/>
          <p14:tracePt t="11410" x="3282950" y="2135188"/>
          <p14:tracePt t="11427" x="3351213" y="2185988"/>
          <p14:tracePt t="11444" x="3454400" y="2271713"/>
          <p14:tracePt t="11477" x="3463925" y="2332038"/>
          <p14:tracePt t="11511" x="3471863" y="2374900"/>
          <p14:tracePt t="11527" x="3471863" y="2503488"/>
          <p14:tracePt t="11566" x="3471863" y="2554288"/>
          <p14:tracePt t="11594" x="3454400" y="2563813"/>
          <p14:tracePt t="11728" x="3446463" y="2563813"/>
          <p14:tracePt t="11744" x="3446463" y="2579688"/>
          <p14:tracePt t="11854" x="3436938" y="2579688"/>
          <p14:tracePt t="11865" x="3429000" y="2579688"/>
          <p14:tracePt t="11929" x="3403600" y="2579688"/>
          <p14:tracePt t="11963" x="3368675" y="2579688"/>
          <p14:tracePt t="11980" x="3335338" y="2579688"/>
          <p14:tracePt t="11996" x="3275013" y="2614613"/>
          <p14:tracePt t="12014" x="3179763" y="2649538"/>
          <p14:tracePt t="12029" x="3008313" y="2682875"/>
          <p14:tracePt t="12047" x="2692400" y="2743200"/>
          <p14:tracePt t="12080" x="2657475" y="2768600"/>
          <p14:tracePt t="12135" x="2674938" y="2768600"/>
          <p14:tracePt t="12141" x="2751138" y="2735263"/>
          <p14:tracePt t="12163" x="2820988" y="2700338"/>
          <p14:tracePt t="12181" x="2914650" y="2657475"/>
          <p14:tracePt t="12197" x="3008313" y="2606675"/>
          <p14:tracePt t="12214" x="3094038" y="2563813"/>
          <p14:tracePt t="12231" x="3179763" y="2528888"/>
          <p14:tracePt t="12248" x="3282950" y="2486025"/>
          <p14:tracePt t="12264" x="3368675" y="2451100"/>
          <p14:tracePt t="12281" x="3463925" y="2425700"/>
          <p14:tracePt t="12298" x="3736975" y="2297113"/>
          <p14:tracePt t="12332" x="3822700" y="2271713"/>
          <p14:tracePt t="12348" x="3925888" y="2246313"/>
          <p14:tracePt t="12382" x="3943350" y="2236788"/>
          <p14:tracePt t="12398" x="3978275" y="2228850"/>
          <p14:tracePt t="12432" x="4149725" y="2220913"/>
          <p14:tracePt t="12432" x="4200525" y="2220913"/>
          <p14:tracePt t="12469" x="4260850" y="2220913"/>
          <p14:tracePt t="12482" x="4508500" y="2211388"/>
          <p14:tracePt t="12500" x="4637088" y="2211388"/>
          <p14:tracePt t="12519" x="4757738" y="2211388"/>
          <p14:tracePt t="12536" x="4979988" y="2203450"/>
          <p14:tracePt t="12566" x="5108575" y="2203450"/>
          <p14:tracePt t="12583" x="5503863" y="2246313"/>
          <p14:tracePt t="12617" x="5761038" y="2297113"/>
          <p14:tracePt t="12633" x="5915025" y="2322513"/>
          <p14:tracePt t="12650" x="6121400" y="2357438"/>
          <p14:tracePt t="12667" x="6180138" y="2357438"/>
          <p14:tracePt t="12684" x="6223000" y="2365375"/>
          <p14:tracePt t="12700" x="6257925" y="2374900"/>
          <p14:tracePt t="12717" x="6308725" y="2382838"/>
          <p14:tracePt t="12733" x="6351588" y="2382838"/>
          <p14:tracePt t="12774" x="6351588" y="2392363"/>
          <p14:tracePt t="12817" x="6351588" y="2400300"/>
          <p14:tracePt t="12824" x="6308725" y="2460625"/>
          <p14:tracePt t="12868" x="6265863" y="2486025"/>
          <p14:tracePt t="12884" x="6043613" y="2589213"/>
          <p14:tracePt t="12937" x="5761038" y="2649538"/>
          <p14:tracePt t="12969" x="5400675" y="2778125"/>
          <p14:tracePt t="13004" x="5280025" y="2820988"/>
          <p14:tracePt t="13019" x="5032375" y="2889250"/>
          <p14:tracePt t="13052" x="4568825" y="2949575"/>
          <p14:tracePt t="13102" x="4379913" y="2974975"/>
          <p14:tracePt t="13118" x="4149725" y="3000375"/>
          <p14:tracePt t="13135" x="3960813" y="3017838"/>
          <p14:tracePt t="13154" x="3789363" y="3035300"/>
          <p14:tracePt t="13169" x="3643313" y="3051175"/>
          <p14:tracePt t="13186" x="3497263" y="3060700"/>
          <p14:tracePt t="13186" x="3436938" y="3068638"/>
          <p14:tracePt t="13203" x="3300413" y="3068638"/>
          <p14:tracePt t="13219" x="3128963" y="3068638"/>
          <p14:tracePt t="13236" x="2974975" y="3068638"/>
          <p14:tracePt t="13253" x="2803525" y="3060700"/>
          <p14:tracePt t="13270" x="2700338" y="3043238"/>
          <p14:tracePt t="13289" x="2589213" y="3017838"/>
          <p14:tracePt t="13306" x="2528888" y="3000375"/>
          <p14:tracePt t="13337" x="2511425" y="2982913"/>
          <p14:tracePt t="13353" x="2425700" y="2906713"/>
          <p14:tracePt t="13390" x="2263775" y="2794000"/>
          <p14:tracePt t="13420" x="2203450" y="2760663"/>
          <p14:tracePt t="13437" x="2125663" y="2717800"/>
          <p14:tracePt t="13465" x="2092325" y="2665413"/>
          <p14:tracePt t="13490" x="2065338" y="2589213"/>
          <p14:tracePt t="13521" x="2039938" y="2468563"/>
          <p14:tracePt t="13555" x="2032000" y="2339975"/>
          <p14:tracePt t="13578" x="2032000" y="2074863"/>
          <p14:tracePt t="13605" x="2039938" y="1954213"/>
          <p14:tracePt t="13622" x="2039938" y="1885950"/>
          <p14:tracePt t="13638" x="2049463" y="1808163"/>
          <p14:tracePt t="13655" x="2049463" y="1757363"/>
          <p14:tracePt t="13672" x="2049463" y="1722438"/>
          <p14:tracePt t="13688" x="2049463" y="1697038"/>
          <p14:tracePt t="13705" x="2049463" y="1679575"/>
          <p14:tracePt t="13722" x="2092325" y="1663700"/>
          <p14:tracePt t="13739" x="2151063" y="1663700"/>
          <p14:tracePt t="13755" x="2254250" y="1654175"/>
          <p14:tracePt t="13774" x="2374900" y="1646238"/>
          <p14:tracePt t="13789" x="2478088" y="1636713"/>
          <p14:tracePt t="13806" x="2940050" y="1628775"/>
          <p14:tracePt t="13874" x="3232150" y="1628775"/>
          <p14:tracePt t="13892" x="3429000" y="1628775"/>
          <p14:tracePt t="13907" x="3643313" y="1628775"/>
          <p14:tracePt t="13925" x="3797300" y="1628775"/>
          <p14:tracePt t="13941" x="4149725" y="1628775"/>
          <p14:tracePt t="13991" x="4465638" y="1620838"/>
          <p14:tracePt t="14024" x="5657850" y="1611313"/>
          <p14:tracePt t="14124" x="5803900" y="1611313"/>
          <p14:tracePt t="14141" x="5907088" y="1611313"/>
          <p14:tracePt t="14159" x="5965825" y="1628775"/>
          <p14:tracePt t="14174" x="6000750" y="1636713"/>
          <p14:tracePt t="14235" x="6008688" y="1636713"/>
          <p14:tracePt t="14240" x="6121400" y="1697038"/>
          <p14:tracePt t="14260" x="6240463" y="1757363"/>
          <p14:tracePt t="14277" x="6335713" y="1835150"/>
          <p14:tracePt t="14309" x="6343650" y="1885950"/>
          <p14:tracePt t="14344" x="6361113" y="1946275"/>
          <p14:tracePt t="14376" x="6378575" y="1989138"/>
          <p14:tracePt t="14393" x="6429375" y="2082800"/>
          <p14:tracePt t="14427" x="6437313" y="2092325"/>
          <p14:tracePt t="14444" x="6437313" y="2100263"/>
          <p14:tracePt t="14613" x="6437313" y="2108200"/>
          <p14:tracePt t="14619" x="6437313" y="2117725"/>
          <p14:tracePt t="14644" x="6437313" y="2125663"/>
          <p14:tracePt t="14661" x="6429375" y="2135188"/>
          <p14:tracePt t="14677" x="6421438" y="2151063"/>
          <p14:tracePt t="14694" x="6411913" y="2168525"/>
          <p14:tracePt t="14711" x="6403975" y="2185988"/>
          <p14:tracePt t="14727" x="6394450" y="2203450"/>
          <p14:tracePt t="14744" x="6394450" y="2220913"/>
          <p14:tracePt t="14762" x="6386513" y="2246313"/>
          <p14:tracePt t="14778" x="6361113" y="2279650"/>
          <p14:tracePt t="14795" x="6343650" y="2314575"/>
          <p14:tracePt t="14812" x="6318250" y="2339975"/>
          <p14:tracePt t="14828" x="6283325" y="2382838"/>
          <p14:tracePt t="14845" x="6240463" y="2443163"/>
          <p14:tracePt t="14862" x="6180138" y="2528888"/>
          <p14:tracePt t="14879" x="6146800" y="2589213"/>
          <p14:tracePt t="14895" x="6103938" y="2657475"/>
          <p14:tracePt t="14912" x="6061075" y="2717800"/>
          <p14:tracePt t="14929" x="6018213" y="2778125"/>
          <p14:tracePt t="14946" x="5957888" y="2836863"/>
          <p14:tracePt t="14963" x="5846763" y="2940050"/>
          <p14:tracePt t="14979" x="5735638" y="3035300"/>
          <p14:tracePt t="14996" x="5589588" y="3128963"/>
          <p14:tracePt t="15013" x="5314950" y="3265488"/>
          <p14:tracePt t="15030" x="4903788" y="3489325"/>
          <p14:tracePt t="15064" x="3565525" y="3849688"/>
          <p14:tracePt t="15130" x="2974975" y="3908425"/>
          <p14:tracePt t="15146" x="2528888" y="3943350"/>
          <p14:tracePt t="15163" x="1774825" y="4046538"/>
          <p14:tracePt t="15180" x="1422400" y="4079875"/>
          <p14:tracePt t="15197" x="1225550" y="4089400"/>
          <p14:tracePt t="15213" x="1157288" y="4097338"/>
          <p14:tracePt t="15282" x="1174750" y="4097338"/>
          <p14:tracePt t="15291" x="1217613" y="4071938"/>
          <p14:tracePt t="15335" x="1285875" y="4054475"/>
          <p14:tracePt t="15365" x="1422400" y="4054475"/>
          <p14:tracePt t="15381" x="1997075" y="4140200"/>
          <p14:tracePt t="15415" x="2425700" y="4192588"/>
          <p14:tracePt t="15432" x="3060700" y="4208463"/>
          <p14:tracePt t="15465" x="3275013" y="4208463"/>
          <p14:tracePt t="15482" x="3814763" y="4251325"/>
          <p14:tracePt t="15516" x="4260850" y="4364038"/>
          <p14:tracePt t="15549" x="4397375" y="4397375"/>
          <p14:tracePt t="15973" x="4397375" y="4406900"/>
          <p14:tracePt t="16068" x="4397375" y="4414838"/>
          <p14:tracePt t="16076" x="4389438" y="4422775"/>
          <p14:tracePt t="16103" x="4364038" y="4440238"/>
          <p14:tracePt t="16118" x="4321175" y="4457700"/>
          <p14:tracePt t="16135" x="4251325" y="4492625"/>
          <p14:tracePt t="16151" x="4200525" y="4518025"/>
          <p14:tracePt t="16169" x="4132263" y="4560888"/>
          <p14:tracePt t="16185" x="4064000" y="4603750"/>
          <p14:tracePt t="16202" x="3978275" y="4672013"/>
          <p14:tracePt t="16219" x="3917950" y="4714875"/>
          <p14:tracePt t="16235" x="3857625" y="4757738"/>
          <p14:tracePt t="16252" x="3779838" y="4792663"/>
          <p14:tracePt t="16269" x="3736975" y="4826000"/>
          <p14:tracePt t="16288" x="3711575" y="4835525"/>
          <p14:tracePt t="16306" x="3694113" y="4860925"/>
          <p14:tracePt t="16336" x="3686175" y="4886325"/>
          <p14:tracePt t="16353" x="3635375" y="4972050"/>
          <p14:tracePt t="16390" x="3600450" y="5014913"/>
          <p14:tracePt t="16406" x="3522663" y="5135563"/>
          <p14:tracePt t="16437" x="3479800" y="5194300"/>
          <p14:tracePt t="16453" x="3446463" y="5289550"/>
          <p14:tracePt t="16487" x="3429000" y="5383213"/>
          <p14:tracePt t="16521" x="3411538" y="5443538"/>
          <p14:tracePt t="16544" x="3394075" y="5537200"/>
          <p14:tracePt t="16573" x="3386138" y="5597525"/>
          <p14:tracePt t="16590" x="3386138" y="5683250"/>
          <p14:tracePt t="16605" x="3378200" y="5778500"/>
          <p14:tracePt t="16621" x="3368675" y="5889625"/>
          <p14:tracePt t="16638" x="3368675" y="5983288"/>
          <p14:tracePt t="16654" x="3403600" y="6094413"/>
          <p14:tracePt t="16671" x="3454400" y="6232525"/>
          <p14:tracePt t="16688" x="3522663" y="6335713"/>
          <p14:tracePt t="16705" x="3617913" y="6446838"/>
          <p14:tracePt t="16721" x="3711575" y="6540500"/>
          <p14:tracePt t="16738" x="3892550" y="6661150"/>
          <p14:tracePt t="16755" x="4011613" y="6711950"/>
          <p14:tracePt t="16772" x="4140200" y="6754813"/>
          <p14:tracePt t="16789" x="4268788" y="6789738"/>
          <p14:tracePt t="16806" x="4483100" y="6815138"/>
          <p14:tracePt t="16839" x="4679950" y="6754813"/>
          <p14:tracePt t="16890" x="4714875" y="6600825"/>
          <p14:tracePt t="16940" x="4714875" y="6403975"/>
          <p14:tracePt t="16990" x="4749800" y="6018213"/>
          <p14:tracePt t="17091" x="4740275" y="5854700"/>
          <p14:tracePt t="17124" x="4732338" y="5811838"/>
          <p14:tracePt t="17140" x="4714875" y="5768975"/>
          <p14:tracePt t="17159" x="4706938" y="5743575"/>
          <p14:tracePt t="17174" x="4706938" y="5735638"/>
          <p14:tracePt t="17191" x="4706938" y="5718175"/>
          <p14:tracePt t="17229" x="4706938" y="5708650"/>
          <p14:tracePt t="17262" x="4706938" y="5700713"/>
          <p14:tracePt t="17330" x="4706938" y="5692775"/>
          <p14:tracePt t="17337" x="4706938" y="5665788"/>
          <p14:tracePt t="17375" x="4689475" y="5632450"/>
          <p14:tracePt t="17394" x="4654550" y="5564188"/>
          <p14:tracePt t="17394" x="4646613" y="5554663"/>
          <p14:tracePt t="17427" x="4621213" y="5503863"/>
          <p14:tracePt t="17443" x="4611688" y="5468938"/>
          <p14:tracePt t="17460" x="4578350" y="5426075"/>
          <p14:tracePt t="17476" x="4508500" y="5332413"/>
          <p14:tracePt t="17509" x="4465638" y="5280025"/>
          <p14:tracePt t="17525" x="4422775" y="5237163"/>
          <p14:tracePt t="17543" x="4389438" y="5203825"/>
          <p14:tracePt t="17559" x="4364038" y="5168900"/>
          <p14:tracePt t="17575" x="4337050" y="5143500"/>
          <p14:tracePt t="17593" x="4321175" y="5118100"/>
          <p14:tracePt t="17609" x="4278313" y="5075238"/>
          <p14:tracePt t="17626" x="4243388" y="5049838"/>
          <p14:tracePt t="17642" x="4200525" y="5014913"/>
          <p14:tracePt t="17659" x="4175125" y="4989513"/>
          <p14:tracePt t="17675" x="4097338" y="4946650"/>
          <p14:tracePt t="17693" x="4029075" y="4878388"/>
          <p14:tracePt t="17709" x="3925888" y="4826000"/>
          <p14:tracePt t="17726" x="3849688" y="4775200"/>
          <p14:tracePt t="17742" x="3771900" y="4722813"/>
          <p14:tracePt t="17760" x="3694113" y="4697413"/>
          <p14:tracePt t="17776" x="3549650" y="4672013"/>
          <p14:tracePt t="17846" x="3506788" y="4679950"/>
          <p14:tracePt t="17851" x="3429000" y="4706938"/>
          <p14:tracePt t="17879" x="3317875" y="4732338"/>
          <p14:tracePt t="17913" x="3257550" y="4757738"/>
          <p14:tracePt t="17928" x="3206750" y="4792663"/>
          <p14:tracePt t="17928" x="3189288" y="4818063"/>
          <p14:tracePt t="17946" x="3103563" y="4886325"/>
          <p14:tracePt t="17977" x="3000375" y="4954588"/>
          <p14:tracePt t="17994" x="2897188" y="5006975"/>
          <p14:tracePt t="18011" x="2332038" y="5100638"/>
          <p14:tracePt t="18079" x="2151063" y="5178425"/>
          <p14:tracePt t="18113" x="2049463" y="5221288"/>
          <p14:tracePt t="18129" x="1936750" y="5272088"/>
          <p14:tracePt t="18146" x="1646238" y="5332413"/>
          <p14:tracePt t="18163" x="1465263" y="5365750"/>
          <p14:tracePt t="18179" x="1277938" y="5375275"/>
          <p14:tracePt t="18196" x="1192213" y="5375275"/>
          <p14:tracePt t="18213" x="1165225" y="5375275"/>
          <p14:tracePt t="18275" x="1165225" y="5357813"/>
          <p14:tracePt t="18281" x="1182688" y="5254625"/>
          <p14:tracePt t="18334" x="1182688" y="5194300"/>
          <p14:tracePt t="18365" x="1200150" y="5168900"/>
          <p14:tracePt t="18381" x="1235075" y="5126038"/>
          <p14:tracePt t="18400" x="1303338" y="5092700"/>
          <p14:tracePt t="18414" x="1457325" y="5040313"/>
          <p14:tracePt t="18435" x="1689100" y="4979988"/>
          <p14:tracePt t="18465" x="1825625" y="4929188"/>
          <p14:tracePt t="18481" x="1903413" y="4886325"/>
          <p14:tracePt t="18481" x="1928813" y="4868863"/>
          <p14:tracePt t="18499" x="1963738" y="4860925"/>
          <p14:tracePt t="18519" x="1989138" y="4851400"/>
          <p14:tracePt t="18550" x="2100263" y="4868863"/>
          <p14:tracePt t="18583" x="2211388" y="4903788"/>
          <p14:tracePt t="18598" x="2332038" y="4929188"/>
          <p14:tracePt t="18616" x="2425700" y="4954588"/>
          <p14:tracePt t="18632" x="2493963" y="4972050"/>
          <p14:tracePt t="18649" x="2528888" y="4972050"/>
          <p14:tracePt t="18665" x="2579688" y="4972050"/>
          <p14:tracePt t="18682" x="2649538" y="4954588"/>
          <p14:tracePt t="18699" x="2717800" y="4921250"/>
          <p14:tracePt t="18716" x="2786063" y="4894263"/>
          <p14:tracePt t="18732" x="2854325" y="4878388"/>
          <p14:tracePt t="18749" x="2914650" y="4868863"/>
          <p14:tracePt t="18766" x="2965450" y="4868863"/>
          <p14:tracePt t="18784" x="3051175" y="4868863"/>
          <p14:tracePt t="18799" x="3214688" y="4868863"/>
          <p14:tracePt t="18834" x="3343275" y="4868863"/>
          <p14:tracePt t="18852" x="3471863" y="4878388"/>
          <p14:tracePt t="18883" x="3557588" y="4911725"/>
          <p14:tracePt t="18918" x="3592513" y="4972050"/>
          <p14:tracePt t="18951" x="3763963" y="5264150"/>
          <p14:tracePt t="19003" x="3806825" y="5418138"/>
          <p14:tracePt t="19003" x="3814763" y="5478463"/>
          <p14:tracePt t="19034" x="3814763" y="5564188"/>
          <p14:tracePt t="19052" x="3806825" y="5708650"/>
          <p14:tracePt t="19084" x="3789363" y="5761038"/>
          <p14:tracePt t="19101" x="3754438" y="5821363"/>
          <p14:tracePt t="19118" x="3729038" y="5864225"/>
          <p14:tracePt t="19134" x="3703638" y="5907088"/>
          <p14:tracePt t="19153" x="3678238" y="5940425"/>
          <p14:tracePt t="19168" x="3643313" y="5983288"/>
          <p14:tracePt t="19185" x="3608388" y="6026150"/>
          <p14:tracePt t="19201" x="3557588" y="6051550"/>
          <p14:tracePt t="19201" x="3506788" y="6078538"/>
          <p14:tracePt t="19219" x="3446463" y="6094413"/>
          <p14:tracePt t="19235" x="3360738" y="6111875"/>
          <p14:tracePt t="19253" x="3300413" y="6121400"/>
          <p14:tracePt t="19269" x="3275013" y="6121400"/>
          <p14:tracePt t="19288" x="3265488" y="6121400"/>
          <p14:tracePt t="19421" x="3257550" y="6121400"/>
          <p14:tracePt t="19573" x="3249613" y="6121400"/>
          <p14:tracePt t="19631" x="3240088" y="6121400"/>
          <p14:tracePt t="19680" x="3232150" y="6121400"/>
          <p14:tracePt t="19686" x="3222625" y="6121400"/>
          <p14:tracePt t="19853" x="3214688" y="6121400"/>
          <p14:tracePt t="20200" x="3214688" y="6111875"/>
          <p14:tracePt t="20205" x="3214688" y="6094413"/>
          <p14:tracePt t="20224" x="3214688" y="6086475"/>
          <p14:tracePt t="20240" x="3197225" y="6043613"/>
          <p14:tracePt t="20260" x="3171825" y="5992813"/>
          <p14:tracePt t="20275" x="3078163" y="5864225"/>
          <p14:tracePt t="20308" x="3025775" y="5811838"/>
          <p14:tracePt t="20325" x="2982913" y="5743575"/>
          <p14:tracePt t="20342" x="2897188" y="5665788"/>
          <p14:tracePt t="20376" x="2871788" y="5649913"/>
          <p14:tracePt t="20391" x="2778125" y="5572125"/>
          <p14:tracePt t="20426" x="2708275" y="5529263"/>
          <p14:tracePt t="20443" x="2674938" y="5461000"/>
          <p14:tracePt t="20476" x="2657475" y="5400675"/>
          <p14:tracePt t="20509" x="2649538" y="5365750"/>
          <p14:tracePt t="20526" x="2614613" y="5314950"/>
          <p14:tracePt t="20543" x="2435225" y="5178425"/>
          <p14:tracePt t="20576" x="2339975" y="5135563"/>
          <p14:tracePt t="20592" x="2289175" y="5118100"/>
          <p14:tracePt t="20610" x="2254250" y="5100638"/>
          <p14:tracePt t="20610" x="2246313" y="5100638"/>
          <p14:tracePt t="20626" x="2236788" y="5092700"/>
          <p14:tracePt t="20732" x="2228850" y="5092700"/>
          <p14:tracePt t="20736" x="2211388" y="5083175"/>
          <p14:tracePt t="20761" x="2193925" y="5075238"/>
          <p14:tracePt t="20956" x="2193925" y="5065713"/>
          <p14:tracePt t="20962" x="2203450" y="5065713"/>
          <p14:tracePt t="21121" x="2211388" y="5057775"/>
          <p14:tracePt t="21886" x="2211388" y="5049838"/>
          <p14:tracePt t="21892" x="2211388" y="5022850"/>
          <p14:tracePt t="21935" x="2211388" y="5014913"/>
          <p14:tracePt t="22025" x="2211388" y="5006975"/>
          <p14:tracePt t="22035" x="2220913" y="4989513"/>
          <p14:tracePt t="22054" x="2246313" y="4937125"/>
          <p14:tracePt t="22085" x="2271713" y="4921250"/>
          <p14:tracePt t="22103" x="2297113" y="4894263"/>
          <p14:tracePt t="22118" x="2322513" y="4878388"/>
          <p14:tracePt t="22135" x="2349500" y="4868863"/>
          <p14:tracePt t="22152" x="2382838" y="4851400"/>
          <p14:tracePt t="22168" x="2460625" y="4843463"/>
          <p14:tracePt t="22185" x="2579688" y="4835525"/>
          <p14:tracePt t="22202" x="2700338" y="4818063"/>
          <p14:tracePt t="22219" x="2846388" y="4783138"/>
          <p14:tracePt t="22235" x="2932113" y="4775200"/>
          <p14:tracePt t="22252" x="2992438" y="4765675"/>
          <p14:tracePt t="22269" x="3025775" y="4765675"/>
          <p14:tracePt t="22288" x="3078163" y="4765675"/>
          <p14:tracePt t="22306" x="3232150" y="4835525"/>
          <p14:tracePt t="22336" x="3343275" y="4886325"/>
          <p14:tracePt t="22353" x="3463925" y="4946650"/>
          <p14:tracePt t="22374" x="3479800" y="4964113"/>
          <p14:tracePt t="22374" x="3506788" y="4979988"/>
          <p14:tracePt t="22388" x="3514725" y="4989513"/>
          <p14:tracePt t="22403" x="3532188" y="5022850"/>
          <p14:tracePt t="22437" x="3540125" y="5057775"/>
          <p14:tracePt t="22453" x="3557588" y="5092700"/>
          <p14:tracePt t="22475" x="3600450" y="5221288"/>
          <p14:tracePt t="22504" x="3625850" y="5314950"/>
          <p14:tracePt t="22526" x="3635375" y="5375275"/>
          <p14:tracePt t="22554" x="3635375" y="5418138"/>
          <p14:tracePt t="22571" x="3600450" y="5546725"/>
          <p14:tracePt t="22622" x="3557588" y="5597525"/>
          <p14:tracePt t="22638" x="3506788" y="5657850"/>
          <p14:tracePt t="22655" x="3446463" y="5726113"/>
          <p14:tracePt t="22671" x="3378200" y="5778500"/>
          <p14:tracePt t="22688" x="3265488" y="5837238"/>
          <p14:tracePt t="22705" x="3136900" y="5897563"/>
          <p14:tracePt t="22721" x="2982913" y="5922963"/>
          <p14:tracePt t="22738" x="2760663" y="5932488"/>
          <p14:tracePt t="22759" x="2632075" y="5932488"/>
          <p14:tracePt t="22772" x="2546350" y="5922963"/>
          <p14:tracePt t="22788" x="2417763" y="5837238"/>
          <p14:tracePt t="22839" x="2289175" y="5692775"/>
          <p14:tracePt t="22874" x="2211388" y="5589588"/>
          <p14:tracePt t="22874" x="2178050" y="5564188"/>
          <p14:tracePt t="22891" x="2314575" y="4818063"/>
          <p14:tracePt t="23090" x="2649538" y="4664075"/>
          <p14:tracePt t="23124" x="2751138" y="4621213"/>
          <p14:tracePt t="23139" x="2803525" y="4594225"/>
          <p14:tracePt t="23158" x="2846388" y="4568825"/>
          <p14:tracePt t="23173" x="2879725" y="4560888"/>
          <p14:tracePt t="23190" x="2922588" y="4543425"/>
          <p14:tracePt t="23206" x="3008313" y="4535488"/>
          <p14:tracePt t="23223" x="3121025" y="4518025"/>
          <p14:tracePt t="23240" x="3265488" y="4500563"/>
          <p14:tracePt t="23258" x="3325813" y="4492625"/>
          <p14:tracePt t="23275" x="3360738" y="4492625"/>
          <p14:tracePt t="23333" x="3368675" y="4492625"/>
          <p14:tracePt t="23338" x="3403600" y="4518025"/>
          <p14:tracePt t="23374" x="3479800" y="4594225"/>
          <p14:tracePt t="23410" x="3549650" y="4679950"/>
          <p14:tracePt t="23410" x="3565525" y="4697413"/>
          <p14:tracePt t="23443" x="3608388" y="4757738"/>
          <p14:tracePt t="23475" x="3651250" y="4808538"/>
          <p14:tracePt t="23509" x="3686175" y="4868863"/>
          <p14:tracePt t="23543" x="3711575" y="4946650"/>
          <p14:tracePt t="23576" x="3711575" y="4989513"/>
          <p14:tracePt t="23592" x="3721100" y="5040313"/>
          <p14:tracePt t="23609" x="3721100" y="5092700"/>
          <p14:tracePt t="23609" x="3721100" y="5118100"/>
          <p14:tracePt t="23626" x="3721100" y="5135563"/>
          <p14:tracePt t="23642" x="3703638" y="5186363"/>
          <p14:tracePt t="23660" x="3678238" y="5221288"/>
          <p14:tracePt t="23675" x="3635375" y="5254625"/>
          <p14:tracePt t="23692" x="3592513" y="5280025"/>
          <p14:tracePt t="23709" x="3532188" y="5307013"/>
          <p14:tracePt t="23726" x="3471863" y="5340350"/>
          <p14:tracePt t="23742" x="3436938" y="5357813"/>
          <p14:tracePt t="23760" x="3403600" y="5357813"/>
          <p14:tracePt t="23776" x="3368675" y="5357813"/>
          <p14:tracePt t="23793" x="3292475" y="5314950"/>
          <p14:tracePt t="23811" x="3249613" y="5280025"/>
          <p14:tracePt t="23826" x="3232150" y="5272088"/>
          <p14:tracePt t="23877" x="3240088" y="5272088"/>
          <p14:tracePt t="23885" x="3257550" y="5254625"/>
          <p14:tracePt t="23911" x="3386138" y="5237163"/>
          <p14:tracePt t="23945" x="3711575" y="5237163"/>
          <p14:tracePt t="23979" x="4114800" y="5297488"/>
          <p14:tracePt t="24013" x="4646613" y="5418138"/>
          <p14:tracePt t="24062" x="4749800" y="5468938"/>
          <p14:tracePt t="24095" x="4765675" y="5511800"/>
          <p14:tracePt t="24128" x="4765675" y="5537200"/>
          <p14:tracePt t="24145" x="4765675" y="5554663"/>
          <p14:tracePt t="24162" x="4697413" y="5607050"/>
          <p14:tracePt t="24178" x="4611688" y="5649913"/>
          <p14:tracePt t="24195" x="4449763" y="5675313"/>
          <p14:tracePt t="24212" x="4251325" y="5718175"/>
          <p14:tracePt t="24229" x="4071938" y="5743575"/>
          <p14:tracePt t="24245" x="3917950" y="5768975"/>
          <p14:tracePt t="24262" x="3875088" y="5786438"/>
          <p14:tracePt t="24279" x="3865563" y="5786438"/>
          <p14:tracePt t="24330" x="3806825" y="5692775"/>
          <p14:tracePt t="24397" x="3797300" y="5683250"/>
          <p14:tracePt t="24413" x="3797300" y="5675313"/>
          <p14:tracePt t="24540" x="3806825" y="5675313"/>
          <p14:tracePt t="24548" x="3994150" y="5665788"/>
          <p14:tracePt t="24598" x="4054475" y="5665788"/>
          <p14:tracePt t="24615" x="4122738" y="5665788"/>
          <p14:tracePt t="24631" x="4200525" y="5665788"/>
          <p14:tracePt t="24648" x="4294188" y="5665788"/>
          <p14:tracePt t="24664" x="4475163" y="5657850"/>
          <p14:tracePt t="24681" x="4664075" y="5665788"/>
          <p14:tracePt t="24698" x="5032375" y="5700713"/>
          <p14:tracePt t="24715" x="5254625" y="5708650"/>
          <p14:tracePt t="24731" x="5408613" y="5708650"/>
          <p14:tracePt t="24748" x="5468938" y="5708650"/>
          <p14:tracePt t="24765" x="5478463" y="5708650"/>
          <p14:tracePt t="24895" x="5468938" y="5708650"/>
          <p14:tracePt t="24904" x="5254625" y="5692775"/>
          <p14:tracePt t="24950" x="4835525" y="5589588"/>
          <p14:tracePt t="24984" x="4629150" y="5503863"/>
          <p14:tracePt t="25000" x="4140200" y="5254625"/>
          <p14:tracePt t="25171" x="4140200" y="5246688"/>
          <p14:tracePt t="25206" x="4140200" y="5237163"/>
          <p14:tracePt t="25211" x="4140200" y="5229225"/>
          <p14:tracePt t="25234" x="4140200" y="5211763"/>
          <p14:tracePt t="25251" x="4140200" y="5194300"/>
          <p14:tracePt t="25267" x="4140200" y="5186363"/>
          <p14:tracePt t="25285" x="4140200" y="5168900"/>
          <p14:tracePt t="25302" x="4243388" y="5143500"/>
          <p14:tracePt t="25302" x="4337050" y="5118100"/>
          <p14:tracePt t="25364" x="4440238" y="5075238"/>
          <p14:tracePt t="25385" x="4594225" y="4997450"/>
          <p14:tracePt t="25419" x="4603750" y="4989513"/>
          <p14:tracePt t="25438" x="4603750" y="4946650"/>
          <p14:tracePt t="25469" x="4594225" y="4911725"/>
          <p14:tracePt t="25486" x="4578350" y="4860925"/>
          <p14:tracePt t="25504" x="4578350" y="4800600"/>
          <p14:tracePt t="25536" x="4594225" y="4714875"/>
          <p14:tracePt t="25569" x="4629150" y="4603750"/>
          <p14:tracePt t="25586" x="4757738" y="4457700"/>
          <p14:tracePt t="25620" x="4851400" y="4364038"/>
          <p14:tracePt t="25636" x="4964113" y="4303713"/>
          <p14:tracePt t="25653" x="5032375" y="4251325"/>
          <p14:tracePt t="25670" x="5075238" y="4225925"/>
          <p14:tracePt t="25686" x="5100638" y="4200525"/>
          <p14:tracePt t="25703" x="5143500" y="4175125"/>
          <p14:tracePt t="25720" x="5211763" y="4132263"/>
          <p14:tracePt t="25737" x="5297488" y="4097338"/>
          <p14:tracePt t="25754" x="5451475" y="4071938"/>
          <p14:tracePt t="25770" x="5564188" y="4037013"/>
          <p14:tracePt t="25804" x="5614988" y="4037013"/>
          <p14:tracePt t="25838" x="5580063" y="4122738"/>
          <p14:tracePt t="25871" x="5494338" y="4243388"/>
          <p14:tracePt t="25889" x="4551363" y="4594225"/>
          <p14:tracePt t="26167" x="4621213" y="4594225"/>
          <p14:tracePt t="26172" x="4765675" y="4465638"/>
          <p14:tracePt t="26189" x="4818063" y="4422775"/>
          <p14:tracePt t="26206" x="4868863" y="4389438"/>
          <p14:tracePt t="26223" x="4964113" y="4346575"/>
          <p14:tracePt t="26240" x="5075238" y="4303713"/>
          <p14:tracePt t="26258" x="5211763" y="4235450"/>
          <p14:tracePt t="26258" x="5289550" y="4208463"/>
          <p14:tracePt t="26274" x="5426075" y="4114800"/>
          <p14:tracePt t="26308" x="5478463" y="4071938"/>
          <p14:tracePt t="26324" x="5521325" y="4021138"/>
          <p14:tracePt t="26341" x="5640388" y="3917950"/>
          <p14:tracePt t="26374" x="5692775" y="3865563"/>
          <p14:tracePt t="26390" x="5794375" y="3771900"/>
          <p14:tracePt t="26425" x="5864225" y="3711575"/>
          <p14:tracePt t="26441" x="6129338" y="3489325"/>
          <p14:tracePt t="26476" x="6197600" y="3429000"/>
          <p14:tracePt t="26491" x="6283325" y="3335338"/>
          <p14:tracePt t="26526" x="6308725" y="3282950"/>
          <p14:tracePt t="26542" x="6351588" y="3240088"/>
          <p14:tracePt t="26575" x="6369050" y="3222625"/>
          <p14:tracePt t="26592" x="6378575" y="3206750"/>
          <p14:tracePt t="26609" x="6403975" y="3197225"/>
          <p14:tracePt t="26625" x="6421438" y="3171825"/>
          <p14:tracePt t="26641" x="6497638" y="3121025"/>
          <p14:tracePt t="26659" x="6532563" y="3078163"/>
          <p14:tracePt t="26675" x="6575425" y="3035300"/>
          <p14:tracePt t="26693" x="6626225" y="2982913"/>
          <p14:tracePt t="26709" x="6669088" y="2940050"/>
          <p14:tracePt t="27030" x="6678613" y="2940050"/>
          <p14:tracePt t="27035" x="7218363" y="2932113"/>
          <p14:tracePt t="27112" x="7415213" y="2940050"/>
          <p14:tracePt t="27128" x="7793038" y="2957513"/>
          <p14:tracePt t="27161" x="7878763" y="2957513"/>
          <p14:tracePt t="27195" x="7886700" y="2957513"/>
          <p14:tracePt t="27211" x="7912100" y="2965450"/>
          <p14:tracePt t="27228" x="7947025" y="2965450"/>
          <p14:tracePt t="27245" x="8075613" y="3000375"/>
          <p14:tracePt t="27262" x="8186738" y="3025775"/>
          <p14:tracePt t="27279" x="8237538" y="3035300"/>
          <p14:tracePt t="27439" x="8237538" y="3043238"/>
          <p14:tracePt t="27445" x="8237538" y="3060700"/>
          <p14:tracePt t="27481" x="8101013" y="3292475"/>
          <p14:tracePt t="27514" x="7818438" y="3635375"/>
          <p14:tracePt t="27547" x="7526338" y="4029075"/>
          <p14:tracePt t="27581" x="7397750" y="4217988"/>
          <p14:tracePt t="27597" x="7312025" y="4364038"/>
          <p14:tracePt t="27614" x="7243763" y="4508500"/>
          <p14:tracePt t="27631" x="7175500" y="4611688"/>
          <p14:tracePt t="27647" x="7123113" y="4714875"/>
          <p14:tracePt t="27664" x="7089775" y="4792663"/>
          <p14:tracePt t="27681" x="7064375" y="4860925"/>
          <p14:tracePt t="27697" x="7029450" y="4972050"/>
          <p14:tracePt t="27714" x="7011988" y="5006975"/>
          <p14:tracePt t="27731" x="7004050" y="5040313"/>
          <p14:tracePt t="27748" x="6978650" y="5108575"/>
          <p14:tracePt t="27782" x="6978650" y="5135563"/>
          <p14:tracePt t="27798" x="6978650" y="5143500"/>
          <p14:tracePt t="28184" x="6978650" y="5151438"/>
          <p14:tracePt t="28200" x="6969125" y="5151438"/>
          <p14:tracePt t="28217" x="6951663" y="5168900"/>
          <p14:tracePt t="28233" x="6926263" y="5168900"/>
          <p14:tracePt t="28238" x="6900863" y="5186363"/>
          <p14:tracePt t="28250" x="6850063" y="5186363"/>
          <p14:tracePt t="28267" x="6789738" y="5186363"/>
          <p14:tracePt t="28286" x="6711950" y="5168900"/>
          <p14:tracePt t="28302" x="6661150" y="5126038"/>
          <p14:tracePt t="28319" x="6592888" y="5057775"/>
          <p14:tracePt t="28336" x="6497638" y="4878388"/>
          <p14:tracePt t="28368" x="6343650" y="4560888"/>
          <p14:tracePt t="28403" x="6318250" y="4500563"/>
          <p14:tracePt t="28418" x="6232525" y="4251325"/>
          <p14:tracePt t="28435" x="6207125" y="4122738"/>
          <p14:tracePt t="28452" x="6189663" y="3978275"/>
          <p14:tracePt t="28468" x="6223000" y="3711575"/>
          <p14:tracePt t="28504" x="6249988" y="3600450"/>
          <p14:tracePt t="28519" x="6283325" y="3479800"/>
          <p14:tracePt t="28536" x="6335713" y="3308350"/>
          <p14:tracePt t="28555" x="6351588" y="3232150"/>
          <p14:tracePt t="28569" x="6394450" y="3111500"/>
          <p14:tracePt t="28586" x="6464300" y="2982913"/>
          <p14:tracePt t="28619" x="6515100" y="2932113"/>
          <p14:tracePt t="28636" x="6575425" y="2879725"/>
          <p14:tracePt t="28653" x="6651625" y="2820988"/>
          <p14:tracePt t="28669" x="6711950" y="2768600"/>
          <p14:tracePt t="28686" x="6797675" y="2725738"/>
          <p14:tracePt t="28703" x="6875463" y="2700338"/>
          <p14:tracePt t="28719" x="7004050" y="2665413"/>
          <p14:tracePt t="28736" x="7407275" y="2632075"/>
          <p14:tracePt t="28736" x="7500938" y="2632075"/>
          <p14:tracePt t="28770" x="7697788" y="2622550"/>
          <p14:tracePt t="28788" x="7878763" y="2614613"/>
          <p14:tracePt t="28803" x="8066088" y="2614613"/>
          <p14:tracePt t="28837" x="8178800" y="2665413"/>
          <p14:tracePt t="28871" x="8272463" y="2743200"/>
          <p14:tracePt t="28895" x="8408988" y="2914650"/>
          <p14:tracePt t="28938" x="8435975" y="3017838"/>
          <p14:tracePt t="28972" x="8461375" y="3094038"/>
          <p14:tracePt t="28990" x="8504238" y="3249613"/>
          <p14:tracePt t="29023" x="8512175" y="3335338"/>
          <p14:tracePt t="29038" x="8494713" y="3549650"/>
          <p14:tracePt t="29089" x="8451850" y="3668713"/>
          <p14:tracePt t="29107" x="8401050" y="3779838"/>
          <p14:tracePt t="29123" x="8358188" y="3883025"/>
          <p14:tracePt t="29139" x="8297863" y="4021138"/>
          <p14:tracePt t="29157" x="8229600" y="4149725"/>
          <p14:tracePt t="29172" x="8169275" y="4294188"/>
          <p14:tracePt t="29188" x="8075613" y="4432300"/>
          <p14:tracePt t="29206" x="8015288" y="4543425"/>
          <p14:tracePt t="29222" x="7904163" y="4664075"/>
          <p14:tracePt t="29239" x="7758113" y="4800600"/>
          <p14:tracePt t="29258" x="7321550" y="5014913"/>
          <p14:tracePt t="29307" x="7132638" y="5040313"/>
          <p14:tracePt t="29323" x="6711950" y="5100638"/>
          <p14:tracePt t="29373" x="6678613" y="5118100"/>
          <p14:tracePt t="29391" x="6661150" y="5126038"/>
          <p14:tracePt t="29474" x="6651625" y="5126038"/>
          <p14:tracePt t="29710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上图中的各扩展地址分别为：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b="1" smtClean="0">
                <a:solidFill>
                  <a:schemeClr val="tx2"/>
                </a:solidFill>
              </a:rPr>
              <a:t>	</a:t>
            </a:r>
            <a:r>
              <a:rPr lang="en-US" altLang="zh-CN" sz="2800" b="1" smtClean="0">
                <a:solidFill>
                  <a:schemeClr val="tx2"/>
                </a:solidFill>
              </a:rPr>
              <a:t>8155</a:t>
            </a:r>
            <a:r>
              <a:rPr lang="zh-CN" altLang="en-US" sz="2800" b="1" smtClean="0">
                <a:solidFill>
                  <a:schemeClr val="tx2"/>
                </a:solidFill>
              </a:rPr>
              <a:t>： </a:t>
            </a:r>
            <a:r>
              <a:rPr lang="en-US" altLang="zh-CN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000H</a:t>
            </a:r>
            <a:r>
              <a:rPr lang="zh-CN" altLang="en-US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001H</a:t>
            </a:r>
            <a:r>
              <a:rPr lang="zh-CN" altLang="en-US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1" smtClean="0">
                <a:solidFill>
                  <a:srgbClr val="FF0000"/>
                </a:solidFill>
                <a:ea typeface="黑体" pitchFamily="49" charset="-122"/>
              </a:rPr>
              <a:t>……</a:t>
            </a:r>
            <a:r>
              <a:rPr lang="zh-CN" altLang="en-US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005H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sz="2400" smtClean="0">
                <a:latin typeface="黑体" pitchFamily="49" charset="-122"/>
                <a:ea typeface="黑体" pitchFamily="49" charset="-122"/>
              </a:rPr>
              <a:t>		</a:t>
            </a:r>
            <a:r>
              <a:rPr lang="en-US" altLang="zh-CN" sz="2400" smtClean="0">
                <a:latin typeface="宋体" pitchFamily="2" charset="-122"/>
              </a:rPr>
              <a:t>8031</a:t>
            </a:r>
            <a:r>
              <a:rPr lang="zh-CN" altLang="en-US" sz="2400" smtClean="0">
                <a:latin typeface="宋体" pitchFamily="2" charset="-122"/>
              </a:rPr>
              <a:t>的</a:t>
            </a:r>
            <a:r>
              <a:rPr lang="en-US" altLang="zh-CN" sz="2400" smtClean="0">
                <a:solidFill>
                  <a:srgbClr val="3333FF"/>
                </a:solidFill>
                <a:latin typeface="宋体" pitchFamily="2" charset="-122"/>
              </a:rPr>
              <a:t>P2.7-P2.3=00000</a:t>
            </a:r>
            <a:r>
              <a:rPr lang="zh-CN" altLang="en-US" sz="2400" smtClean="0">
                <a:solidFill>
                  <a:srgbClr val="3333FF"/>
                </a:solidFill>
                <a:latin typeface="宋体" pitchFamily="2" charset="-122"/>
              </a:rPr>
              <a:t>时，选中</a:t>
            </a:r>
            <a:r>
              <a:rPr lang="en-US" altLang="zh-CN" sz="2400" smtClean="0">
                <a:solidFill>
                  <a:srgbClr val="3333FF"/>
                </a:solidFill>
                <a:latin typeface="宋体" pitchFamily="2" charset="-122"/>
              </a:rPr>
              <a:t>8155</a:t>
            </a:r>
            <a:r>
              <a:rPr lang="zh-CN" altLang="en-US" sz="2400" smtClean="0">
                <a:solidFill>
                  <a:srgbClr val="3333FF"/>
                </a:solidFill>
                <a:latin typeface="宋体" pitchFamily="2" charset="-122"/>
              </a:rPr>
              <a:t>，</a:t>
            </a:r>
            <a:r>
              <a:rPr lang="zh-CN" altLang="en-US" sz="2400" smtClean="0">
                <a:latin typeface="宋体" pitchFamily="2" charset="-122"/>
              </a:rPr>
              <a:t>在此前提下，当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sz="2400" smtClean="0">
                <a:latin typeface="宋体" pitchFamily="2" charset="-122"/>
              </a:rPr>
              <a:t>8031</a:t>
            </a:r>
            <a:r>
              <a:rPr lang="zh-CN" altLang="en-US" sz="2400" smtClean="0">
                <a:latin typeface="宋体" pitchFamily="2" charset="-122"/>
              </a:rPr>
              <a:t>的</a:t>
            </a:r>
            <a:r>
              <a:rPr lang="en-US" altLang="zh-CN" sz="2400" smtClean="0">
                <a:latin typeface="宋体" pitchFamily="2" charset="-122"/>
              </a:rPr>
              <a:t>P0</a:t>
            </a:r>
            <a:r>
              <a:rPr lang="zh-CN" altLang="en-US" sz="2400" smtClean="0">
                <a:latin typeface="宋体" pitchFamily="2" charset="-122"/>
              </a:rPr>
              <a:t>口输出地址是</a:t>
            </a:r>
            <a:r>
              <a:rPr lang="en-US" altLang="zh-CN" sz="2400" smtClean="0">
                <a:latin typeface="宋体" pitchFamily="2" charset="-122"/>
              </a:rPr>
              <a:t>XXXXX000-XXXXX101</a:t>
            </a:r>
            <a:r>
              <a:rPr lang="zh-CN" altLang="en-US" sz="2400" smtClean="0">
                <a:latin typeface="宋体" pitchFamily="2" charset="-122"/>
              </a:rPr>
              <a:t>，且</a:t>
            </a:r>
            <a:r>
              <a:rPr lang="en-US" altLang="zh-CN" sz="2400" smtClean="0">
                <a:latin typeface="宋体" pitchFamily="2" charset="-122"/>
              </a:rPr>
              <a:t>IO/ M=1</a:t>
            </a:r>
            <a:r>
              <a:rPr lang="zh-CN" altLang="en-US" sz="2400" smtClean="0">
                <a:latin typeface="宋体" pitchFamily="2" charset="-122"/>
              </a:rPr>
              <a:t>时，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400" smtClean="0">
                <a:latin typeface="宋体" pitchFamily="2" charset="-122"/>
              </a:rPr>
              <a:t>中</a:t>
            </a:r>
            <a:r>
              <a:rPr lang="en-US" altLang="zh-CN" sz="2400" smtClean="0">
                <a:latin typeface="宋体" pitchFamily="2" charset="-122"/>
              </a:rPr>
              <a:t>8155</a:t>
            </a:r>
            <a:r>
              <a:rPr lang="zh-CN" altLang="en-US" sz="2400" smtClean="0">
                <a:latin typeface="宋体" pitchFamily="2" charset="-122"/>
              </a:rPr>
              <a:t>的各端口，即：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400" smtClean="0">
                <a:latin typeface="宋体" pitchFamily="2" charset="-122"/>
              </a:rPr>
              <a:t>		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400" smtClean="0">
                <a:latin typeface="宋体" pitchFamily="2" charset="-122"/>
              </a:rPr>
              <a:t>		</a:t>
            </a:r>
            <a:r>
              <a:rPr lang="zh-CN" altLang="en-US" sz="2800" smtClean="0">
                <a:latin typeface="宋体" pitchFamily="2" charset="-122"/>
              </a:rPr>
              <a:t>当</a:t>
            </a:r>
            <a:r>
              <a:rPr lang="en-US" altLang="zh-CN" sz="2800" smtClean="0">
                <a:latin typeface="宋体" pitchFamily="2" charset="-122"/>
              </a:rPr>
              <a:t>IO/ M=0</a:t>
            </a:r>
            <a:r>
              <a:rPr lang="zh-CN" altLang="en-US" sz="2800" smtClean="0">
                <a:latin typeface="宋体" pitchFamily="2" charset="-122"/>
              </a:rPr>
              <a:t>时，选中</a:t>
            </a:r>
            <a:r>
              <a:rPr lang="en-US" altLang="zh-CN" sz="2800" smtClean="0">
                <a:latin typeface="宋体" pitchFamily="2" charset="-122"/>
              </a:rPr>
              <a:t>8155</a:t>
            </a:r>
            <a:r>
              <a:rPr lang="zh-CN" altLang="en-US" sz="2800" smtClean="0">
                <a:latin typeface="宋体" pitchFamily="2" charset="-122"/>
              </a:rPr>
              <a:t>的</a:t>
            </a:r>
            <a:r>
              <a:rPr lang="en-US" altLang="zh-CN" sz="2800" smtClean="0">
                <a:latin typeface="宋体" pitchFamily="2" charset="-122"/>
              </a:rPr>
              <a:t>RAM</a:t>
            </a:r>
            <a:r>
              <a:rPr lang="zh-CN" altLang="en-US" sz="2800" smtClean="0">
                <a:latin typeface="宋体" pitchFamily="2" charset="-122"/>
              </a:rPr>
              <a:t>单元，所以：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smtClean="0">
                <a:latin typeface="宋体" pitchFamily="2" charset="-122"/>
              </a:rPr>
              <a:t>	其内部</a:t>
            </a:r>
            <a:r>
              <a:rPr lang="en-US" altLang="zh-CN" sz="2800" smtClean="0">
                <a:latin typeface="宋体" pitchFamily="2" charset="-122"/>
              </a:rPr>
              <a:t>RAM</a:t>
            </a:r>
            <a:r>
              <a:rPr lang="zh-CN" altLang="en-US" sz="2800" smtClean="0">
                <a:latin typeface="宋体" pitchFamily="2" charset="-122"/>
              </a:rPr>
              <a:t>地址范围是：</a:t>
            </a:r>
            <a:r>
              <a:rPr lang="en-US" altLang="zh-CN" sz="2800" smtClean="0">
                <a:solidFill>
                  <a:srgbClr val="FF0000"/>
                </a:solidFill>
                <a:latin typeface="宋体" pitchFamily="2" charset="-122"/>
              </a:rPr>
              <a:t>0000H--00FFH</a:t>
            </a:r>
            <a:r>
              <a:rPr lang="en-US" altLang="zh-CN" sz="2800" smtClean="0">
                <a:latin typeface="宋体" pitchFamily="2" charset="-122"/>
              </a:rPr>
              <a:t> </a:t>
            </a:r>
            <a:r>
              <a:rPr lang="zh-CN" altLang="en-US" sz="2800" smtClean="0">
                <a:latin typeface="宋体" pitchFamily="2" charset="-122"/>
              </a:rPr>
              <a:t>。</a:t>
            </a: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6372" name="Group 4"/>
          <p:cNvGrpSpPr>
            <a:grpSpLocks/>
          </p:cNvGrpSpPr>
          <p:nvPr/>
        </p:nvGrpSpPr>
        <p:grpSpPr bwMode="auto">
          <a:xfrm>
            <a:off x="228600" y="2362200"/>
            <a:ext cx="8915400" cy="3200400"/>
            <a:chOff x="144" y="422"/>
            <a:chExt cx="5616" cy="1968"/>
          </a:xfrm>
        </p:grpSpPr>
        <p:sp>
          <p:nvSpPr>
            <p:cNvPr id="62471" name="Rectangle 5"/>
            <p:cNvSpPr>
              <a:spLocks noChangeArrowheads="1"/>
            </p:cNvSpPr>
            <p:nvPr/>
          </p:nvSpPr>
          <p:spPr bwMode="auto">
            <a:xfrm>
              <a:off x="144" y="422"/>
              <a:ext cx="5616" cy="1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P2.7 </a:t>
              </a:r>
              <a:r>
                <a:rPr kumimoji="1" lang="en-US" altLang="zh-CN" sz="2000" b="1">
                  <a:latin typeface="Times New Roman" pitchFamily="18" charset="0"/>
                  <a:ea typeface="黑体" pitchFamily="49" charset="-122"/>
                </a:rPr>
                <a:t>…………………</a:t>
              </a: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 P2.0  P0.7 </a:t>
              </a:r>
              <a:r>
                <a:rPr kumimoji="1" lang="en-US" altLang="zh-CN" sz="2000" b="1">
                  <a:latin typeface="Times New Roman" pitchFamily="18" charset="0"/>
                  <a:ea typeface="黑体" pitchFamily="49" charset="-122"/>
                </a:rPr>
                <a:t>………</a:t>
              </a: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kumimoji="1" lang="en-US" altLang="zh-CN" sz="2000" b="1">
                  <a:latin typeface="Times New Roman" pitchFamily="18" charset="0"/>
                  <a:ea typeface="黑体" pitchFamily="49" charset="-122"/>
                </a:rPr>
                <a:t>…………</a:t>
              </a: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 P0.0          </a:t>
              </a:r>
              <a:r>
                <a:rPr kumimoji="1" lang="zh-CN" altLang="en-US" sz="2000" b="1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zh-CN" altLang="en-US" sz="2000">
                  <a:latin typeface="宋体" pitchFamily="2" charset="-122"/>
                </a:rPr>
                <a:t>          </a:t>
              </a: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0  0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0H</a:t>
              </a:r>
              <a:r>
                <a:rPr kumimoji="1" lang="zh-CN" altLang="en-US" sz="2000">
                  <a:latin typeface="宋体" pitchFamily="2" charset="-122"/>
                </a:rPr>
                <a:t>） 命令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0  1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1H</a:t>
              </a:r>
              <a:r>
                <a:rPr kumimoji="1" lang="zh-CN" altLang="en-US" sz="2000">
                  <a:latin typeface="宋体" pitchFamily="2" charset="-122"/>
                </a:rPr>
                <a:t>）  </a:t>
              </a:r>
              <a:r>
                <a:rPr kumimoji="1" lang="en-US" altLang="zh-CN" sz="2000">
                  <a:latin typeface="宋体" pitchFamily="2" charset="-122"/>
                </a:rPr>
                <a:t>PA</a:t>
              </a:r>
              <a:r>
                <a:rPr kumimoji="1" lang="zh-CN" altLang="en-US" sz="2000">
                  <a:latin typeface="宋体" pitchFamily="2" charset="-122"/>
                </a:rPr>
                <a:t>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1  0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2H</a:t>
              </a:r>
              <a:r>
                <a:rPr kumimoji="1" lang="zh-CN" altLang="en-US" sz="2000">
                  <a:latin typeface="宋体" pitchFamily="2" charset="-122"/>
                </a:rPr>
                <a:t>）  </a:t>
              </a:r>
              <a:r>
                <a:rPr kumimoji="1" lang="en-US" altLang="zh-CN" sz="2000">
                  <a:latin typeface="宋体" pitchFamily="2" charset="-122"/>
                </a:rPr>
                <a:t>PB</a:t>
              </a:r>
              <a:r>
                <a:rPr kumimoji="1" lang="zh-CN" altLang="en-US" sz="2000">
                  <a:latin typeface="宋体" pitchFamily="2" charset="-122"/>
                </a:rPr>
                <a:t>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1  1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3H</a:t>
              </a:r>
              <a:r>
                <a:rPr kumimoji="1" lang="zh-CN" altLang="en-US" sz="2000">
                  <a:latin typeface="宋体" pitchFamily="2" charset="-122"/>
                </a:rPr>
                <a:t>）  </a:t>
              </a:r>
              <a:r>
                <a:rPr kumimoji="1" lang="en-US" altLang="zh-CN" sz="2000">
                  <a:latin typeface="宋体" pitchFamily="2" charset="-122"/>
                </a:rPr>
                <a:t>PC</a:t>
              </a:r>
              <a:r>
                <a:rPr kumimoji="1" lang="zh-CN" altLang="en-US" sz="2000">
                  <a:latin typeface="宋体" pitchFamily="2" charset="-122"/>
                </a:rPr>
                <a:t>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 </a:t>
              </a:r>
              <a:r>
                <a:rPr kumimoji="1" lang="en-US" altLang="zh-CN" sz="2000">
                  <a:latin typeface="宋体" pitchFamily="2" charset="-122"/>
                </a:rPr>
                <a:t> 0  0  0    0  0  0  0   0  1  0  0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4H</a:t>
              </a:r>
              <a:r>
                <a:rPr kumimoji="1" lang="zh-CN" altLang="en-US" sz="2000">
                  <a:latin typeface="宋体" pitchFamily="2" charset="-122"/>
                </a:rPr>
                <a:t>）计数器低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1  0  1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5H</a:t>
              </a:r>
              <a:r>
                <a:rPr kumimoji="1" lang="zh-CN" altLang="en-US" sz="2000">
                  <a:latin typeface="宋体" pitchFamily="2" charset="-122"/>
                </a:rPr>
                <a:t>）计数器高</a:t>
              </a:r>
            </a:p>
          </p:txBody>
        </p:sp>
        <p:sp>
          <p:nvSpPr>
            <p:cNvPr id="62472" name="Line 6"/>
            <p:cNvSpPr>
              <a:spLocks noChangeShapeType="1"/>
            </p:cNvSpPr>
            <p:nvPr/>
          </p:nvSpPr>
          <p:spPr bwMode="auto">
            <a:xfrm>
              <a:off x="288" y="950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3" name="Line 7"/>
            <p:cNvSpPr>
              <a:spLocks noChangeShapeType="1"/>
            </p:cNvSpPr>
            <p:nvPr/>
          </p:nvSpPr>
          <p:spPr bwMode="auto">
            <a:xfrm>
              <a:off x="288" y="1238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4" name="Line 8"/>
            <p:cNvSpPr>
              <a:spLocks noChangeShapeType="1"/>
            </p:cNvSpPr>
            <p:nvPr/>
          </p:nvSpPr>
          <p:spPr bwMode="auto">
            <a:xfrm>
              <a:off x="288" y="1526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5" name="Line 9"/>
            <p:cNvSpPr>
              <a:spLocks noChangeShapeType="1"/>
            </p:cNvSpPr>
            <p:nvPr/>
          </p:nvSpPr>
          <p:spPr bwMode="auto">
            <a:xfrm>
              <a:off x="288" y="1814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6" name="Line 10"/>
            <p:cNvSpPr>
              <a:spLocks noChangeShapeType="1"/>
            </p:cNvSpPr>
            <p:nvPr/>
          </p:nvSpPr>
          <p:spPr bwMode="auto">
            <a:xfrm>
              <a:off x="288" y="2102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7" name="Line 11"/>
            <p:cNvSpPr>
              <a:spLocks noChangeShapeType="1"/>
            </p:cNvSpPr>
            <p:nvPr/>
          </p:nvSpPr>
          <p:spPr bwMode="auto">
            <a:xfrm>
              <a:off x="288" y="2390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2469" name="Line 12"/>
          <p:cNvSpPr>
            <a:spLocks noChangeShapeType="1"/>
          </p:cNvSpPr>
          <p:nvPr/>
        </p:nvSpPr>
        <p:spPr bwMode="auto">
          <a:xfrm>
            <a:off x="7092950" y="1484313"/>
            <a:ext cx="287338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0" name="Line 13"/>
          <p:cNvSpPr>
            <a:spLocks noChangeShapeType="1"/>
          </p:cNvSpPr>
          <p:nvPr/>
        </p:nvSpPr>
        <p:spPr bwMode="auto">
          <a:xfrm>
            <a:off x="2268538" y="5734050"/>
            <a:ext cx="3587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70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b="1" smtClean="0">
                <a:latin typeface="黑体" pitchFamily="49" charset="-122"/>
                <a:ea typeface="黑体" pitchFamily="49" charset="-122"/>
              </a:rPr>
              <a:t>	</a:t>
            </a:r>
            <a:r>
              <a:rPr lang="en-US" altLang="zh-CN" b="1" smtClean="0">
                <a:latin typeface="宋体" pitchFamily="2" charset="-122"/>
              </a:rPr>
              <a:t>6116</a:t>
            </a:r>
            <a:r>
              <a:rPr lang="zh-CN" altLang="en-US" b="1" smtClean="0">
                <a:latin typeface="宋体" pitchFamily="2" charset="-122"/>
              </a:rPr>
              <a:t>（</a:t>
            </a:r>
            <a:r>
              <a:rPr lang="en-US" altLang="zh-CN" b="1" smtClean="0">
                <a:latin typeface="宋体" pitchFamily="2" charset="-122"/>
              </a:rPr>
              <a:t>1</a:t>
            </a:r>
            <a:r>
              <a:rPr lang="zh-CN" altLang="en-US" b="1" smtClean="0">
                <a:latin typeface="宋体" pitchFamily="2" charset="-122"/>
              </a:rPr>
              <a:t>）： </a:t>
            </a:r>
            <a:r>
              <a:rPr lang="en-US" altLang="zh-CN" b="1" smtClean="0">
                <a:solidFill>
                  <a:srgbClr val="FF0000"/>
                </a:solidFill>
                <a:latin typeface="宋体" pitchFamily="2" charset="-122"/>
              </a:rPr>
              <a:t>0800H-0FFFH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b="1" smtClean="0">
                <a:latin typeface="宋体" pitchFamily="2" charset="-122"/>
              </a:rPr>
              <a:t>	6116</a:t>
            </a:r>
            <a:r>
              <a:rPr lang="zh-CN" altLang="en-US" b="1" smtClean="0">
                <a:latin typeface="宋体" pitchFamily="2" charset="-122"/>
              </a:rPr>
              <a:t>（</a:t>
            </a:r>
            <a:r>
              <a:rPr lang="en-US" altLang="zh-CN" b="1" smtClean="0">
                <a:latin typeface="宋体" pitchFamily="2" charset="-122"/>
              </a:rPr>
              <a:t>2</a:t>
            </a:r>
            <a:r>
              <a:rPr lang="zh-CN" altLang="en-US" b="1" smtClean="0">
                <a:latin typeface="宋体" pitchFamily="2" charset="-122"/>
              </a:rPr>
              <a:t>）： </a:t>
            </a:r>
            <a:r>
              <a:rPr lang="en-US" altLang="zh-CN" b="1" smtClean="0">
                <a:solidFill>
                  <a:srgbClr val="FF0000"/>
                </a:solidFill>
                <a:latin typeface="宋体" pitchFamily="2" charset="-122"/>
              </a:rPr>
              <a:t>1000H-17FFH</a:t>
            </a:r>
            <a:endParaRPr lang="en-US" altLang="zh-CN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	</a:t>
            </a:r>
            <a:r>
              <a:rPr lang="zh-CN" altLang="en-US" smtClean="0">
                <a:solidFill>
                  <a:srgbClr val="3333FF"/>
                </a:solidFill>
                <a:latin typeface="宋体" pitchFamily="2" charset="-122"/>
              </a:rPr>
              <a:t>分析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根据</a:t>
            </a:r>
            <a:r>
              <a:rPr lang="en-US" altLang="zh-CN" smtClean="0">
                <a:latin typeface="宋体" pitchFamily="2" charset="-122"/>
              </a:rPr>
              <a:t>74LS138</a:t>
            </a:r>
            <a:r>
              <a:rPr lang="zh-CN" altLang="en-US" smtClean="0">
                <a:latin typeface="宋体" pitchFamily="2" charset="-122"/>
              </a:rPr>
              <a:t>，</a:t>
            </a:r>
            <a:r>
              <a:rPr lang="en-US" altLang="zh-CN" smtClean="0">
                <a:latin typeface="宋体" pitchFamily="2" charset="-122"/>
              </a:rPr>
              <a:t>8031</a:t>
            </a:r>
            <a:r>
              <a:rPr lang="zh-CN" altLang="en-US" smtClean="0">
                <a:latin typeface="宋体" pitchFamily="2" charset="-122"/>
              </a:rPr>
              <a:t>的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P2.7-P2.3=00001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时，</a:t>
            </a:r>
            <a:r>
              <a:rPr lang="zh-CN" altLang="en-US" smtClean="0">
                <a:latin typeface="宋体" pitchFamily="2" charset="-122"/>
              </a:rPr>
              <a:t>选中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6116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），</a:t>
            </a:r>
            <a:r>
              <a:rPr lang="zh-CN" altLang="en-US" smtClean="0">
                <a:latin typeface="宋体" pitchFamily="2" charset="-122"/>
              </a:rPr>
              <a:t>在此前提下，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加上</a:t>
            </a:r>
            <a:r>
              <a:rPr lang="en-US" altLang="zh-CN" smtClean="0">
                <a:latin typeface="宋体" pitchFamily="2" charset="-122"/>
              </a:rPr>
              <a:t>P2.2-P2.0</a:t>
            </a:r>
            <a:r>
              <a:rPr lang="zh-CN" altLang="en-US" smtClean="0">
                <a:latin typeface="宋体" pitchFamily="2" charset="-122"/>
              </a:rPr>
              <a:t>，</a:t>
            </a:r>
            <a:r>
              <a:rPr lang="en-US" altLang="zh-CN" smtClean="0">
                <a:latin typeface="宋体" pitchFamily="2" charset="-122"/>
              </a:rPr>
              <a:t>P0.7-P0.0</a:t>
            </a:r>
            <a:r>
              <a:rPr lang="zh-CN" altLang="en-US" smtClean="0">
                <a:latin typeface="宋体" pitchFamily="2" charset="-122"/>
              </a:rPr>
              <a:t>低位地址，即有：  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6116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）</a:t>
            </a:r>
            <a:r>
              <a:rPr lang="zh-CN" altLang="en-US" smtClean="0">
                <a:latin typeface="宋体" pitchFamily="2" charset="-122"/>
              </a:rPr>
              <a:t> 的地址范围是：</a:t>
            </a: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0000</a:t>
            </a:r>
            <a:r>
              <a:rPr lang="en-US" altLang="zh-CN" smtClean="0">
                <a:latin typeface="宋体" pitchFamily="2" charset="-122"/>
              </a:rPr>
              <a:t> </a:t>
            </a: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1 </a:t>
            </a:r>
            <a:r>
              <a:rPr lang="en-US" altLang="zh-CN" smtClean="0">
                <a:latin typeface="宋体" pitchFamily="2" charset="-122"/>
              </a:rPr>
              <a:t>000 0000 0000-</a:t>
            </a: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0000 1 </a:t>
            </a:r>
            <a:r>
              <a:rPr lang="en-US" altLang="zh-CN" smtClean="0">
                <a:latin typeface="宋体" pitchFamily="2" charset="-122"/>
              </a:rPr>
              <a:t>111 1111 1111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mtClean="0">
                <a:latin typeface="宋体" pitchFamily="2" charset="-122"/>
              </a:rPr>
              <a:t>	</a:t>
            </a:r>
            <a:r>
              <a:rPr lang="zh-CN" altLang="en-US" smtClean="0">
                <a:latin typeface="宋体" pitchFamily="2" charset="-122"/>
              </a:rPr>
              <a:t>即：</a:t>
            </a:r>
            <a:r>
              <a:rPr lang="en-US" altLang="zh-CN" smtClean="0">
                <a:latin typeface="宋体" pitchFamily="2" charset="-122"/>
              </a:rPr>
              <a:t>8000H-FFFFH</a:t>
            </a:r>
            <a:r>
              <a:rPr lang="zh-CN" altLang="en-US" smtClean="0">
                <a:latin typeface="宋体" pitchFamily="2" charset="-122"/>
              </a:rPr>
              <a:t>。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6116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） </a:t>
            </a:r>
            <a:r>
              <a:rPr lang="zh-CN" altLang="en-US" smtClean="0">
                <a:latin typeface="宋体" pitchFamily="2" charset="-122"/>
              </a:rPr>
              <a:t>同理可得：</a:t>
            </a:r>
            <a:r>
              <a:rPr lang="en-US" altLang="zh-CN" smtClean="0">
                <a:latin typeface="宋体" pitchFamily="2" charset="-122"/>
              </a:rPr>
              <a:t>1000H-17FFH</a:t>
            </a:r>
            <a:r>
              <a:rPr lang="zh-CN" altLang="en-US" smtClean="0">
                <a:latin typeface="宋体" pitchFamily="2" charset="-122"/>
              </a:rPr>
              <a:t>：</a:t>
            </a:r>
          </a:p>
          <a:p>
            <a:pPr algn="just" eaLnBrk="1" hangingPunct="1">
              <a:lnSpc>
                <a:spcPct val="90000"/>
              </a:lnSpc>
              <a:defRPr/>
            </a:pPr>
            <a:endParaRPr lang="zh-CN" altLang="en-US" smtClean="0">
              <a:latin typeface="宋体" pitchFamily="2" charset="-122"/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23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	</a:t>
            </a:r>
            <a:r>
              <a:rPr lang="en-US" altLang="zh-CN" sz="2800" smtClean="0">
                <a:solidFill>
                  <a:schemeClr val="tx2"/>
                </a:solidFill>
              </a:rPr>
              <a:t>3</a:t>
            </a:r>
            <a:r>
              <a:rPr lang="zh-CN" altLang="en-US" sz="2800" smtClean="0">
                <a:solidFill>
                  <a:schemeClr val="tx2"/>
                </a:solidFill>
              </a:rPr>
              <a:t>）常用</a:t>
            </a:r>
            <a:r>
              <a:rPr lang="en-US" altLang="zh-CN" sz="2800" smtClean="0">
                <a:solidFill>
                  <a:schemeClr val="tx2"/>
                </a:solidFill>
              </a:rPr>
              <a:t>I/O</a:t>
            </a:r>
            <a:r>
              <a:rPr lang="zh-CN" altLang="en-US" sz="2800" smtClean="0">
                <a:solidFill>
                  <a:schemeClr val="tx2"/>
                </a:solidFill>
              </a:rPr>
              <a:t>口综合扩展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</a:rPr>
              <a:t>		</a:t>
            </a:r>
            <a:r>
              <a:rPr lang="zh-CN" altLang="en-US" sz="240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线选法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8420" name="Group 4"/>
          <p:cNvGrpSpPr>
            <a:grpSpLocks/>
          </p:cNvGrpSpPr>
          <p:nvPr/>
        </p:nvGrpSpPr>
        <p:grpSpPr bwMode="auto">
          <a:xfrm>
            <a:off x="990600" y="1676400"/>
            <a:ext cx="6934200" cy="3429000"/>
            <a:chOff x="624" y="1392"/>
            <a:chExt cx="4368" cy="2160"/>
          </a:xfrm>
        </p:grpSpPr>
        <p:sp>
          <p:nvSpPr>
            <p:cNvPr id="64517" name="Rectangle 5"/>
            <p:cNvSpPr>
              <a:spLocks noChangeArrowheads="1"/>
            </p:cNvSpPr>
            <p:nvPr/>
          </p:nvSpPr>
          <p:spPr bwMode="auto">
            <a:xfrm>
              <a:off x="624" y="1392"/>
              <a:ext cx="768" cy="21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rPr>
                <a:t>8031</a:t>
              </a: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zh-CN" altLang="en-US" sz="2000" b="1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4518" name="Rectangle 6"/>
            <p:cNvSpPr>
              <a:spLocks noChangeArrowheads="1"/>
            </p:cNvSpPr>
            <p:nvPr/>
          </p:nvSpPr>
          <p:spPr bwMode="auto">
            <a:xfrm>
              <a:off x="2304" y="1536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6116</a:t>
              </a: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E</a:t>
              </a:r>
            </a:p>
          </p:txBody>
        </p:sp>
        <p:sp>
          <p:nvSpPr>
            <p:cNvPr id="64519" name="Rectangle 7"/>
            <p:cNvSpPr>
              <a:spLocks noChangeArrowheads="1"/>
            </p:cNvSpPr>
            <p:nvPr/>
          </p:nvSpPr>
          <p:spPr bwMode="auto">
            <a:xfrm>
              <a:off x="3264" y="1536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8255</a:t>
              </a: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S</a:t>
              </a:r>
            </a:p>
          </p:txBody>
        </p:sp>
        <p:sp>
          <p:nvSpPr>
            <p:cNvPr id="64520" name="Rectangle 8"/>
            <p:cNvSpPr>
              <a:spLocks noChangeArrowheads="1"/>
            </p:cNvSpPr>
            <p:nvPr/>
          </p:nvSpPr>
          <p:spPr bwMode="auto">
            <a:xfrm>
              <a:off x="4176" y="1536"/>
              <a:ext cx="816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8155</a:t>
              </a: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IO/M   CE</a:t>
              </a:r>
            </a:p>
          </p:txBody>
        </p: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2592" y="3024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E</a:t>
              </a: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8253</a:t>
              </a:r>
            </a:p>
          </p:txBody>
        </p:sp>
        <p:sp>
          <p:nvSpPr>
            <p:cNvPr id="64522" name="Rectangle 10"/>
            <p:cNvSpPr>
              <a:spLocks noChangeArrowheads="1"/>
            </p:cNvSpPr>
            <p:nvPr/>
          </p:nvSpPr>
          <p:spPr bwMode="auto">
            <a:xfrm>
              <a:off x="3984" y="3024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S</a:t>
              </a: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0832</a:t>
              </a:r>
            </a:p>
          </p:txBody>
        </p:sp>
        <p:grpSp>
          <p:nvGrpSpPr>
            <p:cNvPr id="64523" name="Group 11"/>
            <p:cNvGrpSpPr>
              <a:grpSpLocks/>
            </p:cNvGrpSpPr>
            <p:nvPr/>
          </p:nvGrpSpPr>
          <p:grpSpPr bwMode="auto">
            <a:xfrm>
              <a:off x="1392" y="1968"/>
              <a:ext cx="3456" cy="576"/>
              <a:chOff x="1248" y="1584"/>
              <a:chExt cx="3456" cy="384"/>
            </a:xfrm>
          </p:grpSpPr>
          <p:sp>
            <p:nvSpPr>
              <p:cNvPr id="64535" name="Line 12"/>
              <p:cNvSpPr>
                <a:spLocks noChangeShapeType="1"/>
              </p:cNvSpPr>
              <p:nvPr/>
            </p:nvSpPr>
            <p:spPr bwMode="auto">
              <a:xfrm>
                <a:off x="1248" y="1680"/>
                <a:ext cx="12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6" name="Line 13"/>
              <p:cNvSpPr>
                <a:spLocks noChangeShapeType="1"/>
              </p:cNvSpPr>
              <p:nvPr/>
            </p:nvSpPr>
            <p:spPr bwMode="auto">
              <a:xfrm flipV="1">
                <a:off x="2496" y="158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7" name="Line 14"/>
              <p:cNvSpPr>
                <a:spLocks noChangeShapeType="1"/>
              </p:cNvSpPr>
              <p:nvPr/>
            </p:nvSpPr>
            <p:spPr bwMode="auto">
              <a:xfrm>
                <a:off x="1248" y="1776"/>
                <a:ext cx="22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8" name="Line 15"/>
              <p:cNvSpPr>
                <a:spLocks noChangeShapeType="1"/>
              </p:cNvSpPr>
              <p:nvPr/>
            </p:nvSpPr>
            <p:spPr bwMode="auto">
              <a:xfrm flipV="1">
                <a:off x="3456" y="1584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9" name="Line 16"/>
              <p:cNvSpPr>
                <a:spLocks noChangeShapeType="1"/>
              </p:cNvSpPr>
              <p:nvPr/>
            </p:nvSpPr>
            <p:spPr bwMode="auto">
              <a:xfrm flipV="1">
                <a:off x="4224" y="158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0" name="Line 17"/>
              <p:cNvSpPr>
                <a:spLocks noChangeShapeType="1"/>
              </p:cNvSpPr>
              <p:nvPr/>
            </p:nvSpPr>
            <p:spPr bwMode="auto">
              <a:xfrm flipV="1">
                <a:off x="4704" y="1584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1" name="Line 18"/>
              <p:cNvSpPr>
                <a:spLocks noChangeShapeType="1"/>
              </p:cNvSpPr>
              <p:nvPr/>
            </p:nvSpPr>
            <p:spPr bwMode="auto">
              <a:xfrm>
                <a:off x="1248" y="1872"/>
                <a:ext cx="29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2" name="Line 19"/>
              <p:cNvSpPr>
                <a:spLocks noChangeShapeType="1"/>
              </p:cNvSpPr>
              <p:nvPr/>
            </p:nvSpPr>
            <p:spPr bwMode="auto">
              <a:xfrm>
                <a:off x="1248" y="1968"/>
                <a:ext cx="34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4524" name="Line 20"/>
            <p:cNvSpPr>
              <a:spLocks noChangeShapeType="1"/>
            </p:cNvSpPr>
            <p:nvPr/>
          </p:nvSpPr>
          <p:spPr bwMode="auto">
            <a:xfrm>
              <a:off x="1392" y="2688"/>
              <a:ext cx="29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5" name="Line 21"/>
            <p:cNvSpPr>
              <a:spLocks noChangeShapeType="1"/>
            </p:cNvSpPr>
            <p:nvPr/>
          </p:nvSpPr>
          <p:spPr bwMode="auto">
            <a:xfrm>
              <a:off x="4320" y="268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6" name="Line 22"/>
            <p:cNvSpPr>
              <a:spLocks noChangeShapeType="1"/>
            </p:cNvSpPr>
            <p:nvPr/>
          </p:nvSpPr>
          <p:spPr bwMode="auto">
            <a:xfrm>
              <a:off x="1392" y="2832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7" name="Line 23"/>
            <p:cNvSpPr>
              <a:spLocks noChangeShapeType="1"/>
            </p:cNvSpPr>
            <p:nvPr/>
          </p:nvSpPr>
          <p:spPr bwMode="auto">
            <a:xfrm>
              <a:off x="2928" y="283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8" name="Line 24"/>
            <p:cNvSpPr>
              <a:spLocks noChangeShapeType="1"/>
            </p:cNvSpPr>
            <p:nvPr/>
          </p:nvSpPr>
          <p:spPr bwMode="auto">
            <a:xfrm>
              <a:off x="2544" y="17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9" name="Line 25"/>
            <p:cNvSpPr>
              <a:spLocks noChangeShapeType="1"/>
            </p:cNvSpPr>
            <p:nvPr/>
          </p:nvSpPr>
          <p:spPr bwMode="auto">
            <a:xfrm>
              <a:off x="3504" y="17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0" name="Line 26"/>
            <p:cNvSpPr>
              <a:spLocks noChangeShapeType="1"/>
            </p:cNvSpPr>
            <p:nvPr/>
          </p:nvSpPr>
          <p:spPr bwMode="auto">
            <a:xfrm>
              <a:off x="4752" y="17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1" name="Line 27"/>
            <p:cNvSpPr>
              <a:spLocks noChangeShapeType="1"/>
            </p:cNvSpPr>
            <p:nvPr/>
          </p:nvSpPr>
          <p:spPr bwMode="auto">
            <a:xfrm>
              <a:off x="4464" y="177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2" name="Line 28"/>
            <p:cNvSpPr>
              <a:spLocks noChangeShapeType="1"/>
            </p:cNvSpPr>
            <p:nvPr/>
          </p:nvSpPr>
          <p:spPr bwMode="auto">
            <a:xfrm>
              <a:off x="2832" y="30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3" name="Line 29"/>
            <p:cNvSpPr>
              <a:spLocks noChangeShapeType="1"/>
            </p:cNvSpPr>
            <p:nvPr/>
          </p:nvSpPr>
          <p:spPr bwMode="auto">
            <a:xfrm>
              <a:off x="4224" y="30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4" name="Text Box 30"/>
            <p:cNvSpPr txBox="1">
              <a:spLocks noChangeArrowheads="1"/>
            </p:cNvSpPr>
            <p:nvPr/>
          </p:nvSpPr>
          <p:spPr bwMode="auto">
            <a:xfrm>
              <a:off x="1038" y="1968"/>
              <a:ext cx="354" cy="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3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4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0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5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6</a:t>
              </a: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7</a:t>
              </a: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39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227" x="942975" y="1285875"/>
          <p14:tracePt t="9268" x="950913" y="1285875"/>
          <p14:tracePt t="9302" x="960438" y="1285875"/>
          <p14:tracePt t="9312" x="985838" y="1285875"/>
          <p14:tracePt t="9359" x="1003300" y="1285875"/>
          <p14:tracePt t="9386" x="1020763" y="1285875"/>
          <p14:tracePt t="9402" x="1054100" y="1285875"/>
          <p14:tracePt t="9418" x="1089025" y="1285875"/>
          <p14:tracePt t="9431" x="1131888" y="1285875"/>
          <p14:tracePt t="9447" x="1174750" y="1285875"/>
          <p14:tracePt t="9464" x="1217613" y="1285875"/>
          <p14:tracePt t="9481" x="1250950" y="1293813"/>
          <p14:tracePt t="9498" x="1277938" y="1293813"/>
          <p14:tracePt t="9514" x="1303338" y="1293813"/>
          <p14:tracePt t="9531" x="1320800" y="1303338"/>
          <p14:tracePt t="9548" x="1336675" y="1303338"/>
          <p14:tracePt t="9567" x="1346200" y="1303338"/>
          <p14:tracePt t="9584" x="1363663" y="1303338"/>
          <p14:tracePt t="9599" x="1636713" y="1354138"/>
          <p14:tracePt t="9700" x="1671638" y="1363663"/>
          <p14:tracePt t="9705" x="1782763" y="1363663"/>
          <p14:tracePt t="9750" x="1843088" y="1363663"/>
          <p14:tracePt t="9766" x="2006600" y="1363663"/>
          <p14:tracePt t="9819" x="2032000" y="1363663"/>
          <p14:tracePt t="9867" x="2039938" y="1363663"/>
          <p14:tracePt t="9892" x="2049463" y="1363663"/>
          <p14:tracePt t="10438" x="2049463" y="1371600"/>
          <p14:tracePt t="10451" x="2049463" y="1389063"/>
          <p14:tracePt t="10470" x="2049463" y="1422400"/>
          <p14:tracePt t="10486" x="2057400" y="1457325"/>
          <p14:tracePt t="10503" x="2065338" y="1500188"/>
          <p14:tracePt t="10520" x="2065338" y="1535113"/>
          <p14:tracePt t="10537" x="2074863" y="1611313"/>
          <p14:tracePt t="10555" x="2082800" y="1679575"/>
          <p14:tracePt t="10571" x="2082800" y="1739900"/>
          <p14:tracePt t="10588" x="2082800" y="1817688"/>
          <p14:tracePt t="10605" x="2082800" y="1878013"/>
          <p14:tracePt t="10624" x="2092325" y="1920875"/>
          <p14:tracePt t="10638" x="2117725" y="2006600"/>
          <p14:tracePt t="10674" x="2135188" y="2049463"/>
          <p14:tracePt t="10690" x="2143125" y="2108200"/>
          <p14:tracePt t="10722" x="2168525" y="2178050"/>
          <p14:tracePt t="10739" x="2203450" y="2306638"/>
          <p14:tracePt t="10774" x="2228850" y="2374900"/>
          <p14:tracePt t="10790" x="2279650" y="2478088"/>
          <p14:tracePt t="10823" x="2306638" y="2511425"/>
          <p14:tracePt t="10842" x="2339975" y="2536825"/>
          <p14:tracePt t="10855" x="2374900" y="2536825"/>
          <p14:tracePt t="10872" x="2425700" y="2536825"/>
          <p14:tracePt t="10889" x="2503488" y="2536825"/>
          <p14:tracePt t="10905" x="2614613" y="2536825"/>
          <p14:tracePt t="10922" x="2794000" y="2520950"/>
          <p14:tracePt t="10939" x="2906713" y="2511425"/>
          <p14:tracePt t="10955" x="3060700" y="2503488"/>
          <p14:tracePt t="10972" x="3197225" y="2503488"/>
          <p14:tracePt t="10989" x="3360738" y="2511425"/>
          <p14:tracePt t="11006" x="3489325" y="2511425"/>
          <p14:tracePt t="11023" x="3651250" y="2511425"/>
          <p14:tracePt t="11039" x="3754438" y="2511425"/>
          <p14:tracePt t="11057" x="3814763" y="2503488"/>
          <p14:tracePt t="11073" x="3849688" y="2486025"/>
          <p14:tracePt t="11091" x="3883025" y="2478088"/>
          <p14:tracePt t="11125" x="3943350" y="2478088"/>
          <p14:tracePt t="11140" x="4003675" y="2468563"/>
          <p14:tracePt t="11157" x="4122738" y="2460625"/>
          <p14:tracePt t="11173" x="4208463" y="2443163"/>
          <p14:tracePt t="11193" x="4278313" y="2425700"/>
          <p14:tracePt t="11207" x="4311650" y="2408238"/>
          <p14:tracePt t="11241" x="4311650" y="2400300"/>
          <p14:tracePt t="11257" x="4321175" y="2400300"/>
          <p14:tracePt t="11274" x="4337050" y="2400300"/>
          <p14:tracePt t="11293" x="4379913" y="2400300"/>
          <p14:tracePt t="11309" x="4449763" y="2400300"/>
          <p14:tracePt t="11326" x="4568825" y="2400300"/>
          <p14:tracePt t="11342" x="4989513" y="2374900"/>
          <p14:tracePt t="11391" x="5126038" y="2365375"/>
          <p14:tracePt t="11408" x="5211763" y="2365375"/>
          <p14:tracePt t="11425" x="5280025" y="2365375"/>
          <p14:tracePt t="11442" x="5340350" y="2365375"/>
          <p14:tracePt t="11458" x="5392738" y="2365375"/>
          <p14:tracePt t="11475" x="5451475" y="2374900"/>
          <p14:tracePt t="11492" x="5511800" y="2392363"/>
          <p14:tracePt t="11509" x="5564188" y="2392363"/>
          <p14:tracePt t="11527" x="5640388" y="2400300"/>
          <p14:tracePt t="11543" x="5829300" y="2425700"/>
          <p14:tracePt t="11576" x="5940425" y="2435225"/>
          <p14:tracePt t="11593" x="6051550" y="2451100"/>
          <p14:tracePt t="11609" x="6326188" y="2468563"/>
          <p14:tracePt t="11643" x="6378575" y="2468563"/>
          <p14:tracePt t="11660" x="6429375" y="2468563"/>
          <p14:tracePt t="11676" x="6489700" y="2478088"/>
          <p14:tracePt t="11693" x="6575425" y="2493963"/>
          <p14:tracePt t="11711" x="6661150" y="2511425"/>
          <p14:tracePt t="11727" x="6754813" y="2536825"/>
          <p14:tracePt t="11746" x="6823075" y="2546350"/>
          <p14:tracePt t="11760" x="6892925" y="2546350"/>
          <p14:tracePt t="11777" x="7029450" y="2571750"/>
          <p14:tracePt t="11795" x="7080250" y="2579688"/>
          <p14:tracePt t="11811" x="7165975" y="2614613"/>
          <p14:tracePt t="11828" x="7200900" y="2640013"/>
          <p14:tracePt t="11844" x="7235825" y="2768600"/>
          <p14:tracePt t="11894" x="7312025" y="2982913"/>
          <p14:tracePt t="11928" x="7380288" y="3214688"/>
          <p14:tracePt t="11947" x="7397750" y="3292475"/>
          <p14:tracePt t="11961" x="7440613" y="3471863"/>
          <p14:tracePt t="11980" x="7466013" y="3565525"/>
          <p14:tracePt t="11995" x="7483475" y="3660775"/>
          <p14:tracePt t="12011" x="7493000" y="3746500"/>
          <p14:tracePt t="12029" x="7493000" y="3814763"/>
          <p14:tracePt t="12046" x="7493000" y="3900488"/>
          <p14:tracePt t="12062" x="7493000" y="3978275"/>
          <p14:tracePt t="12079" x="7440613" y="4140200"/>
          <p14:tracePt t="12113" x="7312025" y="4397375"/>
          <p14:tracePt t="12196" x="7278688" y="4457700"/>
          <p14:tracePt t="12199" x="7208838" y="4535488"/>
          <p14:tracePt t="12213" x="7132638" y="4629150"/>
          <p14:tracePt t="12230" x="7037388" y="4714875"/>
          <p14:tracePt t="12246" x="6918325" y="4808538"/>
          <p14:tracePt t="12263" x="6832600" y="4878388"/>
          <p14:tracePt t="12280" x="6746875" y="4929188"/>
          <p14:tracePt t="12297" x="6669088" y="4954588"/>
          <p14:tracePt t="12313" x="6507163" y="5006975"/>
          <p14:tracePt t="12330" x="6378575" y="5022850"/>
          <p14:tracePt t="12347" x="6129338" y="5075238"/>
          <p14:tracePt t="12380" x="6018213" y="5092700"/>
          <p14:tracePt t="12397" x="5915025" y="5092700"/>
          <p14:tracePt t="12413" x="5743575" y="5092700"/>
          <p14:tracePt t="12430" x="5622925" y="5083175"/>
          <p14:tracePt t="12447" x="5443538" y="5057775"/>
          <p14:tracePt t="12464" x="5229225" y="5006975"/>
          <p14:tracePt t="12480" x="4989513" y="4929188"/>
          <p14:tracePt t="12497" x="4843463" y="4860925"/>
          <p14:tracePt t="12514" x="4664075" y="4749800"/>
          <p14:tracePt t="12531" x="4603750" y="4679950"/>
          <p14:tracePt t="12548" x="4525963" y="4586288"/>
          <p14:tracePt t="12566" x="4294188" y="4286250"/>
          <p14:tracePt t="12599" x="3968750" y="3806825"/>
          <p14:tracePt t="12649" x="3925888" y="3651250"/>
          <p14:tracePt t="12666" x="3908425" y="3471863"/>
          <p14:tracePt t="12682" x="3900488" y="3214688"/>
          <p14:tracePt t="12699" x="3986213" y="2760663"/>
          <p14:tracePt t="12749" x="4029075" y="2632075"/>
          <p14:tracePt t="12766" x="4165600" y="2392363"/>
          <p14:tracePt t="12799" x="4432300" y="2108200"/>
          <p14:tracePt t="12850" x="4500563" y="2057400"/>
          <p14:tracePt t="12850" x="4535488" y="2032000"/>
          <p14:tracePt t="12866" x="4578350" y="2006600"/>
          <p14:tracePt t="12883" x="4637088" y="1971675"/>
          <p14:tracePt t="12900" x="4706938" y="1936750"/>
          <p14:tracePt t="12916" x="4800600" y="1893888"/>
          <p14:tracePt t="12933" x="4878388" y="1868488"/>
          <p14:tracePt t="12950" x="4954588" y="1843088"/>
          <p14:tracePt t="12966" x="5022850" y="1817688"/>
          <p14:tracePt t="12983" x="5118100" y="1800225"/>
          <p14:tracePt t="13000" x="5229225" y="1792288"/>
          <p14:tracePt t="13017" x="5340350" y="1782763"/>
          <p14:tracePt t="13034" x="5478463" y="1782763"/>
          <p14:tracePt t="13051" x="5564188" y="1782763"/>
          <p14:tracePt t="13067" x="5657850" y="1782763"/>
          <p14:tracePt t="13084" x="5837238" y="1835150"/>
          <p14:tracePt t="13101" x="6078538" y="1920875"/>
          <p14:tracePt t="13120" x="6308725" y="2032000"/>
          <p14:tracePt t="13135" x="6550025" y="2135188"/>
          <p14:tracePt t="13152" x="6815138" y="2289175"/>
          <p14:tracePt t="13187" x="6858000" y="2322513"/>
          <p14:tracePt t="13202" x="6994525" y="2493963"/>
          <p14:tracePt t="13220" x="7208838" y="2786063"/>
          <p14:tracePt t="13255" x="7346950" y="3035300"/>
          <p14:tracePt t="13288" x="7380288" y="3128963"/>
          <p14:tracePt t="13304" x="7407275" y="3257550"/>
          <p14:tracePt t="13321" x="7466013" y="3514725"/>
          <p14:tracePt t="13353" x="7500938" y="3678238"/>
          <p14:tracePt t="13369" x="7535863" y="3814763"/>
          <p14:tracePt t="13385" x="7551738" y="3978275"/>
          <p14:tracePt t="13403" x="7551738" y="4064000"/>
          <p14:tracePt t="13419" x="7551738" y="4157663"/>
          <p14:tracePt t="13436" x="7518400" y="4225925"/>
          <p14:tracePt t="13453" x="7493000" y="4294188"/>
          <p14:tracePt t="13469" x="7450138" y="4354513"/>
          <p14:tracePt t="13486" x="7423150" y="4406900"/>
          <p14:tracePt t="13502" x="7372350" y="4475163"/>
          <p14:tracePt t="13520" x="7304088" y="4543425"/>
          <p14:tracePt t="13536" x="7208838" y="4637088"/>
          <p14:tracePt t="13536" x="7165975" y="4672013"/>
          <p14:tracePt t="13554" x="7046913" y="4749800"/>
          <p14:tracePt t="13570" x="6789738" y="4911725"/>
          <p14:tracePt t="13605" x="6643688" y="4989513"/>
          <p14:tracePt t="13621" x="6515100" y="5040313"/>
          <p14:tracePt t="13638" x="6378575" y="5100638"/>
          <p14:tracePt t="13655" x="6249988" y="5135563"/>
          <p14:tracePt t="13671" x="6061075" y="5151438"/>
          <p14:tracePt t="13688" x="5915025" y="5151438"/>
          <p14:tracePt t="13704" x="5768975" y="5151438"/>
          <p14:tracePt t="13721" x="5443538" y="5083175"/>
          <p14:tracePt t="13721" x="5383213" y="5065713"/>
          <p14:tracePt t="13754" x="5194300" y="4972050"/>
          <p14:tracePt t="13774" x="4946650" y="4818063"/>
          <p14:tracePt t="13789" x="4706938" y="4654550"/>
          <p14:tracePt t="13807" x="4354513" y="4449763"/>
          <p14:tracePt t="13824" x="4097338" y="4303713"/>
          <p14:tracePt t="13842" x="3506788" y="3978275"/>
          <p14:tracePt t="13872" x="3043238" y="3754438"/>
          <p14:tracePt t="13888" x="2640013" y="3575050"/>
          <p14:tracePt t="13905" x="2220913" y="3411538"/>
          <p14:tracePt t="13922" x="1620838" y="3222625"/>
          <p14:tracePt t="13939" x="1406525" y="3179763"/>
          <p14:tracePt t="13955" x="1250950" y="3136900"/>
          <p14:tracePt t="13972" x="1149350" y="3103563"/>
          <p14:tracePt t="13988" x="1089025" y="3086100"/>
          <p14:tracePt t="14005" x="1063625" y="3068638"/>
          <p14:tracePt t="14022" x="1046163" y="3051175"/>
          <p14:tracePt t="14039" x="1036638" y="3025775"/>
          <p14:tracePt t="14056" x="1028700" y="2992438"/>
          <p14:tracePt t="14073" x="1028700" y="2906713"/>
          <p14:tracePt t="14091" x="1054100" y="2854325"/>
          <p14:tracePt t="14108" x="1079500" y="2820988"/>
          <p14:tracePt t="14124" x="1106488" y="2794000"/>
          <p14:tracePt t="14141" x="1139825" y="2760663"/>
          <p14:tracePt t="14157" x="1157288" y="2743200"/>
          <p14:tracePt t="14177" x="1200150" y="2717800"/>
          <p14:tracePt t="14192" x="1260475" y="2682875"/>
          <p14:tracePt t="14207" x="1311275" y="2674938"/>
          <p14:tracePt t="14223" x="1422400" y="2665413"/>
          <p14:tracePt t="14241" x="1517650" y="2665413"/>
          <p14:tracePt t="14257" x="1646238" y="2665413"/>
          <p14:tracePt t="14276" x="1689100" y="2657475"/>
          <p14:tracePt t="14402" x="1697038" y="2657475"/>
          <p14:tracePt t="14612" x="1706563" y="2657475"/>
          <p14:tracePt t="14625" x="1714500" y="2657475"/>
          <p14:tracePt t="14629" x="1722438" y="2657475"/>
          <p14:tracePt t="14642" x="1749425" y="2665413"/>
          <p14:tracePt t="14659" x="1792288" y="2674938"/>
          <p14:tracePt t="14695" x="1835150" y="2682875"/>
          <p14:tracePt t="14711" x="1954213" y="2708275"/>
          <p14:tracePt t="14760" x="2108200" y="2735263"/>
          <p14:tracePt t="14760" x="2135188" y="2743200"/>
          <p14:tracePt t="14810" x="2322513" y="2778125"/>
          <p14:tracePt t="14861" x="2478088" y="2820988"/>
          <p14:tracePt t="14894" x="2571750" y="2846388"/>
          <p14:tracePt t="14910" x="2708275" y="2879725"/>
          <p14:tracePt t="14928" x="2820988" y="2914650"/>
          <p14:tracePt t="14944" x="2957513" y="2949575"/>
          <p14:tracePt t="14961" x="3086100" y="2965450"/>
          <p14:tracePt t="14977" x="3197225" y="2974975"/>
          <p14:tracePt t="14994" x="3351213" y="2992438"/>
          <p14:tracePt t="15011" x="3436938" y="3000375"/>
          <p14:tracePt t="15028" x="3514725" y="3008313"/>
          <p14:tracePt t="15045" x="3575050" y="3008313"/>
          <p14:tracePt t="15062" x="3651250" y="3008313"/>
          <p14:tracePt t="15078" x="3754438" y="3008313"/>
          <p14:tracePt t="15112" x="3814763" y="3008313"/>
          <p14:tracePt t="15145" x="3925888" y="2992438"/>
          <p14:tracePt t="15319" x="3935413" y="2992438"/>
          <p14:tracePt t="15333" x="4054475" y="2820988"/>
          <p14:tracePt t="15413" x="4106863" y="2717800"/>
          <p14:tracePt t="15430" x="4157663" y="2640013"/>
          <p14:tracePt t="15446" x="4200525" y="2546350"/>
          <p14:tracePt t="15463" x="4217988" y="2478088"/>
          <p14:tracePt t="15480" x="4217988" y="2435225"/>
          <p14:tracePt t="15497" x="4225925" y="2408238"/>
          <p14:tracePt t="15565" x="4235450" y="2408238"/>
          <p14:tracePt t="15581" x="4235450" y="2392363"/>
          <p14:tracePt t="15610" x="4235450" y="2382838"/>
          <p14:tracePt t="16118" x="4235450" y="2392363"/>
          <p14:tracePt t="16120" x="4217988" y="2400300"/>
          <p14:tracePt t="16135" x="4140200" y="2468563"/>
          <p14:tracePt t="16135" x="4106863" y="2493963"/>
          <p14:tracePt t="16171" x="4046538" y="2536825"/>
          <p14:tracePt t="16188" x="3994150" y="2563813"/>
          <p14:tracePt t="16188" x="3943350" y="2589213"/>
          <p14:tracePt t="16205" x="3892550" y="2622550"/>
          <p14:tracePt t="16219" x="3729038" y="2717800"/>
          <p14:tracePt t="16252" x="3608388" y="2786063"/>
          <p14:tracePt t="16254" x="3489325" y="2836863"/>
          <p14:tracePt t="16269" x="3343275" y="2889250"/>
          <p14:tracePt t="16269" x="3282950" y="2914650"/>
          <p14:tracePt t="16291" x="2632075" y="3094038"/>
          <p14:tracePt t="16353" x="2443163" y="3146425"/>
          <p14:tracePt t="16369" x="2349500" y="3171825"/>
          <p14:tracePt t="16386" x="2236788" y="3214688"/>
          <p14:tracePt t="16403" x="2143125" y="3249613"/>
          <p14:tracePt t="16436" x="2108200" y="3249613"/>
          <p14:tracePt t="16453" x="2065338" y="3257550"/>
          <p14:tracePt t="16470" x="2049463" y="3257550"/>
          <p14:tracePt t="16486" x="2032000" y="3257550"/>
          <p14:tracePt t="16503" x="2022475" y="3257550"/>
          <p14:tracePt t="16520" x="2014538" y="3257550"/>
          <p14:tracePt t="16537" x="2006600" y="3257550"/>
          <p14:tracePt t="16692" x="2014538" y="3257550"/>
          <p14:tracePt t="16701" x="2039938" y="3257550"/>
          <p14:tracePt t="16721" x="2092325" y="3257550"/>
          <p14:tracePt t="16739" x="2203450" y="3257550"/>
          <p14:tracePt t="16773" x="2254250" y="3257550"/>
          <p14:tracePt t="16789" x="2306638" y="3257550"/>
          <p14:tracePt t="16805" x="2392363" y="3257550"/>
          <p14:tracePt t="16821" x="2546350" y="3265488"/>
          <p14:tracePt t="16840" x="2974975" y="3325813"/>
          <p14:tracePt t="16871" x="3206750" y="3351213"/>
          <p14:tracePt t="16888" x="3446463" y="3360738"/>
          <p14:tracePt t="16905" x="3617913" y="3360738"/>
          <p14:tracePt t="16921" x="3814763" y="3360738"/>
          <p14:tracePt t="16921" x="3908425" y="3360738"/>
          <p14:tracePt t="16938" x="4097338" y="3360738"/>
          <p14:tracePt t="16954" x="4371975" y="3368675"/>
          <p14:tracePt t="16971" x="4611688" y="3368675"/>
          <p14:tracePt t="16988" x="4851400" y="3368675"/>
          <p14:tracePt t="17005" x="5006975" y="3368675"/>
          <p14:tracePt t="17022" x="5092700" y="3360738"/>
          <p14:tracePt t="17038" x="5118100" y="3351213"/>
          <p14:tracePt t="17055" x="5143500" y="3335338"/>
          <p14:tracePt t="17072" x="5229225" y="3308350"/>
          <p14:tracePt t="17106" x="5254625" y="3292475"/>
          <p14:tracePt t="17123" x="5272088" y="3292475"/>
          <p14:tracePt t="17139" x="5289550" y="3275013"/>
          <p14:tracePt t="17156" x="5297488" y="3275013"/>
          <p14:tracePt t="17202" x="5307013" y="3265488"/>
          <p14:tracePt t="17205" x="5314950" y="3265488"/>
          <p14:tracePt t="17205" x="5322888" y="3257550"/>
          <p14:tracePt t="17242" x="5322888" y="3249613"/>
          <p14:tracePt t="17257" x="5349875" y="3222625"/>
          <p14:tracePt t="17276" x="5357813" y="3206750"/>
          <p14:tracePt t="17291" x="5365750" y="3189288"/>
          <p14:tracePt t="17309" x="5383213" y="3163888"/>
          <p14:tracePt t="17325" x="5418138" y="3068638"/>
          <p14:tracePt t="17357" x="5426075" y="3017838"/>
          <p14:tracePt t="17375" x="5461000" y="2940050"/>
          <p14:tracePt t="17390" x="5486400" y="2871788"/>
          <p14:tracePt t="17407" x="5521325" y="2778125"/>
          <p14:tracePt t="17424" x="5554663" y="2708275"/>
          <p14:tracePt t="17441" x="5572125" y="2649538"/>
          <p14:tracePt t="17457" x="5589588" y="2622550"/>
          <p14:tracePt t="17474" x="5589588" y="2606675"/>
          <p14:tracePt t="17938" x="5589588" y="2614613"/>
          <p14:tracePt t="17944" x="5572125" y="2622550"/>
          <p14:tracePt t="17960" x="5537200" y="2649538"/>
          <p14:tracePt t="17977" x="5494338" y="2682875"/>
          <p14:tracePt t="17993" x="5400675" y="2760663"/>
          <p14:tracePt t="18011" x="5322888" y="2803525"/>
          <p14:tracePt t="18028" x="5254625" y="2854325"/>
          <p14:tracePt t="18045" x="5135563" y="2914650"/>
          <p14:tracePt t="18061" x="4997450" y="2982913"/>
          <p14:tracePt t="18078" x="4826000" y="3043238"/>
          <p14:tracePt t="18095" x="4578350" y="3136900"/>
          <p14:tracePt t="18112" x="4149725" y="3317875"/>
          <p14:tracePt t="18130" x="3686175" y="3514725"/>
          <p14:tracePt t="18162" x="3532188" y="3592513"/>
          <p14:tracePt t="18180" x="3335338" y="3668713"/>
          <p14:tracePt t="18195" x="3154363" y="3711575"/>
          <p14:tracePt t="18212" x="2725738" y="3814763"/>
          <p14:tracePt t="18246" x="2546350" y="3857625"/>
          <p14:tracePt t="18262" x="2339975" y="3900488"/>
          <p14:tracePt t="18279" x="2228850" y="3917950"/>
          <p14:tracePt t="18296" x="2160588" y="3925888"/>
          <p14:tracePt t="18313" x="2143125" y="3925888"/>
          <p14:tracePt t="18371" x="2143125" y="3917950"/>
          <p14:tracePt t="18373" x="2135188" y="3865563"/>
          <p14:tracePt t="18397" x="2117725" y="3832225"/>
          <p14:tracePt t="18412" x="2100263" y="3771900"/>
          <p14:tracePt t="18429" x="2074863" y="3729038"/>
          <p14:tracePt t="18446" x="2057400" y="3686175"/>
          <p14:tracePt t="18463" x="2049463" y="3660775"/>
          <p14:tracePt t="18479" x="2039938" y="3651250"/>
          <p14:tracePt t="18572" x="2049463" y="3651250"/>
          <p14:tracePt t="18575" x="2100263" y="3635375"/>
          <p14:tracePt t="18615" x="2168525" y="3617913"/>
          <p14:tracePt t="18648" x="2211388" y="3617913"/>
          <p14:tracePt t="18665" x="2289175" y="3608388"/>
          <p14:tracePt t="18681" x="2836863" y="3608388"/>
          <p14:tracePt t="18748" x="3025775" y="3608388"/>
          <p14:tracePt t="18751" x="3908425" y="3617913"/>
          <p14:tracePt t="18798" x="4192588" y="3617913"/>
          <p14:tracePt t="18816" x="5375275" y="3625850"/>
          <p14:tracePt t="18882" x="5607050" y="3592513"/>
          <p14:tracePt t="18899" x="5794375" y="3575050"/>
          <p14:tracePt t="18915" x="5983288" y="3549650"/>
          <p14:tracePt t="18933" x="6137275" y="3532188"/>
          <p14:tracePt t="18949" x="6257925" y="3497263"/>
          <p14:tracePt t="18966" x="6394450" y="3446463"/>
          <p14:tracePt t="18983" x="6540500" y="3403600"/>
          <p14:tracePt t="18999" x="6729413" y="3360738"/>
          <p14:tracePt t="19016" x="6935788" y="3308350"/>
          <p14:tracePt t="19033" x="7346950" y="3179763"/>
          <p14:tracePt t="19066" x="7551738" y="3078163"/>
          <p14:tracePt t="19083" x="7612063" y="3017838"/>
          <p14:tracePt t="19100" x="7654925" y="2965450"/>
          <p14:tracePt t="19117" x="7697788" y="2871788"/>
          <p14:tracePt t="19145" x="7766050" y="2760663"/>
          <p14:tracePt t="19184" x="7793038" y="2743200"/>
          <p14:tracePt t="19216" x="7793038" y="2735263"/>
          <p14:tracePt t="19219" x="7707313" y="2708275"/>
          <p14:tracePt t="19251" x="7329488" y="2632075"/>
          <p14:tracePt t="19301" x="7200900" y="2632075"/>
          <p14:tracePt t="19318" x="7097713" y="2614613"/>
          <p14:tracePt t="19418" x="7089775" y="2606675"/>
          <p14:tracePt t="19434" x="7080250" y="2597150"/>
          <p14:tracePt t="19436" x="7072313" y="2579688"/>
          <p14:tracePt t="19452" x="7064375" y="2579688"/>
          <p14:tracePt t="19468" x="7064375" y="2563813"/>
          <p14:tracePt t="19485" x="7072313" y="2546350"/>
          <p14:tracePt t="19502" x="7089775" y="2520950"/>
          <p14:tracePt t="19519" x="7115175" y="2478088"/>
          <p14:tracePt t="19535" x="7132638" y="2460625"/>
          <p14:tracePt t="19553" x="7132638" y="2443163"/>
          <p14:tracePt t="19569" x="7132638" y="2435225"/>
          <p14:tracePt t="19621" x="7123113" y="2435225"/>
          <p14:tracePt t="19638" x="7115175" y="2435225"/>
          <p14:tracePt t="19653" x="7115175" y="2451100"/>
          <p14:tracePt t="19772" x="7107238" y="2451100"/>
          <p14:tracePt t="19900" x="7107238" y="2460625"/>
          <p14:tracePt t="19903" x="7107238" y="2486025"/>
          <p14:tracePt t="19921" x="7165975" y="2571750"/>
          <p14:tracePt t="19921" x="7208838" y="2649538"/>
          <p14:tracePt t="19938" x="7269163" y="2725738"/>
          <p14:tracePt t="19955" x="7321550" y="2778125"/>
          <p14:tracePt t="19971" x="7346950" y="2786063"/>
          <p14:tracePt t="19988" x="7364413" y="2786063"/>
          <p14:tracePt t="20004" x="7389813" y="2768600"/>
          <p14:tracePt t="20021" x="7397750" y="2743200"/>
          <p14:tracePt t="20038" x="7415213" y="2725738"/>
          <p14:tracePt t="20055" x="7415213" y="2717800"/>
          <p14:tracePt t="20072" x="7423150" y="2717800"/>
          <p14:tracePt t="20132" x="7423150" y="2708275"/>
          <p14:tracePt t="20136" x="7440613" y="2692400"/>
          <p14:tracePt t="20156" x="7458075" y="2665413"/>
          <p14:tracePt t="20172" x="7475538" y="2614613"/>
          <p14:tracePt t="20208" x="7483475" y="2597150"/>
          <p14:tracePt t="20223" x="7493000" y="2589213"/>
          <p14:tracePt t="20241" x="7518400" y="2571750"/>
          <p14:tracePt t="20276" x="7518400" y="2554288"/>
          <p14:tracePt t="20290" x="7526338" y="2536825"/>
          <p14:tracePt t="20320" x="7526338" y="2528888"/>
          <p14:tracePt t="20346" x="7526338" y="2546350"/>
          <p14:tracePt t="20407" x="7526338" y="2622550"/>
          <p14:tracePt t="20424" x="7543800" y="2708275"/>
          <p14:tracePt t="20440" x="7578725" y="2820988"/>
          <p14:tracePt t="20457" x="7604125" y="2932113"/>
          <p14:tracePt t="20457" x="7621588" y="2992438"/>
          <p14:tracePt t="20474" x="7654925" y="3146425"/>
          <p14:tracePt t="20490" x="7664450" y="3265488"/>
          <p14:tracePt t="20507" x="7664450" y="3429000"/>
          <p14:tracePt t="20524" x="7646988" y="3565525"/>
          <p14:tracePt t="20541" x="7629525" y="3686175"/>
          <p14:tracePt t="20611" x="7629525" y="3678238"/>
          <p14:tracePt t="20613" x="7629525" y="3651250"/>
          <p14:tracePt t="20629" x="7621588" y="3635375"/>
          <p14:tracePt t="20641" x="7604125" y="3582988"/>
          <p14:tracePt t="20659" x="7594600" y="3549650"/>
          <p14:tracePt t="20675" x="7586663" y="3540125"/>
          <p14:tracePt t="20692" x="7569200" y="3522663"/>
          <p14:tracePt t="20711" x="7543800" y="3514725"/>
          <p14:tracePt t="20727" x="7508875" y="3489325"/>
          <p14:tracePt t="20743" x="7432675" y="3436938"/>
          <p14:tracePt t="20759" x="7329488" y="3360738"/>
          <p14:tracePt t="20759" x="7243763" y="3300413"/>
          <p14:tracePt t="20778" x="7175500" y="3257550"/>
          <p14:tracePt t="20792" x="6926263" y="2949575"/>
          <p14:tracePt t="20843" x="6926263" y="2889250"/>
          <p14:tracePt t="20860" x="6951663" y="2803525"/>
          <p14:tracePt t="20893" x="6969125" y="2760663"/>
          <p14:tracePt t="20909" x="6969125" y="2735263"/>
          <p14:tracePt t="20928" x="6969125" y="2717800"/>
          <p14:tracePt t="20943" x="6969125" y="2700338"/>
          <p14:tracePt t="20959" x="6969125" y="2682875"/>
          <p14:tracePt t="20976" x="6969125" y="2665413"/>
          <p14:tracePt t="20993" x="6986588" y="2622550"/>
          <p14:tracePt t="21010" x="6994525" y="2597150"/>
          <p14:tracePt t="21028" x="6994525" y="2579688"/>
          <p14:tracePt t="21044" x="6994525" y="2546350"/>
          <p14:tracePt t="21061" x="6994525" y="2528888"/>
          <p14:tracePt t="21077" x="6994525" y="2520950"/>
          <p14:tracePt t="21095" x="6994525" y="2503488"/>
          <p14:tracePt t="21111" x="6994525" y="2493963"/>
          <p14:tracePt t="21298" x="6994525" y="2503488"/>
          <p14:tracePt t="21303" x="6994525" y="2520950"/>
          <p14:tracePt t="21312" x="6969125" y="2649538"/>
          <p14:tracePt t="21312" x="6961188" y="2692400"/>
          <p14:tracePt t="21346" x="6961188" y="2820988"/>
          <p14:tracePt t="21379" x="6961188" y="2854325"/>
          <p14:tracePt t="21396" x="6961188" y="2889250"/>
          <p14:tracePt t="21412" x="6961188" y="2922588"/>
          <p14:tracePt t="21429" x="6961188" y="2965450"/>
          <p14:tracePt t="21445" x="6961188" y="3008313"/>
          <p14:tracePt t="21462" x="6961188" y="3078163"/>
          <p14:tracePt t="21479" x="6961188" y="3146425"/>
          <p14:tracePt t="21496" x="6961188" y="3214688"/>
          <p14:tracePt t="21512" x="6943725" y="3275013"/>
          <p14:tracePt t="21529" x="6943725" y="3282950"/>
          <p14:tracePt t="21585" x="6943725" y="3275013"/>
          <p14:tracePt t="21600" x="6951663" y="3232150"/>
          <p14:tracePt t="21602" x="6978650" y="2992438"/>
          <p14:tracePt t="21664" x="6986588" y="2906713"/>
          <p14:tracePt t="21681" x="7004050" y="2820988"/>
          <p14:tracePt t="21698" x="7021513" y="2657475"/>
          <p14:tracePt t="21748" x="7021513" y="2614613"/>
          <p14:tracePt t="21765" x="7021513" y="2589213"/>
          <p14:tracePt t="21782" x="7021513" y="2571750"/>
          <p14:tracePt t="21798" x="7021513" y="2563813"/>
          <p14:tracePt t="21883" x="7021513" y="2571750"/>
          <p14:tracePt t="21898" x="7021513" y="2579688"/>
          <p14:tracePt t="21914" x="7021513" y="2597150"/>
          <p14:tracePt t="21916" x="7021513" y="2632075"/>
          <p14:tracePt t="21932" x="7004050" y="2674938"/>
          <p14:tracePt t="21948" x="6994525" y="2725738"/>
          <p14:tracePt t="21965" x="6986588" y="2786063"/>
          <p14:tracePt t="21982" x="6978650" y="2811463"/>
          <p14:tracePt t="21999" x="6978650" y="2846388"/>
          <p14:tracePt t="22015" x="6978650" y="2854325"/>
          <p14:tracePt t="22032" x="6978650" y="2863850"/>
          <p14:tracePt t="22049" x="6978650" y="2871788"/>
          <p14:tracePt t="22066" x="6978650" y="2879725"/>
          <p14:tracePt t="22082" x="6978650" y="2906713"/>
          <p14:tracePt t="22133" x="6978650" y="2922588"/>
          <p14:tracePt t="22137" x="6978650" y="2932113"/>
          <p14:tracePt t="22149" x="6978650" y="2949575"/>
          <p14:tracePt t="22167" x="6978650" y="2957513"/>
          <p14:tracePt t="22203" x="6969125" y="2957513"/>
          <p14:tracePt t="22220" x="6969125" y="2965450"/>
          <p14:tracePt t="22237" x="6969125" y="2974975"/>
          <p14:tracePt t="22267" x="6969125" y="2982913"/>
          <p14:tracePt t="22303" x="6969125" y="3000375"/>
          <p14:tracePt t="22335" x="6969125" y="3008313"/>
          <p14:tracePt t="22443" x="6969125" y="3017838"/>
          <p14:tracePt t="22458" x="6961188" y="3025775"/>
          <p14:tracePt t="22475" x="6961188" y="3043238"/>
          <p14:tracePt t="22476" x="6951663" y="3051175"/>
          <p14:tracePt t="22484" x="6943725" y="3086100"/>
          <p14:tracePt t="22501" x="6926263" y="3111500"/>
          <p14:tracePt t="22518" x="6900863" y="3136900"/>
          <p14:tracePt t="22535" x="6875463" y="3179763"/>
          <p14:tracePt t="22552" x="6815138" y="3222625"/>
          <p14:tracePt t="22569" x="6721475" y="3300413"/>
          <p14:tracePt t="22586" x="6240463" y="3575050"/>
          <p14:tracePt t="22638" x="5915025" y="3694113"/>
          <p14:tracePt t="22672" x="5700713" y="3763963"/>
          <p14:tracePt t="22687" x="5521325" y="3832225"/>
          <p14:tracePt t="22704" x="5307013" y="3892550"/>
          <p14:tracePt t="22720" x="5118100" y="3943350"/>
          <p14:tracePt t="22720" x="5022850" y="3986213"/>
          <p14:tracePt t="22738" x="4637088" y="4089400"/>
          <p14:tracePt t="22772" x="4364038" y="4140200"/>
          <p14:tracePt t="22788" x="4140200" y="4175125"/>
          <p14:tracePt t="22804" x="3875088" y="4192588"/>
          <p14:tracePt t="22820" x="3557588" y="4208463"/>
          <p14:tracePt t="22838" x="2982913" y="4225925"/>
          <p14:tracePt t="22870" x="2708275" y="4225925"/>
          <p14:tracePt t="22888" x="2520950" y="4235450"/>
          <p14:tracePt t="22903" x="2392363" y="4235450"/>
          <p14:tracePt t="22920" x="2322513" y="4235450"/>
          <p14:tracePt t="22937" x="2306638" y="4235450"/>
          <p14:tracePt t="22954" x="2297113" y="4225925"/>
          <p14:tracePt t="22970" x="2289175" y="4192588"/>
          <p14:tracePt t="22987" x="2279650" y="4140200"/>
          <p14:tracePt t="23004" x="2271713" y="4097338"/>
          <p14:tracePt t="23021" x="2263775" y="4029075"/>
          <p14:tracePt t="23037" x="2246313" y="3978275"/>
          <p14:tracePt t="23056" x="2236788" y="3943350"/>
          <p14:tracePt t="23071" x="2220913" y="3908425"/>
          <p14:tracePt t="23188" x="2228850" y="3908425"/>
          <p14:tracePt t="23190" x="2263775" y="3892550"/>
          <p14:tracePt t="23225" x="2400300" y="3883025"/>
          <p14:tracePt t="23256" x="2778125" y="3857625"/>
          <p14:tracePt t="23292" x="2854325" y="3849688"/>
          <p14:tracePt t="23292" x="2982913" y="3822700"/>
          <p14:tracePt t="23307" x="3479800" y="3771900"/>
          <p14:tracePt t="23341" x="3986213" y="3721100"/>
          <p14:tracePt t="23373" x="4200525" y="3703638"/>
          <p14:tracePt t="23389" x="4406900" y="3694113"/>
          <p14:tracePt t="23406" x="4629150" y="3686175"/>
          <p14:tracePt t="23423" x="4808538" y="3678238"/>
          <p14:tracePt t="23440" x="4989513" y="3668713"/>
          <p14:tracePt t="23456" x="5143500" y="3651250"/>
          <p14:tracePt t="23473" x="5418138" y="3635375"/>
          <p14:tracePt t="23490" x="5597525" y="3617913"/>
          <p14:tracePt t="23507" x="5794375" y="3608388"/>
          <p14:tracePt t="23523" x="5940425" y="3608388"/>
          <p14:tracePt t="23540" x="6078538" y="3600450"/>
          <p14:tracePt t="23557" x="6172200" y="3592513"/>
          <p14:tracePt t="23593" x="6180138" y="3582988"/>
          <p14:tracePt t="23609" x="6197600" y="3582988"/>
          <p14:tracePt t="23625" x="6232525" y="3582988"/>
          <p14:tracePt t="23642" x="6394450" y="3643313"/>
          <p14:tracePt t="23658" x="6618288" y="3754438"/>
          <p14:tracePt t="23692" x="6643688" y="3779838"/>
          <p14:tracePt t="23708" x="6651625" y="3883025"/>
          <p14:tracePt t="23775" x="6754813" y="4535488"/>
          <p14:tracePt t="23876" x="6754813" y="4646613"/>
          <p14:tracePt t="23892" x="6746875" y="4722813"/>
          <p14:tracePt t="23909" x="6746875" y="4783138"/>
          <p14:tracePt t="23942" x="6729413" y="4826000"/>
          <p14:tracePt t="23944" x="6721475" y="4878388"/>
          <p14:tracePt t="23959" x="6721475" y="4894263"/>
          <p14:tracePt t="24175" x="6721475" y="4886325"/>
          <p14:tracePt t="24423" x="6721475" y="4878388"/>
          <p14:tracePt t="24428" x="6721475" y="4868863"/>
          <p14:tracePt t="24445" x="6711950" y="4860925"/>
          <p14:tracePt t="24462" x="6704013" y="4851400"/>
          <p14:tracePt t="24478" x="6704013" y="4843463"/>
          <p14:tracePt t="24495" x="6686550" y="4835525"/>
          <p14:tracePt t="24512" x="6626225" y="4818063"/>
          <p14:tracePt t="24531" x="6565900" y="4808538"/>
          <p14:tracePt t="24546" x="6472238" y="4800600"/>
          <p14:tracePt t="24564" x="6361113" y="4800600"/>
          <p14:tracePt t="24581" x="6257925" y="4792663"/>
          <p14:tracePt t="24596" x="5940425" y="4732338"/>
          <p14:tracePt t="24630" x="5607050" y="4722813"/>
          <p14:tracePt t="24681" x="5529263" y="4740275"/>
          <p14:tracePt t="24697" x="5418138" y="4775200"/>
          <p14:tracePt t="24715" x="5322888" y="4800600"/>
          <p14:tracePt t="24730" x="5178425" y="4843463"/>
          <p14:tracePt t="24747" x="4997450" y="4886325"/>
          <p14:tracePt t="24764" x="3403600" y="4732338"/>
          <p14:tracePt t="24848" x="3146425" y="4603750"/>
          <p14:tracePt t="24864" x="2974975" y="4475163"/>
          <p14:tracePt t="24881" x="2700338" y="4294188"/>
          <p14:tracePt t="24898" x="2332038" y="4064000"/>
          <p14:tracePt t="24914" x="2082800" y="3935413"/>
          <p14:tracePt t="24931" x="1835150" y="3832225"/>
          <p14:tracePt t="24948" x="1765300" y="3789363"/>
          <p14:tracePt t="24965" x="1679575" y="3729038"/>
          <p14:tracePt t="24981" x="1654175" y="3694113"/>
          <p14:tracePt t="24998" x="1654175" y="3660775"/>
          <p14:tracePt t="25015" x="1654175" y="3625850"/>
          <p14:tracePt t="25032" x="1663700" y="3600450"/>
          <p14:tracePt t="25049" x="1663700" y="3575050"/>
          <p14:tracePt t="25066" x="1663700" y="3557588"/>
          <p14:tracePt t="25082" x="1663700" y="3549650"/>
          <p14:tracePt t="25162" x="1671638" y="3549650"/>
          <p14:tracePt t="25196" x="1679575" y="3549650"/>
          <p14:tracePt t="25199" x="1706563" y="3549650"/>
          <p14:tracePt t="25221" x="1860550" y="3549650"/>
          <p14:tracePt t="25250" x="2100263" y="3592513"/>
          <p14:tracePt t="25267" x="2417763" y="3660775"/>
          <p14:tracePt t="25284" x="2871788" y="3789363"/>
          <p14:tracePt t="25300" x="4089400" y="3857625"/>
          <p14:tracePt t="25300" x="4175125" y="3857625"/>
          <p14:tracePt t="25402" x="4235450" y="3857625"/>
          <p14:tracePt t="25417" x="4475163" y="3857625"/>
          <p14:tracePt t="25434" x="4594225" y="3865563"/>
          <p14:tracePt t="25450" x="4672013" y="3875088"/>
          <p14:tracePt t="25467" x="4689475" y="3883025"/>
          <p14:tracePt t="25484" x="4697413" y="3883025"/>
          <p14:tracePt t="25501" x="4732338" y="3925888"/>
          <p14:tracePt t="25518" x="4808538" y="4029075"/>
          <p14:tracePt t="25534" x="4964113" y="4165600"/>
          <p14:tracePt t="25552" x="5143500" y="4294188"/>
          <p14:tracePt t="25568" x="5264150" y="4379913"/>
          <p14:tracePt t="25602" x="5264150" y="4389438"/>
          <p14:tracePt t="25618" x="5246688" y="4397375"/>
          <p14:tracePt t="25635" x="5194300" y="4432300"/>
          <p14:tracePt t="25652" x="5006975" y="4586288"/>
          <p14:tracePt t="25687" x="4903788" y="4706938"/>
          <p14:tracePt t="25703" x="4835525" y="4808538"/>
          <p14:tracePt t="25721" x="4775200" y="4886325"/>
          <p14:tracePt t="25738" x="4757738" y="4894263"/>
          <p14:tracePt t="25771" x="4740275" y="4894263"/>
          <p14:tracePt t="25790" x="4689475" y="4894263"/>
          <p14:tracePt t="25805" x="4603750" y="4894263"/>
          <p14:tracePt t="25821" x="4422775" y="4878388"/>
          <p14:tracePt t="25839" x="4106863" y="4843463"/>
          <p14:tracePt t="25871" x="4011613" y="4800600"/>
          <p14:tracePt t="25887" x="4003675" y="4765675"/>
          <p14:tracePt t="25904" x="4021138" y="4664075"/>
          <p14:tracePt t="25921" x="4071938" y="4535488"/>
          <p14:tracePt t="25937" x="4149725" y="4346575"/>
          <p14:tracePt t="25937" x="4183063" y="4260850"/>
          <p14:tracePt t="25954" x="4251325" y="4089400"/>
          <p14:tracePt t="25971" x="4303713" y="3978275"/>
          <p14:tracePt t="25988" x="4354513" y="3875088"/>
          <p14:tracePt t="26004" x="4371975" y="3832225"/>
          <p14:tracePt t="26021" x="4379913" y="3822700"/>
          <p14:tracePt t="26038" x="4406900" y="3822700"/>
          <p14:tracePt t="26057" x="4457700" y="3822700"/>
          <p14:tracePt t="26071" x="4740275" y="3908425"/>
          <p14:tracePt t="26071" x="4818063" y="3935413"/>
          <p14:tracePt t="26107" x="4954588" y="3986213"/>
          <p14:tracePt t="26123" x="5075238" y="4122738"/>
          <p14:tracePt t="26173" x="5075238" y="4235450"/>
          <p14:tracePt t="26191" x="5040313" y="4406900"/>
          <p14:tracePt t="26206" x="5006975" y="4578350"/>
          <p14:tracePt t="26222" x="4937125" y="4964113"/>
          <p14:tracePt t="26256" x="4921250" y="5151438"/>
          <p14:tracePt t="26290" x="4894263" y="5211763"/>
          <p14:tracePt t="26306" x="4808538" y="5289550"/>
          <p14:tracePt t="26323" x="4679950" y="5322888"/>
          <p14:tracePt t="26340" x="4465638" y="5349875"/>
          <p14:tracePt t="26357" x="4225925" y="5357813"/>
          <p14:tracePt t="26373" x="3763963" y="5349875"/>
          <p14:tracePt t="26407" x="3668713" y="5314950"/>
          <p14:tracePt t="26424" x="3643313" y="5229225"/>
          <p14:tracePt t="26457" x="3660775" y="5118100"/>
          <p14:tracePt t="26457" x="3686175" y="5049838"/>
          <p14:tracePt t="26475" x="3840163" y="4722813"/>
          <p14:tracePt t="26507" x="3943350" y="4560888"/>
          <p14:tracePt t="26524" x="4183063" y="4260850"/>
          <p14:tracePt t="26558" x="4278313" y="4165600"/>
          <p14:tracePt t="26574" x="4354513" y="4097338"/>
          <p14:tracePt t="26591" x="4440238" y="4054475"/>
          <p14:tracePt t="26608" x="4594225" y="4046538"/>
          <p14:tracePt t="26626" x="5168900" y="4225925"/>
          <p14:tracePt t="26678" x="5221288" y="4303713"/>
          <p14:tracePt t="26692" x="5246688" y="4379913"/>
          <p14:tracePt t="26708" x="5264150" y="4475163"/>
          <p14:tracePt t="26725" x="5280025" y="4679950"/>
          <p14:tracePt t="26759" x="5280025" y="4783138"/>
          <p14:tracePt t="26775" x="5272088" y="4843463"/>
          <p14:tracePt t="26793" x="5237163" y="4911725"/>
          <p14:tracePt t="26809" x="5065713" y="5126038"/>
          <p14:tracePt t="26845" x="4808538" y="5349875"/>
          <p14:tracePt t="26876" x="4664075" y="5418138"/>
          <p14:tracePt t="26893" x="4508500" y="5461000"/>
          <p14:tracePt t="26909" x="4371975" y="5461000"/>
          <p14:tracePt t="26926" x="4183063" y="5365750"/>
          <p14:tracePt t="26943" x="4054475" y="5221288"/>
          <p14:tracePt t="26959" x="3943350" y="5032375"/>
          <p14:tracePt t="26976" x="3908425" y="4868863"/>
          <p14:tracePt t="26993" x="3908425" y="4722813"/>
          <p14:tracePt t="27010" x="3925888" y="4611688"/>
          <p14:tracePt t="27027" x="3960813" y="4560888"/>
          <p14:tracePt t="27043" x="3986213" y="4518025"/>
          <p14:tracePt t="27060" x="4021138" y="4500563"/>
          <p14:tracePt t="27077" x="4217988" y="4500563"/>
          <p14:tracePt t="27559" x="4225925" y="4500563"/>
          <p14:tracePt t="27561" x="4243388" y="4500563"/>
          <p14:tracePt t="27580" x="4251325" y="4475163"/>
          <p14:tracePt t="27597" x="4268788" y="4449763"/>
          <p14:tracePt t="27614" x="4294188" y="4414838"/>
          <p14:tracePt t="27630" x="4329113" y="4379913"/>
          <p14:tracePt t="27647" x="4371975" y="4337050"/>
          <p14:tracePt t="27664" x="4414838" y="4303713"/>
          <p14:tracePt t="27681" x="4457700" y="4286250"/>
          <p14:tracePt t="27697" x="4492625" y="4251325"/>
          <p14:tracePt t="27718" x="4518025" y="4235450"/>
          <p14:tracePt t="27731" x="4560888" y="4217988"/>
          <p14:tracePt t="27748" x="4621213" y="4200525"/>
          <p14:tracePt t="27765" x="4706938" y="4200525"/>
          <p14:tracePt t="27781" x="4911725" y="4278313"/>
          <p14:tracePt t="27832" x="4911725" y="4286250"/>
          <p14:tracePt t="27848" x="4921250" y="4286250"/>
          <p14:tracePt t="27865" x="4921250" y="4303713"/>
          <p14:tracePt t="27881" x="4921250" y="4329113"/>
          <p14:tracePt t="27898" x="4964113" y="4432300"/>
          <p14:tracePt t="27915" x="4997450" y="4500563"/>
          <p14:tracePt t="27932" x="5022850" y="4586288"/>
          <p14:tracePt t="27948" x="5049838" y="4654550"/>
          <p14:tracePt t="27965" x="5075238" y="4706938"/>
          <p14:tracePt t="27982" x="5075238" y="4749800"/>
          <p14:tracePt t="27999" x="5075238" y="4775200"/>
          <p14:tracePt t="28015" x="5075238" y="4808538"/>
          <p14:tracePt t="28032" x="5075238" y="4826000"/>
          <p14:tracePt t="28050" x="5075238" y="4851400"/>
          <p14:tracePt t="28050" x="5075238" y="4860925"/>
          <p14:tracePt t="28067" x="5075238" y="4886325"/>
          <p14:tracePt t="28082" x="5032375" y="4937125"/>
          <p14:tracePt t="28100" x="4860925" y="5075238"/>
          <p14:tracePt t="28150" x="4835525" y="5100638"/>
          <p14:tracePt t="28166" x="4792663" y="5126038"/>
          <p14:tracePt t="28184" x="4722813" y="5160963"/>
          <p14:tracePt t="28204" x="4560888" y="5211763"/>
          <p14:tracePt t="28251" x="4500563" y="5211763"/>
          <p14:tracePt t="28267" x="4379913" y="5211763"/>
          <p14:tracePt t="28303" x="4303713" y="5203825"/>
          <p14:tracePt t="28321" x="4217988" y="5186363"/>
          <p14:tracePt t="28335" x="4140200" y="5160963"/>
          <p14:tracePt t="28351" x="4089400" y="5126038"/>
          <p14:tracePt t="28368" x="4054475" y="5092700"/>
          <p14:tracePt t="28385" x="4029075" y="5057775"/>
          <p14:tracePt t="28402" x="4003675" y="4997450"/>
          <p14:tracePt t="28418" x="3960813" y="4903788"/>
          <p14:tracePt t="28435" x="3935413" y="4843463"/>
          <p14:tracePt t="28451" x="3917950" y="4792663"/>
          <p14:tracePt t="28468" x="3900488" y="4757738"/>
          <p14:tracePt t="28484" x="3900488" y="4722813"/>
          <p14:tracePt t="28501" x="3908425" y="4679950"/>
          <p14:tracePt t="28518" x="3917950" y="4637088"/>
          <p14:tracePt t="28535" x="3943350" y="4578350"/>
          <p14:tracePt t="28552" x="3968750" y="4500563"/>
          <p14:tracePt t="28569" x="4011613" y="4440238"/>
          <p14:tracePt t="28586" x="4106863" y="4294188"/>
          <p14:tracePt t="28621" x="4140200" y="4260850"/>
          <p14:tracePt t="28639" x="4268788" y="4192588"/>
          <p14:tracePt t="28670" x="4371975" y="4149725"/>
          <p14:tracePt t="28689" x="4465638" y="4122738"/>
          <p14:tracePt t="28705" x="4543425" y="4097338"/>
          <p14:tracePt t="28721" x="4611688" y="4071938"/>
          <p14:tracePt t="28736" x="4672013" y="4054475"/>
          <p14:tracePt t="28753" x="4783138" y="4037013"/>
          <p14:tracePt t="28789" x="4937125" y="4064000"/>
          <p14:tracePt t="28822" x="4997450" y="4097338"/>
          <p14:tracePt t="28838" x="5040313" y="4122738"/>
          <p14:tracePt t="28853" x="5065713" y="4149725"/>
          <p14:tracePt t="28870" x="5083175" y="4165600"/>
          <p14:tracePt t="28888" x="5083175" y="4183063"/>
          <p14:tracePt t="28903" x="5100638" y="4217988"/>
          <p14:tracePt t="28920" x="5135563" y="4278313"/>
          <p14:tracePt t="28937" x="5178425" y="4397375"/>
          <p14:tracePt t="28954" x="5221288" y="4560888"/>
          <p14:tracePt t="28970" x="5246688" y="4664075"/>
          <p14:tracePt t="28987" x="5254625" y="4732338"/>
          <p14:tracePt t="29004" x="5254625" y="4775200"/>
          <p14:tracePt t="29021" x="5254625" y="4800600"/>
          <p14:tracePt t="29037" x="5246688" y="4843463"/>
          <p14:tracePt t="29054" x="5221288" y="4878388"/>
          <p14:tracePt t="29071" x="5160963" y="4954588"/>
          <p14:tracePt t="29091" x="5126038" y="4979988"/>
          <p14:tracePt t="29104" x="5014913" y="5100638"/>
          <p14:tracePt t="29124" x="4946650" y="5178425"/>
          <p14:tracePt t="29141" x="4868863" y="5264150"/>
          <p14:tracePt t="29155" x="4775200" y="5340350"/>
          <p14:tracePt t="29190" x="4740275" y="5375275"/>
          <p14:tracePt t="29206" x="4697413" y="5383213"/>
          <p14:tracePt t="29222" x="4637088" y="5400675"/>
          <p14:tracePt t="29239" x="4568825" y="5400675"/>
          <p14:tracePt t="29256" x="4457700" y="5400675"/>
          <p14:tracePt t="29275" x="4414838" y="5400675"/>
          <p14:tracePt t="29289" x="4346575" y="5365750"/>
          <p14:tracePt t="29306" x="4268788" y="5314950"/>
          <p14:tracePt t="29322" x="4200525" y="5246688"/>
          <p14:tracePt t="29340" x="4157663" y="5211763"/>
          <p14:tracePt t="29356" x="4114800" y="5168900"/>
          <p14:tracePt t="29375" x="4079875" y="5135563"/>
          <p14:tracePt t="29390" x="4064000" y="5100638"/>
          <p14:tracePt t="29406" x="4037013" y="5065713"/>
          <p14:tracePt t="29423" x="4029075" y="5040313"/>
          <p14:tracePt t="29440" x="4021138" y="5006975"/>
          <p14:tracePt t="29456" x="4021138" y="4979988"/>
          <p14:tracePt t="29473" x="4021138" y="4946650"/>
          <p14:tracePt t="29490" x="4011613" y="4886325"/>
          <p14:tracePt t="29506" x="4011613" y="4843463"/>
          <p14:tracePt t="29524" x="4021138" y="4808538"/>
          <p14:tracePt t="29540" x="4037013" y="4757738"/>
          <p14:tracePt t="29560" x="4079875" y="4654550"/>
          <p14:tracePt t="29593" x="4114800" y="4594225"/>
          <p14:tracePt t="29608" x="4192588" y="4492625"/>
          <p14:tracePt t="29641" x="4225925" y="4449763"/>
          <p14:tracePt t="29658" x="4260850" y="4406900"/>
          <p14:tracePt t="29676" x="4303713" y="4371975"/>
          <p14:tracePt t="29691" x="4354513" y="4337050"/>
          <p14:tracePt t="29708" x="4457700" y="4278313"/>
          <p14:tracePt t="29741" x="4508500" y="4260850"/>
          <p14:tracePt t="29760" x="4568825" y="4225925"/>
          <p14:tracePt t="29776" x="4621213" y="4217988"/>
          <p14:tracePt t="29792" x="4818063" y="4235450"/>
          <p14:tracePt t="29860" x="4860925" y="4260850"/>
          <p14:tracePt t="29876" x="4911725" y="4286250"/>
          <p14:tracePt t="29892" x="4946650" y="4311650"/>
          <p14:tracePt t="29909" x="4979988" y="4337050"/>
          <p14:tracePt t="29926" x="5006975" y="4371975"/>
          <p14:tracePt t="29942" x="5065713" y="4422775"/>
          <p14:tracePt t="29959" x="5118100" y="4475163"/>
          <p14:tracePt t="29976" x="5151438" y="4535488"/>
          <p14:tracePt t="29992" x="5178425" y="4594225"/>
          <p14:tracePt t="30009" x="5221288" y="4689475"/>
          <p14:tracePt t="30027" x="5246688" y="4757738"/>
          <p14:tracePt t="30043" x="5272088" y="4800600"/>
          <p14:tracePt t="30060" x="5280025" y="4851400"/>
          <p14:tracePt t="30077" x="5289550" y="4878388"/>
          <p14:tracePt t="30094" x="5297488" y="4921250"/>
          <p14:tracePt t="30110" x="5297488" y="4997450"/>
          <p14:tracePt t="30144" x="5254625" y="5083175"/>
          <p14:tracePt t="30144" x="5237163" y="5100638"/>
          <p14:tracePt t="30178" x="5211763" y="5143500"/>
          <p14:tracePt t="30195" x="5178425" y="5178425"/>
          <p14:tracePt t="30211" x="5092700" y="5264150"/>
          <p14:tracePt t="30245" x="4929188" y="5383213"/>
          <p14:tracePt t="30278" x="4278313" y="5572125"/>
          <p14:tracePt t="30395" x="4183063" y="5546725"/>
          <p14:tracePt t="30412" x="4089400" y="5494338"/>
          <p14:tracePt t="30429" x="4011613" y="5443538"/>
          <p14:tracePt t="30445" x="3951288" y="5392738"/>
          <p14:tracePt t="30462" x="3917950" y="5349875"/>
          <p14:tracePt t="30479" x="3865563" y="5289550"/>
          <p14:tracePt t="30495" x="3806825" y="5229225"/>
          <p14:tracePt t="30512" x="3721100" y="5151438"/>
          <p14:tracePt t="30529" x="3660775" y="5100638"/>
          <p14:tracePt t="30546" x="3575050" y="5032375"/>
          <p14:tracePt t="30564" x="3557588" y="5006975"/>
          <p14:tracePt t="30582" x="3549650" y="4989513"/>
          <p14:tracePt t="30596" x="3532188" y="4937125"/>
          <p14:tracePt t="30630" x="3532188" y="4903788"/>
          <p14:tracePt t="30647" x="3532188" y="4868863"/>
          <p14:tracePt t="30663" x="3540125" y="4818063"/>
          <p14:tracePt t="30680" x="3935413" y="4389438"/>
          <p14:tracePt t="30748" x="4064000" y="4303713"/>
          <p14:tracePt t="30765" x="4165600" y="4217988"/>
          <p14:tracePt t="30781" x="4483100" y="4071938"/>
          <p14:tracePt t="30831" x="4568825" y="4054475"/>
          <p14:tracePt t="30848" x="4637088" y="4046538"/>
          <p14:tracePt t="30865" x="4749800" y="4046538"/>
          <p14:tracePt t="30881" x="4989513" y="4046538"/>
          <p14:tracePt t="30881" x="5057775" y="4046538"/>
          <p14:tracePt t="30915" x="5151438" y="4054475"/>
          <p14:tracePt t="30931" x="5229225" y="4054475"/>
          <p14:tracePt t="30948" x="5246688" y="4064000"/>
          <p14:tracePt t="30965" x="5254625" y="4071938"/>
          <p14:tracePt t="30981" x="5264150" y="4097338"/>
          <p14:tracePt t="30998" x="5289550" y="4165600"/>
          <p14:tracePt t="31015" x="5314950" y="4225925"/>
          <p14:tracePt t="31032" x="5357813" y="4294188"/>
          <p14:tracePt t="31049" x="5375275" y="4346575"/>
          <p14:tracePt t="31066" x="5400675" y="4414838"/>
          <p14:tracePt t="31082" x="5418138" y="4518025"/>
          <p14:tracePt t="31101" x="5383213" y="4722813"/>
          <p14:tracePt t="31133" x="5314950" y="4851400"/>
          <p14:tracePt t="31150" x="5221288" y="4989513"/>
          <p14:tracePt t="31166" x="5014913" y="5254625"/>
          <p14:tracePt t="31201" x="4911725" y="5375275"/>
          <p14:tracePt t="31233" x="4878388" y="5408613"/>
          <p14:tracePt t="31233" x="4860925" y="5418138"/>
          <p14:tracePt t="31250" x="4818063" y="5418138"/>
          <p14:tracePt t="31267" x="4765675" y="5418138"/>
          <p14:tracePt t="31284" x="4664075" y="5392738"/>
          <p14:tracePt t="31300" x="4594225" y="5340350"/>
          <p14:tracePt t="31318" x="4518025" y="5289550"/>
          <p14:tracePt t="31334" x="4483100" y="5264150"/>
          <p14:tracePt t="31351" x="4457700" y="5237163"/>
          <p14:tracePt t="31367" x="4440238" y="5229225"/>
          <p14:tracePt t="32682" x="4432300" y="5229225"/>
          <p14:tracePt t="32686" x="4422775" y="5229225"/>
          <p14:tracePt t="32709" x="4406900" y="5229225"/>
          <p14:tracePt t="32741" x="4397375" y="5229225"/>
          <p14:tracePt t="32761" x="4379913" y="5221288"/>
          <p14:tracePt t="32777" x="4364038" y="5203825"/>
          <p14:tracePt t="32792" x="4311650" y="5178425"/>
          <p14:tracePt t="32809" x="4046538" y="4979988"/>
          <p14:tracePt t="32859" x="3986213" y="4911725"/>
          <p14:tracePt t="32876" x="3925888" y="4818063"/>
          <p14:tracePt t="32892" x="3865563" y="4732338"/>
          <p14:tracePt t="32908" x="3779838" y="4637088"/>
          <p14:tracePt t="32925" x="3600450" y="4500563"/>
          <p14:tracePt t="32942" x="3429000" y="4371975"/>
          <p14:tracePt t="32958" x="3197225" y="4217988"/>
          <p14:tracePt t="32975" x="3025775" y="4089400"/>
          <p14:tracePt t="32992" x="2922588" y="3968750"/>
          <p14:tracePt t="33009" x="2879725" y="3883025"/>
          <p14:tracePt t="33026" x="2871788" y="3857625"/>
          <p14:tracePt t="33043" x="2863850" y="3840163"/>
          <p14:tracePt t="33059" x="2854325" y="3840163"/>
          <p14:tracePt t="33076" x="2674938" y="3797300"/>
          <p14:tracePt t="33110" x="2374900" y="3711575"/>
          <p14:tracePt t="33143" x="2279650" y="3668713"/>
          <p14:tracePt t="33160" x="2263775" y="3651250"/>
          <p14:tracePt t="33177" x="2279650" y="3635375"/>
          <p14:tracePt t="33195" x="2314575" y="3617913"/>
          <p14:tracePt t="33211" x="2322513" y="3608388"/>
          <p14:tracePt t="33282" x="2322513" y="3600450"/>
          <p14:tracePt t="33285" x="2349500" y="3600450"/>
          <p14:tracePt t="33311" x="2554288" y="3600450"/>
          <p14:tracePt t="33345" x="3111500" y="3625850"/>
          <p14:tracePt t="33378" x="3822700" y="3736975"/>
          <p14:tracePt t="33396" x="4235450" y="3797300"/>
          <p14:tracePt t="33411" x="4578350" y="3832225"/>
          <p14:tracePt t="33429" x="4818063" y="3865563"/>
          <p14:tracePt t="33445" x="4972050" y="3892550"/>
          <p14:tracePt t="33461" x="5032375" y="3908425"/>
          <p14:tracePt t="33478" x="5049838" y="3917950"/>
          <p14:tracePt t="33495" x="5057775" y="3951288"/>
          <p14:tracePt t="33512" x="5065713" y="3994150"/>
          <p14:tracePt t="33529" x="5100638" y="4089400"/>
          <p14:tracePt t="33546" x="5168900" y="4243388"/>
          <p14:tracePt t="33564" x="5203825" y="4337050"/>
          <p14:tracePt t="33582" x="5237163" y="4475163"/>
          <p14:tracePt t="33615" x="5237163" y="4518025"/>
          <p14:tracePt t="33646" x="5221288" y="4551363"/>
          <p14:tracePt t="33662" x="5178425" y="4586288"/>
          <p14:tracePt t="33680" x="5049838" y="4646613"/>
          <p14:tracePt t="33696" x="4894263" y="4697413"/>
          <p14:tracePt t="33713" x="3892550" y="4714875"/>
          <p14:tracePt t="33748" x="3549650" y="4654550"/>
          <p14:tracePt t="33763" x="3292475" y="4578350"/>
          <p14:tracePt t="33780" x="3121025" y="4500563"/>
          <p14:tracePt t="33797" x="3017838" y="4422775"/>
          <p14:tracePt t="33814" x="2906713" y="4303713"/>
          <p14:tracePt t="33832" x="2803525" y="4165600"/>
          <p14:tracePt t="33847" x="2597150" y="3857625"/>
          <p14:tracePt t="33880" x="2460625" y="3643313"/>
          <p14:tracePt t="33883" x="2408238" y="3479800"/>
          <p14:tracePt t="33897" x="2339975" y="3232150"/>
          <p14:tracePt t="33915" x="2322513" y="3068638"/>
          <p14:tracePt t="33933" x="2306638" y="2932113"/>
          <p14:tracePt t="33948" x="2279650" y="2717800"/>
          <p14:tracePt t="33981" x="2322513" y="2571750"/>
          <p14:tracePt t="34015" x="2382838" y="2503488"/>
          <p14:tracePt t="34031" x="2503488" y="2435225"/>
          <p14:tracePt t="34048" x="2632075" y="2382838"/>
          <p14:tracePt t="34065" x="2846388" y="2322513"/>
          <p14:tracePt t="34101" x="2914650" y="2322513"/>
          <p14:tracePt t="34117" x="3008313" y="2349500"/>
          <p14:tracePt t="34134" x="3136900" y="2443163"/>
          <p14:tracePt t="34149" x="3411538" y="2794000"/>
          <p14:tracePt t="34183" x="3522663" y="3017838"/>
          <p14:tracePt t="34200" x="3575050" y="3189288"/>
          <p14:tracePt t="34217" x="3608388" y="3317875"/>
          <p14:tracePt t="34233" x="3625850" y="3454400"/>
          <p14:tracePt t="34250" x="3625850" y="3608388"/>
          <p14:tracePt t="34266" x="3608388" y="3721100"/>
          <p14:tracePt t="34283" x="3557588" y="3857625"/>
          <p14:tracePt t="34300" x="3471863" y="4064000"/>
          <p14:tracePt t="34319" x="3351213" y="4243388"/>
          <p14:tracePt t="34333" x="3121025" y="4518025"/>
          <p14:tracePt t="34367" x="2982913" y="4594225"/>
          <p14:tracePt t="34383" x="2836863" y="4654550"/>
          <p14:tracePt t="34403" x="2828925" y="4654550"/>
          <p14:tracePt t="34416" x="2811463" y="4654550"/>
          <p14:tracePt t="34433" x="2846388" y="4568825"/>
          <p14:tracePt t="34450" x="2879725" y="4483100"/>
          <p14:tracePt t="34467" x="2922588" y="4379913"/>
          <p14:tracePt t="34483" x="2940050" y="4321175"/>
          <p14:tracePt t="34500" x="2940050" y="4286250"/>
          <p14:tracePt t="34517" x="2940050" y="4268788"/>
          <p14:tracePt t="34534" x="2940050" y="4260850"/>
          <p14:tracePt t="34551" x="2932113" y="4260850"/>
          <p14:tracePt t="34585" x="2932113" y="4268788"/>
          <p14:tracePt t="34602" x="2932113" y="4286250"/>
          <p14:tracePt t="34620" x="2932113" y="4303713"/>
          <p14:tracePt t="34637" x="2932113" y="4311650"/>
          <p14:tracePt t="34698" x="2932113" y="4321175"/>
          <p14:tracePt t="34884" x="2940050" y="4321175"/>
          <p14:tracePt t="34956" x="2949575" y="4321175"/>
          <p14:tracePt t="35721" x="2957513" y="4321175"/>
          <p14:tracePt t="35725" x="2957513" y="4329113"/>
          <p14:tracePt t="36044" x="0" y="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971800" y="8382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线选法译码地址</a:t>
            </a:r>
          </a:p>
        </p:txBody>
      </p:sp>
      <p:graphicFrame>
        <p:nvGraphicFramePr>
          <p:cNvPr id="189491" name="Group 51"/>
          <p:cNvGraphicFramePr>
            <a:graphicFrameLocks noGrp="1"/>
          </p:cNvGraphicFramePr>
          <p:nvPr/>
        </p:nvGraphicFramePr>
        <p:xfrm>
          <a:off x="533400" y="1608138"/>
          <a:ext cx="8077200" cy="4184650"/>
        </p:xfrm>
        <a:graphic>
          <a:graphicData uri="http://schemas.openxmlformats.org/drawingml/2006/table">
            <a:tbl>
              <a:tblPr/>
              <a:tblGrid>
                <a:gridCol w="1676400"/>
                <a:gridCol w="3048000"/>
                <a:gridCol w="1333500"/>
                <a:gridCol w="2019300"/>
              </a:tblGrid>
              <a:tr h="7011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外围器件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地址选择线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15~A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）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片内地址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单元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数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地址编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6116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111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A  AAAA  AAA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2K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F000~F7FF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255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1111    1111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EFFC~EFFF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155  RA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 AAAA AAA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25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DE00~DEFF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155  I/O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  1111  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DFF8~DFFD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832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1  1111    1111  111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BFFF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253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11  1111    1111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7FFC~7FFF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060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063" x="1303338" y="2528888"/>
          <p14:tracePt t="3077" x="1989138" y="2614613"/>
          <p14:tracePt t="3322" x="2117725" y="2632075"/>
          <p14:tracePt t="3338" x="2297113" y="2632075"/>
          <p14:tracePt t="3355" x="2392363" y="2632075"/>
          <p14:tracePt t="3371" x="2478088" y="2632075"/>
          <p14:tracePt t="3388" x="2597150" y="2632075"/>
          <p14:tracePt t="3405" x="2725738" y="2622550"/>
          <p14:tracePt t="3422" x="2871788" y="2622550"/>
          <p14:tracePt t="3439" x="2982913" y="2622550"/>
          <p14:tracePt t="3456" x="3146425" y="2649538"/>
          <p14:tracePt t="3472" x="3292475" y="2674938"/>
          <p14:tracePt t="3571" x="3282950" y="2682875"/>
          <p14:tracePt t="3576" x="3265488" y="2700338"/>
          <p14:tracePt t="3590" x="3240088" y="2735263"/>
          <p14:tracePt t="3607" x="3189288" y="2786063"/>
          <p14:tracePt t="3640" x="3154363" y="2811463"/>
          <p14:tracePt t="3657" x="2957513" y="2957513"/>
          <p14:tracePt t="3692" x="2828925" y="3043238"/>
          <p14:tracePt t="3708" x="2665413" y="3136900"/>
          <p14:tracePt t="3725" x="2511425" y="3249613"/>
          <p14:tracePt t="3759" x="2503488" y="3265488"/>
          <p14:tracePt t="3775" x="2503488" y="3275013"/>
          <p14:tracePt t="3791" x="2503488" y="3292475"/>
          <p14:tracePt t="3809" x="2528888" y="3308350"/>
          <p14:tracePt t="3825" x="2640013" y="3378200"/>
          <p14:tracePt t="3842" x="2879725" y="3514725"/>
          <p14:tracePt t="3858" x="3189288" y="3668713"/>
          <p14:tracePt t="3858" x="3394075" y="3754438"/>
          <p14:tracePt t="3876" x="3849688" y="3908425"/>
          <p14:tracePt t="3892" x="4071938" y="3978275"/>
          <p14:tracePt t="3909" x="4200525" y="4029075"/>
          <p14:tracePt t="3926" x="4208463" y="4037013"/>
          <p14:tracePt t="3942" x="4208463" y="4046538"/>
          <p14:tracePt t="3960" x="4106863" y="4097338"/>
          <p14:tracePt t="3995" x="3968750" y="4149725"/>
          <p14:tracePt t="4010" x="3575050" y="4321175"/>
          <p14:tracePt t="4044" x="3471863" y="4371975"/>
          <p14:tracePt t="4060" x="3403600" y="4406900"/>
          <p14:tracePt t="4077" x="3403600" y="4432300"/>
          <p14:tracePt t="4113" x="3446463" y="4440238"/>
          <p14:tracePt t="4129" x="3592513" y="4508500"/>
          <p14:tracePt t="4129" x="3678238" y="4551363"/>
          <p14:tracePt t="4148" x="3754438" y="4611688"/>
          <p14:tracePt t="4160" x="3960813" y="4775200"/>
          <p14:tracePt t="4194" x="3986213" y="4843463"/>
          <p14:tracePt t="4213" x="3986213" y="4903788"/>
          <p14:tracePt t="4230" x="3943350" y="4989513"/>
          <p14:tracePt t="4245" x="3840163" y="5118100"/>
          <p14:tracePt t="4261" x="3703638" y="5254625"/>
          <p14:tracePt t="4278" x="3522663" y="5340350"/>
          <p14:tracePt t="4295" x="3351213" y="5383213"/>
          <p14:tracePt t="4311" x="3206750" y="5392738"/>
          <p14:tracePt t="4328" x="3008313" y="5365750"/>
          <p14:tracePt t="4345" x="2778125" y="5272088"/>
          <p14:tracePt t="4361" x="2408238" y="5075238"/>
          <p14:tracePt t="4378" x="2160588" y="4894263"/>
          <p14:tracePt t="4395" x="1825625" y="4508500"/>
          <p14:tracePt t="4412" x="1757363" y="4303713"/>
          <p14:tracePt t="4428" x="1749425" y="4079875"/>
          <p14:tracePt t="4445" x="1800225" y="3892550"/>
          <p14:tracePt t="4462" x="1903413" y="3668713"/>
          <p14:tracePt t="4479" x="2032000" y="3479800"/>
          <p14:tracePt t="4499" x="2279650" y="3171825"/>
          <p14:tracePt t="4517" x="2365375" y="3086100"/>
          <p14:tracePt t="4531" x="2820988" y="2794000"/>
          <p14:tracePt t="4548" x="2974975" y="2725738"/>
          <p14:tracePt t="4563" x="3643313" y="2606675"/>
          <p14:tracePt t="4580" x="4097338" y="2606675"/>
          <p14:tracePt t="4599" x="4578350" y="2682875"/>
          <p14:tracePt t="4614" x="4911725" y="2768600"/>
          <p14:tracePt t="4630" x="5314950" y="2932113"/>
          <p14:tracePt t="4648" x="5751513" y="3308350"/>
          <p14:tracePt t="4683" x="5965825" y="3625850"/>
          <p14:tracePt t="4683" x="6018213" y="3729038"/>
          <p14:tracePt t="4700" x="6111875" y="4003675"/>
          <p14:tracePt t="4716" x="6129338" y="4097338"/>
          <p14:tracePt t="4730" x="6180138" y="4543425"/>
          <p14:tracePt t="4765" x="6129338" y="4679950"/>
          <p14:tracePt t="4780" x="6043613" y="4851400"/>
          <p14:tracePt t="4797" x="5922963" y="5014913"/>
          <p14:tracePt t="4814" x="5718175" y="5211763"/>
          <p14:tracePt t="4830" x="5511800" y="5375275"/>
          <p14:tracePt t="4847" x="5194300" y="5572125"/>
          <p14:tracePt t="4864" x="4946650" y="5700713"/>
          <p14:tracePt t="4881" x="4740275" y="5778500"/>
          <p14:tracePt t="4897" x="4560888" y="5837238"/>
          <p14:tracePt t="4914" x="4406900" y="5837238"/>
          <p14:tracePt t="4931" x="4208463" y="5778500"/>
          <p14:tracePt t="4948" x="4097338" y="5692775"/>
          <p14:tracePt t="4965" x="4021138" y="5537200"/>
          <p14:tracePt t="5001" x="4011613" y="5511800"/>
          <p14:tracePt t="5018" x="4011613" y="5494338"/>
          <p14:tracePt t="6676" x="4021138" y="5494338"/>
          <p14:tracePt t="7491" x="4029075" y="5494338"/>
          <p14:tracePt t="7620" x="4037013" y="5494338"/>
          <p14:tracePt t="8125" x="4046538" y="5503863"/>
          <p14:tracePt t="9020" x="4054475" y="5503863"/>
          <p14:tracePt t="9027" x="4054475" y="5494338"/>
          <p14:tracePt t="9038" x="4054475" y="5486400"/>
          <p14:tracePt t="9054" x="4054475" y="5468938"/>
          <p14:tracePt t="9072" x="4029075" y="5435600"/>
          <p14:tracePt t="9088" x="3994150" y="5383213"/>
          <p14:tracePt t="9105" x="3960813" y="5307013"/>
          <p14:tracePt t="9122" x="3900488" y="5237163"/>
          <p14:tracePt t="9138" x="3832225" y="5135563"/>
          <p14:tracePt t="9155" x="3411538" y="4543425"/>
          <p14:tracePt t="9239" x="3300413" y="4251325"/>
          <p14:tracePt t="9289" x="3257550" y="4149725"/>
          <p14:tracePt t="9306" x="3189288" y="3935413"/>
          <p14:tracePt t="9306" x="3171825" y="3883025"/>
          <p14:tracePt t="9340" x="3154363" y="3840163"/>
          <p14:tracePt t="9356" x="3103563" y="3660775"/>
          <p14:tracePt t="9373" x="3068638" y="3549650"/>
          <p14:tracePt t="9389" x="3035300" y="3446463"/>
          <p14:tracePt t="9406" x="3000375" y="3378200"/>
          <p14:tracePt t="9423" x="2974975" y="3317875"/>
          <p14:tracePt t="9440" x="2949575" y="3282950"/>
          <p14:tracePt t="9457" x="2932113" y="3232150"/>
          <p14:tracePt t="9473" x="2914650" y="3197225"/>
          <p14:tracePt t="9490" x="2897188" y="3171825"/>
          <p14:tracePt t="9507" x="2889250" y="3146425"/>
          <p14:tracePt t="9524" x="2879725" y="3128963"/>
          <p14:tracePt t="9558" x="2879725" y="3121025"/>
          <p14:tracePt t="9575" x="2871788" y="3111500"/>
          <p14:tracePt t="9654" x="2863850" y="3111500"/>
          <p14:tracePt t="9765" x="2854325" y="3111500"/>
          <p14:tracePt t="9806" x="2846388" y="3111500"/>
          <p14:tracePt t="9808" x="2836863" y="3111500"/>
          <p14:tracePt t="9900" x="2836863" y="3121025"/>
          <p14:tracePt t="9916" x="2836863" y="3128963"/>
          <p14:tracePt t="9921" x="2820988" y="3136900"/>
          <p14:tracePt t="9942" x="2811463" y="3163888"/>
          <p14:tracePt t="9960" x="2794000" y="3206750"/>
          <p14:tracePt t="9993" x="2778125" y="3222625"/>
          <p14:tracePt t="10134" x="2778125" y="3232150"/>
          <p14:tracePt t="10247" x="2778125" y="3240088"/>
          <p14:tracePt t="10250" x="2760663" y="3249613"/>
          <p14:tracePt t="10605" x="2760663" y="3240088"/>
          <p14:tracePt t="10607" x="2760663" y="3232150"/>
          <p14:tracePt t="10647" x="2760663" y="3222625"/>
          <p14:tracePt t="10663" x="2760663" y="3214688"/>
          <p14:tracePt t="10680" x="2751138" y="3206750"/>
          <p14:tracePt t="10697" x="2751138" y="3197225"/>
          <p14:tracePt t="10715" x="2751138" y="3111500"/>
          <p14:tracePt t="10797" x="2751138" y="3094038"/>
          <p14:tracePt t="10814" x="2751138" y="3060700"/>
          <p14:tracePt t="10830" x="2751138" y="3043238"/>
          <p14:tracePt t="10847" x="2751138" y="3025775"/>
          <p14:tracePt t="10864" x="2751138" y="3008313"/>
          <p14:tracePt t="10881" x="2751138" y="2992438"/>
          <p14:tracePt t="10897" x="2751138" y="2965450"/>
          <p14:tracePt t="10914" x="2751138" y="2932113"/>
          <p14:tracePt t="10931" x="2760663" y="2897188"/>
          <p14:tracePt t="10931" x="2760663" y="2879725"/>
          <p14:tracePt t="10948" x="2760663" y="2863850"/>
          <p14:tracePt t="10965" x="2760663" y="2846388"/>
          <p14:tracePt t="11246" x="2760663" y="2854325"/>
          <p14:tracePt t="11248" x="2760663" y="2871788"/>
          <p14:tracePt t="11269" x="2751138" y="2879725"/>
          <p14:tracePt t="11284" x="2751138" y="2897188"/>
          <p14:tracePt t="11300" x="2743200" y="2932113"/>
          <p14:tracePt t="11316" x="2743200" y="2965450"/>
          <p14:tracePt t="11333" x="2743200" y="2982913"/>
          <p14:tracePt t="11350" x="2743200" y="3008313"/>
          <p14:tracePt t="11367" x="2743200" y="3035300"/>
          <p14:tracePt t="11383" x="2743200" y="3060700"/>
          <p14:tracePt t="11400" x="2743200" y="3094038"/>
          <p14:tracePt t="11417" x="2743200" y="3121025"/>
          <p14:tracePt t="11434" x="2735263" y="3154363"/>
          <p14:tracePt t="11450" x="2735263" y="3171825"/>
          <p14:tracePt t="11450" x="2735263" y="3197225"/>
          <p14:tracePt t="11468" x="2735263" y="3222625"/>
          <p14:tracePt t="11485" x="2760663" y="3360738"/>
          <p14:tracePt t="11568" x="2760663" y="3378200"/>
          <p14:tracePt t="11586" x="2760663" y="3394075"/>
          <p14:tracePt t="11603" x="2760663" y="3421063"/>
          <p14:tracePt t="11619" x="2760663" y="3454400"/>
          <p14:tracePt t="11637" x="2760663" y="3497263"/>
          <p14:tracePt t="11654" x="2760663" y="3549650"/>
          <p14:tracePt t="11669" x="2760663" y="3592513"/>
          <p14:tracePt t="11685" x="2751138" y="3746500"/>
          <p14:tracePt t="11737" x="2751138" y="3797300"/>
          <p14:tracePt t="11755" x="2751138" y="3849688"/>
          <p14:tracePt t="11769" x="2751138" y="3900488"/>
          <p14:tracePt t="11789" x="2751138" y="3917950"/>
          <p14:tracePt t="11803" x="2751138" y="3943350"/>
          <p14:tracePt t="11819" x="2751138" y="3994150"/>
          <p14:tracePt t="11836" x="2751138" y="4003675"/>
          <p14:tracePt t="11853" x="2751138" y="4021138"/>
          <p14:tracePt t="11869" x="2751138" y="4029075"/>
          <p14:tracePt t="11964" x="2751138" y="4037013"/>
          <p14:tracePt t="11967" x="2751138" y="4054475"/>
          <p14:tracePt t="11988" x="2751138" y="4064000"/>
          <p14:tracePt t="12004" x="2768600" y="4175125"/>
          <p14:tracePt t="12054" x="2778125" y="4243388"/>
          <p14:tracePt t="12088" x="2786063" y="4286250"/>
          <p14:tracePt t="12105" x="2794000" y="4337050"/>
          <p14:tracePt t="12122" x="2794000" y="4406900"/>
          <p14:tracePt t="12139" x="2794000" y="4449763"/>
          <p14:tracePt t="12155" x="2794000" y="4465638"/>
          <p14:tracePt t="12220" x="2794000" y="4475163"/>
          <p14:tracePt t="12223" x="2794000" y="4500563"/>
          <p14:tracePt t="12255" x="2794000" y="4535488"/>
          <p14:tracePt t="12272" x="2794000" y="4586288"/>
          <p14:tracePt t="12289" x="2794000" y="4646613"/>
          <p14:tracePt t="12305" x="2803525" y="4689475"/>
          <p14:tracePt t="12322" x="2803525" y="4714875"/>
          <p14:tracePt t="12355" x="2811463" y="4749800"/>
          <p14:tracePt t="12357" x="2811463" y="4765675"/>
          <p14:tracePt t="12372" x="2811463" y="4775200"/>
          <p14:tracePt t="12389" x="2811463" y="4783138"/>
          <p14:tracePt t="12405" x="2811463" y="4800600"/>
          <p14:tracePt t="12422" x="2803525" y="4808538"/>
          <p14:tracePt t="12440" x="2794000" y="4818063"/>
          <p14:tracePt t="12564" x="2794000" y="4826000"/>
          <p14:tracePt t="12568" x="2786063" y="4835525"/>
          <p14:tracePt t="12590" x="2778125" y="4851400"/>
          <p14:tracePt t="12609" x="2768600" y="4868863"/>
          <p14:tracePt t="12624" x="2735263" y="4911725"/>
          <p14:tracePt t="12658" x="2725738" y="4921250"/>
          <p14:tracePt t="12674" x="2692400" y="4946650"/>
          <p14:tracePt t="12708" x="2674938" y="4946650"/>
          <p14:tracePt t="12758" x="2657475" y="4946650"/>
          <p14:tracePt t="12774" x="2622550" y="4946650"/>
          <p14:tracePt t="12808" x="2579688" y="4946650"/>
          <p14:tracePt t="12810" x="2554288" y="4929188"/>
          <p14:tracePt t="12825" x="2536825" y="4921250"/>
          <p14:tracePt t="12841" x="2536825" y="4903788"/>
          <p14:tracePt t="12858" x="2528888" y="4886325"/>
          <p14:tracePt t="12875" x="2528888" y="4878388"/>
          <p14:tracePt t="12875" x="2528888" y="4868863"/>
          <p14:tracePt t="12940" x="2520950" y="4868863"/>
          <p14:tracePt t="12948" x="2511425" y="4868863"/>
          <p14:tracePt t="12959" x="2503488" y="4868863"/>
          <p14:tracePt t="12975" x="2493963" y="4868863"/>
          <p14:tracePt t="13044" x="2486025" y="4868863"/>
          <p14:tracePt t="13076" x="2478088" y="4868863"/>
          <p14:tracePt t="13082" x="2425700" y="4868863"/>
          <p14:tracePt t="13110" x="2357438" y="4868863"/>
          <p14:tracePt t="13222" x="2357438" y="4860925"/>
          <p14:tracePt t="13305" x="2349500" y="4860925"/>
          <p14:tracePt t="13373" x="2349500" y="4851400"/>
          <p14:tracePt t="13375" x="2349500" y="4843463"/>
          <p14:tracePt t="13581" x="2357438" y="4843463"/>
          <p14:tracePt t="13581" x="2365375" y="4843463"/>
          <p14:tracePt t="13609" x="2382838" y="4843463"/>
          <p14:tracePt t="13611" x="2503488" y="4843463"/>
          <p14:tracePt t="13647" x="2554288" y="4843463"/>
          <p14:tracePt t="13664" x="2640013" y="4843463"/>
          <p14:tracePt t="13696" x="2682875" y="4843463"/>
          <p14:tracePt t="13713" x="2743200" y="4835525"/>
          <p14:tracePt t="13730" x="3051175" y="4851400"/>
          <p14:tracePt t="13730" x="3171825" y="4878388"/>
          <p14:tracePt t="13765" x="3343275" y="4911725"/>
          <p14:tracePt t="13780" x="3789363" y="4954588"/>
          <p14:tracePt t="13813" x="3822700" y="4937125"/>
          <p14:tracePt t="13852" x="3822700" y="4929188"/>
          <p14:tracePt t="13868" x="3814763" y="4929188"/>
          <p14:tracePt t="14012" x="3814763" y="4921250"/>
          <p14:tracePt t="14086" x="3806825" y="4921250"/>
          <p14:tracePt t="14099" x="3797300" y="4921250"/>
          <p14:tracePt t="14115" x="3779838" y="4921250"/>
          <p14:tracePt t="14119" x="3729038" y="4929188"/>
          <p14:tracePt t="14148" x="3635375" y="4937125"/>
          <p14:tracePt t="14155" x="3506788" y="4954588"/>
          <p14:tracePt t="14165" x="3282950" y="4954588"/>
          <p14:tracePt t="14182" x="3086100" y="4954588"/>
          <p14:tracePt t="14199" x="2863850" y="4954588"/>
          <p14:tracePt t="14215" x="2692400" y="4954588"/>
          <p14:tracePt t="14305" x="2692400" y="4946650"/>
          <p14:tracePt t="14316" x="2692400" y="4937125"/>
          <p14:tracePt t="14332" x="2682875" y="4929188"/>
          <p14:tracePt t="14349" x="2674938" y="4911725"/>
          <p14:tracePt t="14351" x="2649538" y="4903788"/>
          <p14:tracePt t="14366" x="2589213" y="4903788"/>
          <p14:tracePt t="14383" x="2417763" y="4921250"/>
          <p14:tracePt t="14400" x="2254250" y="4964113"/>
          <p14:tracePt t="14416" x="2151063" y="4997450"/>
          <p14:tracePt t="14453" x="2185988" y="4997450"/>
          <p14:tracePt t="14457" x="2228850" y="4997450"/>
          <p14:tracePt t="14467" x="2468563" y="4964113"/>
          <p14:tracePt t="14467" x="2536825" y="4946650"/>
          <p14:tracePt t="14484" x="2717800" y="4868863"/>
          <p14:tracePt t="14501" x="3086100" y="4689475"/>
          <p14:tracePt t="14568" x="3025775" y="4706938"/>
          <p14:tracePt t="14584" x="2443163" y="4972050"/>
          <p14:tracePt t="14635" x="2382838" y="4989513"/>
          <p14:tracePt t="14669" x="2400300" y="4972050"/>
          <p14:tracePt t="14686" x="2511425" y="4800600"/>
          <p14:tracePt t="14785" x="2503488" y="4800600"/>
          <p14:tracePt t="14802" x="2493963" y="4843463"/>
          <p14:tracePt t="14819" x="2478088" y="4868863"/>
          <p14:tracePt t="14819" x="2468563" y="4886325"/>
          <p14:tracePt t="14838" x="2468563" y="4894263"/>
          <p14:tracePt t="14916" x="2478088" y="4894263"/>
          <p14:tracePt t="14924" x="2571750" y="4911725"/>
          <p14:tracePt t="14938" x="2854325" y="4964113"/>
          <p14:tracePt t="14953" x="3111500" y="4997450"/>
          <p14:tracePt t="14953" x="3240088" y="5006975"/>
          <p14:tracePt t="14973" x="3479800" y="5006975"/>
          <p14:tracePt t="14989" x="3575050" y="5006975"/>
          <p14:tracePt t="15020" x="3582988" y="5006975"/>
          <p14:tracePt t="15023" x="3582988" y="4997450"/>
          <p14:tracePt t="15130" x="3582988" y="5006975"/>
          <p14:tracePt t="15180" x="3575050" y="5006975"/>
          <p14:tracePt t="15183" x="3549650" y="5022850"/>
          <p14:tracePt t="15204" x="3282950" y="5126038"/>
          <p14:tracePt t="15238" x="3060700" y="5211763"/>
          <p14:tracePt t="15255" x="2820988" y="5340350"/>
          <p14:tracePt t="15271" x="2622550" y="5435600"/>
          <p14:tracePt t="15288" x="2511425" y="5494338"/>
          <p14:tracePt t="15305" x="2503488" y="5503863"/>
          <p14:tracePt t="15381" x="2503488" y="5494338"/>
          <p14:tracePt t="15581" x="2493963" y="5494338"/>
          <p14:tracePt t="15583" x="2478088" y="5503863"/>
          <p14:tracePt t="15607" x="2460625" y="5521325"/>
          <p14:tracePt t="15893" x="2468563" y="5521325"/>
          <p14:tracePt t="15894" x="2478088" y="5521325"/>
          <p14:tracePt t="15908" x="2511425" y="5521325"/>
          <p14:tracePt t="15925" x="2632075" y="5546725"/>
          <p14:tracePt t="15941" x="2743200" y="5564188"/>
          <p14:tracePt t="15959" x="2889250" y="5580063"/>
          <p14:tracePt t="15993" x="2922588" y="5580063"/>
          <p14:tracePt t="16009" x="2957513" y="5580063"/>
          <p14:tracePt t="16026" x="3035300" y="5580063"/>
          <p14:tracePt t="16042" x="3163888" y="5597525"/>
          <p14:tracePt t="16059" x="3522663" y="5640388"/>
          <p14:tracePt t="16096" x="3575050" y="5640388"/>
          <p14:tracePt t="16147" x="3532188" y="5632450"/>
          <p14:tracePt t="16177" x="3479800" y="5614988"/>
          <p14:tracePt t="16193" x="3436938" y="5614988"/>
          <p14:tracePt t="16379" x="3429000" y="5614988"/>
          <p14:tracePt t="16447" x="3421063" y="5614988"/>
          <p14:tracePt t="16548" x="3411538" y="5614988"/>
          <p14:tracePt t="16734" x="3403600" y="5614988"/>
          <p14:tracePt t="16748" x="3394075" y="5614988"/>
          <p14:tracePt t="16750" x="3351213" y="5622925"/>
          <p14:tracePt t="16780" x="3300413" y="5622925"/>
          <p14:tracePt t="16796" x="3249613" y="5622925"/>
          <p14:tracePt t="16813" x="3179763" y="5622925"/>
          <p14:tracePt t="16829" x="3111500" y="5622925"/>
          <p14:tracePt t="16846" x="3025775" y="5607050"/>
          <p14:tracePt t="16863" x="2974975" y="5589588"/>
          <p14:tracePt t="16880" x="2906713" y="5564188"/>
          <p14:tracePt t="16896" x="2863850" y="5537200"/>
          <p14:tracePt t="16913" x="2803525" y="5511800"/>
          <p14:tracePt t="16930" x="2760663" y="5486400"/>
          <p14:tracePt t="16947" x="2725738" y="5468938"/>
          <p14:tracePt t="16964" x="2717800" y="5461000"/>
          <p14:tracePt t="16981" x="2717800" y="5443538"/>
          <p14:tracePt t="17016" x="2717800" y="5435600"/>
          <p14:tracePt t="17031" x="2708275" y="5418138"/>
          <p14:tracePt t="17049" x="2700338" y="5400675"/>
          <p14:tracePt t="17065" x="2682875" y="5383213"/>
          <p14:tracePt t="17084" x="2665413" y="5375275"/>
          <p14:tracePt t="17099" x="2657475" y="5365750"/>
          <p14:tracePt t="17133" x="2649538" y="5365750"/>
          <p14:tracePt t="17136" x="2649538" y="5357813"/>
          <p14:tracePt t="17172" x="2640013" y="5357813"/>
          <p14:tracePt t="17176" x="2632075" y="5357813"/>
          <p14:tracePt t="17200" x="2622550" y="5357813"/>
          <p14:tracePt t="17217" x="2614613" y="5357813"/>
          <p14:tracePt t="17232" x="2597150" y="5357813"/>
          <p14:tracePt t="17250" x="2579688" y="5365750"/>
          <p14:tracePt t="17266" x="2554288" y="5383213"/>
          <p14:tracePt t="17315" x="2546350" y="5383213"/>
          <p14:tracePt t="17317" x="2528888" y="5383213"/>
          <p14:tracePt t="17332" x="2511425" y="5375275"/>
          <p14:tracePt t="17349" x="2486025" y="5365750"/>
          <p14:tracePt t="17366" x="2468563" y="5365750"/>
          <p14:tracePt t="17382" x="2451100" y="5365750"/>
          <p14:tracePt t="17399" x="2443163" y="5365750"/>
          <p14:tracePt t="17476" x="2451100" y="5365750"/>
          <p14:tracePt t="17525" x="2460625" y="5365750"/>
          <p14:tracePt t="17528" x="2503488" y="5365750"/>
          <p14:tracePt t="17569" x="2546350" y="5365750"/>
          <p14:tracePt t="17587" x="2622550" y="5365750"/>
          <p14:tracePt t="17602" x="2692400" y="5383213"/>
          <p14:tracePt t="17619" x="2768600" y="5468938"/>
          <p14:tracePt t="17768" x="2735263" y="5478463"/>
          <p14:tracePt t="17785" x="2700338" y="5478463"/>
          <p14:tracePt t="17802" x="2674938" y="5478463"/>
          <p14:tracePt t="17818" x="2657475" y="5468938"/>
          <p14:tracePt t="17835" x="2640013" y="5451475"/>
          <p14:tracePt t="17851" x="2597150" y="5392738"/>
          <p14:tracePt t="17869" x="2571750" y="5365750"/>
          <p14:tracePt t="17885" x="2554288" y="5332413"/>
          <p14:tracePt t="17902" x="2528888" y="5307013"/>
          <p14:tracePt t="17918" x="2511425" y="5289550"/>
          <p14:tracePt t="17938" x="2503488" y="5280025"/>
          <p14:tracePt t="17952" x="2493963" y="5272088"/>
          <p14:tracePt t="18061" x="2503488" y="5272088"/>
          <p14:tracePt t="18063" x="2520950" y="5280025"/>
          <p14:tracePt t="18087" x="2536825" y="5289550"/>
          <p14:tracePt t="18105" x="2563813" y="5289550"/>
          <p14:tracePt t="18120" x="2725738" y="5314950"/>
          <p14:tracePt t="18154" x="2940050" y="5392738"/>
          <p14:tracePt t="18154" x="2949575" y="5400675"/>
          <p14:tracePt t="18188" x="2949575" y="5408613"/>
          <p14:tracePt t="18205" x="2940050" y="5418138"/>
          <p14:tracePt t="18221" x="2863850" y="5426075"/>
          <p14:tracePt t="18238" x="2743200" y="5426075"/>
          <p14:tracePt t="18254" x="2640013" y="5426075"/>
          <p14:tracePt t="18271" x="2546350" y="5400675"/>
          <p14:tracePt t="18288" x="2546350" y="5392738"/>
          <p14:tracePt t="18304" x="2554288" y="5383213"/>
          <p14:tracePt t="18321" x="2589213" y="5383213"/>
          <p14:tracePt t="18339" x="2708275" y="5375275"/>
          <p14:tracePt t="18355" x="2836863" y="5375275"/>
          <p14:tracePt t="18371" x="3051175" y="5383213"/>
          <p14:tracePt t="18388" x="3111500" y="5383213"/>
          <p14:tracePt t="18428" x="3103563" y="5383213"/>
          <p14:tracePt t="18430" x="3094038" y="5383213"/>
          <p14:tracePt t="18439" x="3008313" y="5400675"/>
          <p14:tracePt t="18456" x="2828925" y="5408613"/>
          <p14:tracePt t="18472" x="2682875" y="5408613"/>
          <p14:tracePt t="18489" x="2520950" y="5408613"/>
          <p14:tracePt t="18508" x="2503488" y="5408613"/>
          <p14:tracePt t="18609" x="2503488" y="5400675"/>
          <p14:tracePt t="18624" x="2554288" y="5383213"/>
          <p14:tracePt t="18630" x="2725738" y="5357813"/>
          <p14:tracePt t="18656" x="2965450" y="5314950"/>
          <p14:tracePt t="18674" x="3078163" y="5272088"/>
          <p14:tracePt t="18690" x="3136900" y="5229225"/>
          <p14:tracePt t="18725" x="2871788" y="5151438"/>
          <p14:tracePt t="18757" x="2622550" y="5108575"/>
          <p14:tracePt t="18773" x="2400300" y="5092700"/>
          <p14:tracePt t="18791" x="2271713" y="5083175"/>
          <p14:tracePt t="18807" x="2254250" y="5075238"/>
          <p14:tracePt t="18824" x="2271713" y="5065713"/>
          <p14:tracePt t="18840" x="2339975" y="5032375"/>
          <p14:tracePt t="18857" x="2425700" y="4989513"/>
          <p14:tracePt t="18874" x="2511425" y="4954588"/>
          <p14:tracePt t="18891" x="2597150" y="4921250"/>
          <p14:tracePt t="18907" x="2674938" y="4878388"/>
          <p14:tracePt t="18924" x="2692400" y="4878388"/>
          <p14:tracePt t="18941" x="2708275" y="4878388"/>
          <p14:tracePt t="18958" x="2768600" y="4997450"/>
          <p14:tracePt t="18992" x="2786063" y="5075238"/>
          <p14:tracePt t="19008" x="2786063" y="5135563"/>
          <p14:tracePt t="19025" x="2786063" y="5168900"/>
          <p14:tracePt t="19045" x="2786063" y="5186363"/>
          <p14:tracePt t="19059" x="2786063" y="5203825"/>
          <p14:tracePt t="19059" x="2786063" y="5211763"/>
          <p14:tracePt t="19076" x="2786063" y="5221288"/>
          <p14:tracePt t="19093" x="2786063" y="5237163"/>
          <p14:tracePt t="19253" x="2778125" y="5237163"/>
          <p14:tracePt t="19285" x="2768600" y="5237163"/>
          <p14:tracePt t="19429" x="2760663" y="5237163"/>
          <p14:tracePt t="19430" x="2735263" y="5203825"/>
          <p14:tracePt t="19444" x="2692400" y="5143500"/>
          <p14:tracePt t="19461" x="2632075" y="5057775"/>
          <p14:tracePt t="19478" x="2546350" y="4946650"/>
          <p14:tracePt t="19498" x="2460625" y="4843463"/>
          <p14:tracePt t="19511" x="2263775" y="4672013"/>
          <p14:tracePt t="19546" x="2135188" y="4594225"/>
          <p14:tracePt t="19561" x="1843088" y="4465638"/>
          <p14:tracePt t="19597" x="1800225" y="4440238"/>
          <p14:tracePt t="19613" x="1800225" y="4432300"/>
          <p14:tracePt t="19630" x="1817688" y="4243388"/>
          <p14:tracePt t="19679" x="1817688" y="4208463"/>
          <p14:tracePt t="19697" x="1800225" y="4157663"/>
          <p14:tracePt t="19713" x="1706563" y="4071938"/>
          <p14:tracePt t="19730" x="1149350" y="3832225"/>
          <p14:tracePt t="19795" x="1096963" y="3806825"/>
          <p14:tracePt t="19798" x="1089025" y="3806825"/>
          <p14:tracePt t="19813" x="1096963" y="3789363"/>
          <p14:tracePt t="19829" x="1122363" y="3763963"/>
          <p14:tracePt t="19846" x="1149350" y="3729038"/>
          <p14:tracePt t="19862" x="1174750" y="3686175"/>
          <p14:tracePt t="19879" x="1192213" y="3668713"/>
          <p14:tracePt t="19896" x="1208088" y="3660775"/>
          <p14:tracePt t="19913" x="1208088" y="3651250"/>
          <p14:tracePt t="19982" x="1208088" y="3643313"/>
          <p14:tracePt t="19985" x="1225550" y="3635375"/>
          <p14:tracePt t="20014" x="1225550" y="3625850"/>
          <p14:tracePt t="20033" x="1250950" y="3608388"/>
          <p14:tracePt t="20047" x="1293813" y="3592513"/>
          <p14:tracePt t="20064" x="1346200" y="3575050"/>
          <p14:tracePt t="20081" x="1397000" y="3565525"/>
          <p14:tracePt t="20098" x="1474788" y="3565525"/>
          <p14:tracePt t="20115" x="1550988" y="3600450"/>
          <p14:tracePt t="20131" x="1722438" y="3763963"/>
          <p14:tracePt t="20165" x="1749425" y="3814763"/>
          <p14:tracePt t="20181" x="1774825" y="3840163"/>
          <p14:tracePt t="20200" x="1817688" y="3917950"/>
          <p14:tracePt t="20232" x="1843088" y="3994150"/>
          <p14:tracePt t="20265" x="1843088" y="4054475"/>
          <p14:tracePt t="20282" x="1808163" y="4122738"/>
          <p14:tracePt t="20298" x="1774825" y="4208463"/>
          <p14:tracePt t="20315" x="1714500" y="4303713"/>
          <p14:tracePt t="20332" x="1679575" y="4337050"/>
          <p14:tracePt t="20348" x="1679575" y="4346575"/>
          <p14:tracePt t="20365" x="1671638" y="4346575"/>
          <p14:tracePt t="20382" x="1646238" y="4346575"/>
          <p14:tracePt t="20399" x="1568450" y="4346575"/>
          <p14:tracePt t="20416" x="1379538" y="4329113"/>
          <p14:tracePt t="20432" x="1200150" y="4303713"/>
          <p14:tracePt t="20449" x="968375" y="4225925"/>
          <p14:tracePt t="20483" x="960438" y="4165600"/>
          <p14:tracePt t="20500" x="985838" y="4079875"/>
          <p14:tracePt t="20517" x="1071563" y="3892550"/>
          <p14:tracePt t="20550" x="1122363" y="3806825"/>
          <p14:tracePt t="20569" x="1235075" y="3711575"/>
          <p14:tracePt t="20600" x="1268413" y="3694113"/>
          <p14:tracePt t="20617" x="1285875" y="3686175"/>
          <p14:tracePt t="21011" x="1293813" y="3694113"/>
          <p14:tracePt t="21011" x="1320800" y="3711575"/>
          <p14:tracePt t="21020" x="1397000" y="3763963"/>
          <p14:tracePt t="21036" x="1500188" y="3814763"/>
          <p14:tracePt t="21053" x="1646238" y="3875088"/>
          <p14:tracePt t="21069" x="1808163" y="3943350"/>
          <p14:tracePt t="21089" x="2006600" y="4011613"/>
          <p14:tracePt t="21104" x="2151063" y="4064000"/>
          <p14:tracePt t="21121" x="2297113" y="4114800"/>
          <p14:tracePt t="21137" x="2374900" y="4132263"/>
          <p14:tracePt t="21156" x="2435225" y="4140200"/>
          <p14:tracePt t="21171" x="2460625" y="4149725"/>
          <p14:tracePt t="21188" x="2511425" y="4157663"/>
          <p14:tracePt t="21206" x="2546350" y="4157663"/>
          <p14:tracePt t="21221" x="2597150" y="4175125"/>
          <p14:tracePt t="21240" x="2632075" y="4183063"/>
          <p14:tracePt t="21255" x="2674938" y="4183063"/>
          <p14:tracePt t="21272" x="2743200" y="4183063"/>
          <p14:tracePt t="21305" x="2751138" y="4183063"/>
          <p14:tracePt t="21406" x="2760663" y="4183063"/>
          <p14:tracePt t="21408" x="2760663" y="4175125"/>
          <p14:tracePt t="21422" x="2768600" y="4157663"/>
          <p14:tracePt t="21440" x="2768600" y="4079875"/>
          <p14:tracePt t="21473" x="2768600" y="4003675"/>
          <p14:tracePt t="21489" x="2786063" y="3925888"/>
          <p14:tracePt t="21489" x="2794000" y="3883025"/>
          <p14:tracePt t="21508" x="2803525" y="3849688"/>
          <p14:tracePt t="21523" x="2803525" y="3771900"/>
          <p14:tracePt t="21557" x="2803525" y="3754438"/>
          <p14:tracePt t="21638" x="2803525" y="3746500"/>
          <p14:tracePt t="21640" x="2803525" y="3703638"/>
          <p14:tracePt t="21691" x="2794000" y="3686175"/>
          <p14:tracePt t="21885" x="2786063" y="3686175"/>
          <p14:tracePt t="21910" x="2778125" y="3686175"/>
          <p14:tracePt t="21911" x="2768600" y="3711575"/>
          <p14:tracePt t="21925" x="2760663" y="3736975"/>
          <p14:tracePt t="21941" x="2751138" y="3763963"/>
          <p14:tracePt t="21958" x="2751138" y="3771900"/>
          <p14:tracePt t="22011" x="2751138" y="3779838"/>
          <p14:tracePt t="22017" x="2760663" y="3814763"/>
          <p14:tracePt t="22064" x="2760663" y="3840163"/>
          <p14:tracePt t="22075" x="2751138" y="4046538"/>
          <p14:tracePt t="22109" x="2743200" y="4208463"/>
          <p14:tracePt t="22142" x="2743200" y="4235450"/>
          <p14:tracePt t="22159" x="2743200" y="4243388"/>
          <p14:tracePt t="22175" x="2751138" y="4243388"/>
          <p14:tracePt t="22243" x="2743200" y="4243388"/>
          <p14:tracePt t="22259" x="2743200" y="4251325"/>
          <p14:tracePt t="22261" x="2735263" y="4260850"/>
          <p14:tracePt t="22276" x="2735263" y="4278313"/>
          <p14:tracePt t="22292" x="2735263" y="4294188"/>
          <p14:tracePt t="22565" x="2743200" y="4294188"/>
          <p14:tracePt t="22569" x="2751138" y="4294188"/>
          <p14:tracePt t="22577" x="2786063" y="4286250"/>
          <p14:tracePt t="22594" x="2854325" y="4260850"/>
          <p14:tracePt t="22612" x="3025775" y="4183063"/>
          <p14:tracePt t="22628" x="3111500" y="4122738"/>
          <p14:tracePt t="22644" x="3171825" y="4064000"/>
          <p14:tracePt t="22662" x="3206750" y="4021138"/>
          <p14:tracePt t="22678" x="3257550" y="3960813"/>
          <p14:tracePt t="22769" x="3265488" y="3960813"/>
          <p14:tracePt t="22771" x="3282950" y="3951288"/>
          <p14:tracePt t="22795" x="3360738" y="3935413"/>
          <p14:tracePt t="22812" x="3436938" y="3900488"/>
          <p14:tracePt t="22828" x="3506788" y="3883025"/>
          <p14:tracePt t="22845" x="3565525" y="3857625"/>
          <p14:tracePt t="22862" x="3592513" y="3849688"/>
          <p14:tracePt t="22879" x="3608388" y="3832225"/>
          <p14:tracePt t="22895" x="3617913" y="3832225"/>
          <p14:tracePt t="23036" x="3625850" y="3832225"/>
          <p14:tracePt t="23039" x="3635375" y="3822700"/>
          <p14:tracePt t="23064" x="3643313" y="3797300"/>
          <p14:tracePt t="23080" x="3660775" y="3771900"/>
          <p14:tracePt t="23097" x="3668713" y="3754438"/>
          <p14:tracePt t="23212" x="3660775" y="3771900"/>
          <p14:tracePt t="23212" x="3651250" y="3779838"/>
          <p14:tracePt t="23222" x="3651250" y="3789363"/>
          <p14:tracePt t="23602" x="3651250" y="3779838"/>
          <p14:tracePt t="23605" x="3651250" y="3771900"/>
          <p14:tracePt t="23764" x="3651250" y="3763963"/>
          <p14:tracePt t="23992" x="3643313" y="3763963"/>
          <p14:tracePt t="23997" x="3643313" y="3779838"/>
          <p14:tracePt t="24019" x="3625850" y="3789363"/>
          <p14:tracePt t="24052" x="3625850" y="3797300"/>
          <p14:tracePt t="24156" x="3617913" y="3797300"/>
          <p14:tracePt t="24158" x="3592513" y="3797300"/>
          <p14:tracePt t="24340" x="3582988" y="3797300"/>
          <p14:tracePt t="24355" x="3575050" y="3797300"/>
          <p14:tracePt t="24357" x="3565525" y="3797300"/>
          <p14:tracePt t="24370" x="3565525" y="3806825"/>
          <p14:tracePt t="24387" x="3540125" y="3814763"/>
          <p14:tracePt t="24452" x="3540125" y="3806825"/>
          <p14:tracePt t="24459" x="3549650" y="3797300"/>
          <p14:tracePt t="24471" x="3549650" y="3779838"/>
          <p14:tracePt t="24572" x="3540125" y="3779838"/>
          <p14:tracePt t="24738" x="3540125" y="3789363"/>
          <p14:tracePt t="24957" x="3549650" y="3789363"/>
          <p14:tracePt t="24960" x="3549650" y="3779838"/>
          <p14:tracePt t="25347" x="3557588" y="3779838"/>
          <p14:tracePt t="25387" x="3565525" y="3779838"/>
          <p14:tracePt t="25389" x="3582988" y="3779838"/>
          <p14:tracePt t="25409" x="3625850" y="3779838"/>
          <p14:tracePt t="25426" x="3660775" y="3779838"/>
          <p14:tracePt t="25443" x="3686175" y="3771900"/>
          <p14:tracePt t="25838" x="3694113" y="3771900"/>
          <p14:tracePt t="25955" x="3686175" y="3771900"/>
          <p14:tracePt t="25962" x="3678238" y="3779838"/>
          <p14:tracePt t="25979" x="3678238" y="3797300"/>
          <p14:tracePt t="25996" x="3668713" y="3822700"/>
          <p14:tracePt t="26013" x="3668713" y="3857625"/>
          <p14:tracePt t="26031" x="3660775" y="3900488"/>
          <p14:tracePt t="26049" x="3651250" y="3968750"/>
          <p14:tracePt t="26063" x="3625850" y="4132263"/>
          <p14:tracePt t="26113" x="3617913" y="4217988"/>
          <p14:tracePt t="26116" x="3600450" y="4268788"/>
          <p14:tracePt t="26145" x="3582988" y="4286250"/>
          <p14:tracePt t="26197" x="3575050" y="4286250"/>
          <p14:tracePt t="26199" x="3557588" y="4303713"/>
          <p14:tracePt t="26214" x="3540125" y="4321175"/>
          <p14:tracePt t="26232" x="3446463" y="4364038"/>
          <p14:tracePt t="26232" x="3421063" y="4389438"/>
          <p14:tracePt t="26324" x="3429000" y="4389438"/>
          <p14:tracePt t="26428" x="3436938" y="4389438"/>
          <p14:tracePt t="26468" x="3446463" y="4389438"/>
          <p14:tracePt t="26484" x="3454400" y="4389438"/>
          <p14:tracePt t="26486" x="3514725" y="4371975"/>
          <p14:tracePt t="26516" x="3557588" y="4364038"/>
          <p14:tracePt t="26532" x="3608388" y="4354513"/>
          <p14:tracePt t="26566" x="3625850" y="4354513"/>
          <p14:tracePt t="26583" x="3625850" y="4346575"/>
          <p14:tracePt t="26618" x="3608388" y="4346575"/>
          <p14:tracePt t="26650" x="3592513" y="4354513"/>
          <p14:tracePt t="26669" x="3582988" y="4364038"/>
          <p14:tracePt t="26772" x="3582988" y="4354513"/>
          <p14:tracePt t="26784" x="3582988" y="4329113"/>
          <p14:tracePt t="26786" x="3592513" y="4225925"/>
          <p14:tracePt t="26817" x="3592513" y="4157663"/>
          <p14:tracePt t="26834" x="3582988" y="4046538"/>
          <p14:tracePt t="26850" x="3575050" y="3900488"/>
          <p14:tracePt t="26867" x="3565525" y="3822700"/>
          <p14:tracePt t="26884" x="3565525" y="3789363"/>
          <p14:tracePt t="26900" x="3565525" y="3771900"/>
          <p14:tracePt t="27172" x="3565525" y="3789363"/>
          <p14:tracePt t="27185" x="3565525" y="3832225"/>
          <p14:tracePt t="27202" x="3557588" y="3900488"/>
          <p14:tracePt t="27219" x="3549650" y="3978275"/>
          <p14:tracePt t="27222" x="3532188" y="4064000"/>
          <p14:tracePt t="27236" x="3522663" y="4132263"/>
          <p14:tracePt t="27269" x="3522663" y="4157663"/>
          <p14:tracePt t="27287" x="3522663" y="4165600"/>
          <p14:tracePt t="27303" x="3522663" y="4200525"/>
          <p14:tracePt t="27319" x="3522663" y="4235450"/>
          <p14:tracePt t="27338" x="3514725" y="4286250"/>
          <p14:tracePt t="27353" x="3506788" y="4329113"/>
          <p14:tracePt t="27370" x="3506788" y="4354513"/>
          <p14:tracePt t="27427" x="3506788" y="4346575"/>
          <p14:tracePt t="27439" x="3522663" y="4329113"/>
          <p14:tracePt t="27441" x="3540125" y="4217988"/>
          <p14:tracePt t="27471" x="3549650" y="4149725"/>
          <p14:tracePt t="27487" x="3565525" y="4029075"/>
          <p14:tracePt t="27521" x="3565525" y="3978275"/>
          <p14:tracePt t="27538" x="3565525" y="3935413"/>
          <p14:tracePt t="27554" x="3592513" y="3840163"/>
          <p14:tracePt t="27589" x="3592513" y="3814763"/>
          <p14:tracePt t="27605" x="3592513" y="3797300"/>
          <p14:tracePt t="27622" x="3592513" y="3789363"/>
          <p14:tracePt t="27684" x="3592513" y="3797300"/>
          <p14:tracePt t="27687" x="3575050" y="3875088"/>
          <p14:tracePt t="27723" x="3549650" y="3978275"/>
          <p14:tracePt t="27756" x="3549650" y="4021138"/>
          <p14:tracePt t="27789" x="3540125" y="4046538"/>
          <p14:tracePt t="27806" x="3532188" y="4071938"/>
          <p14:tracePt t="27822" x="3532188" y="4122738"/>
          <p14:tracePt t="27839" x="3532188" y="4149725"/>
          <p14:tracePt t="27856" x="3522663" y="4183063"/>
          <p14:tracePt t="27963" x="3522663" y="4175125"/>
          <p14:tracePt t="28721" x="0" y="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0466" name="Group 2"/>
          <p:cNvGrpSpPr>
            <a:grpSpLocks/>
          </p:cNvGrpSpPr>
          <p:nvPr/>
        </p:nvGrpSpPr>
        <p:grpSpPr bwMode="auto">
          <a:xfrm>
            <a:off x="1066800" y="1600200"/>
            <a:ext cx="7239000" cy="4114800"/>
            <a:chOff x="624" y="1392"/>
            <a:chExt cx="4560" cy="2592"/>
          </a:xfrm>
        </p:grpSpPr>
        <p:grpSp>
          <p:nvGrpSpPr>
            <p:cNvPr id="66564" name="Group 3"/>
            <p:cNvGrpSpPr>
              <a:grpSpLocks/>
            </p:cNvGrpSpPr>
            <p:nvPr/>
          </p:nvGrpSpPr>
          <p:grpSpPr bwMode="auto">
            <a:xfrm>
              <a:off x="624" y="1392"/>
              <a:ext cx="4560" cy="2592"/>
              <a:chOff x="624" y="1392"/>
              <a:chExt cx="4560" cy="2592"/>
            </a:xfrm>
          </p:grpSpPr>
          <p:sp>
            <p:nvSpPr>
              <p:cNvPr id="66566" name="Rectangle 4"/>
              <p:cNvSpPr>
                <a:spLocks noChangeArrowheads="1"/>
              </p:cNvSpPr>
              <p:nvPr/>
            </p:nvSpPr>
            <p:spPr bwMode="auto">
              <a:xfrm>
                <a:off x="624" y="1392"/>
                <a:ext cx="768" cy="216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8031</a:t>
                </a: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zh-CN" altLang="en-US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6567" name="Rectangle 5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6264</a:t>
                </a:r>
              </a:p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E</a:t>
                </a:r>
              </a:p>
            </p:txBody>
          </p:sp>
          <p:sp>
            <p:nvSpPr>
              <p:cNvPr id="66568" name="Rectangle 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8255</a:t>
                </a:r>
              </a:p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66569" name="Rectangle 7"/>
              <p:cNvSpPr>
                <a:spLocks noChangeArrowheads="1"/>
              </p:cNvSpPr>
              <p:nvPr/>
            </p:nvSpPr>
            <p:spPr bwMode="auto">
              <a:xfrm>
                <a:off x="4368" y="1584"/>
                <a:ext cx="816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8155</a:t>
                </a:r>
              </a:p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IO/M   CE</a:t>
                </a:r>
              </a:p>
            </p:txBody>
          </p:sp>
          <p:sp>
            <p:nvSpPr>
              <p:cNvPr id="66570" name="Rectangle 8"/>
              <p:cNvSpPr>
                <a:spLocks noChangeArrowheads="1"/>
              </p:cNvSpPr>
              <p:nvPr/>
            </p:nvSpPr>
            <p:spPr bwMode="auto">
              <a:xfrm>
                <a:off x="3600" y="3216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E</a:t>
                </a:r>
              </a:p>
              <a:p>
                <a:pPr algn="ctr"/>
                <a:r>
                  <a:rPr kumimoji="1" lang="en-US" altLang="zh-CN" sz="2000">
                    <a:solidFill>
                      <a:srgbClr val="FF0000"/>
                    </a:solidFill>
                    <a:latin typeface="Times New Roman" pitchFamily="18" charset="0"/>
                  </a:rPr>
                  <a:t>8253</a:t>
                </a:r>
              </a:p>
            </p:txBody>
          </p:sp>
          <p:sp>
            <p:nvSpPr>
              <p:cNvPr id="66571" name="Rectangle 9"/>
              <p:cNvSpPr>
                <a:spLocks noChangeArrowheads="1"/>
              </p:cNvSpPr>
              <p:nvPr/>
            </p:nvSpPr>
            <p:spPr bwMode="auto">
              <a:xfrm>
                <a:off x="4512" y="3216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S</a:t>
                </a:r>
              </a:p>
              <a:p>
                <a:pPr algn="ctr"/>
                <a:r>
                  <a:rPr kumimoji="1" lang="en-US" altLang="zh-CN" sz="2000">
                    <a:solidFill>
                      <a:srgbClr val="FF0000"/>
                    </a:solidFill>
                    <a:latin typeface="Times New Roman" pitchFamily="18" charset="0"/>
                  </a:rPr>
                  <a:t>0832</a:t>
                </a:r>
              </a:p>
            </p:txBody>
          </p:sp>
          <p:sp>
            <p:nvSpPr>
              <p:cNvPr id="66572" name="Line 10"/>
              <p:cNvSpPr>
                <a:spLocks noChangeShapeType="1"/>
              </p:cNvSpPr>
              <p:nvPr/>
            </p:nvSpPr>
            <p:spPr bwMode="auto">
              <a:xfrm flipV="1">
                <a:off x="2832" y="2016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3" name="Line 11"/>
              <p:cNvSpPr>
                <a:spLocks noChangeShapeType="1"/>
              </p:cNvSpPr>
              <p:nvPr/>
            </p:nvSpPr>
            <p:spPr bwMode="auto">
              <a:xfrm flipV="1">
                <a:off x="3792" y="2016"/>
                <a:ext cx="0" cy="5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4" name="Line 12"/>
              <p:cNvSpPr>
                <a:spLocks noChangeShapeType="1"/>
              </p:cNvSpPr>
              <p:nvPr/>
            </p:nvSpPr>
            <p:spPr bwMode="auto">
              <a:xfrm flipV="1">
                <a:off x="4560" y="201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5" name="Line 13"/>
              <p:cNvSpPr>
                <a:spLocks noChangeShapeType="1"/>
              </p:cNvSpPr>
              <p:nvPr/>
            </p:nvSpPr>
            <p:spPr bwMode="auto">
              <a:xfrm flipV="1">
                <a:off x="5040" y="2016"/>
                <a:ext cx="0" cy="7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6" name="Line 14"/>
              <p:cNvSpPr>
                <a:spLocks noChangeShapeType="1"/>
              </p:cNvSpPr>
              <p:nvPr/>
            </p:nvSpPr>
            <p:spPr bwMode="auto">
              <a:xfrm>
                <a:off x="1392" y="1488"/>
                <a:ext cx="28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7" name="Line 15"/>
              <p:cNvSpPr>
                <a:spLocks noChangeShapeType="1"/>
              </p:cNvSpPr>
              <p:nvPr/>
            </p:nvSpPr>
            <p:spPr bwMode="auto">
              <a:xfrm>
                <a:off x="1392" y="230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8" name="Line 16"/>
              <p:cNvSpPr>
                <a:spLocks noChangeShapeType="1"/>
              </p:cNvSpPr>
              <p:nvPr/>
            </p:nvSpPr>
            <p:spPr bwMode="auto">
              <a:xfrm>
                <a:off x="1392" y="2496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9" name="Line 17"/>
              <p:cNvSpPr>
                <a:spLocks noChangeShapeType="1"/>
              </p:cNvSpPr>
              <p:nvPr/>
            </p:nvSpPr>
            <p:spPr bwMode="auto">
              <a:xfrm>
                <a:off x="4848" y="2928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0" name="Line 18"/>
              <p:cNvSpPr>
                <a:spLocks noChangeShapeType="1"/>
              </p:cNvSpPr>
              <p:nvPr/>
            </p:nvSpPr>
            <p:spPr bwMode="auto">
              <a:xfrm>
                <a:off x="1392" y="2688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1" name="Line 19"/>
              <p:cNvSpPr>
                <a:spLocks noChangeShapeType="1"/>
              </p:cNvSpPr>
              <p:nvPr/>
            </p:nvSpPr>
            <p:spPr bwMode="auto">
              <a:xfrm>
                <a:off x="3936" y="312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2" name="Line 20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3" name="Line 21"/>
              <p:cNvSpPr>
                <a:spLocks noChangeShapeType="1"/>
              </p:cNvSpPr>
              <p:nvPr/>
            </p:nvSpPr>
            <p:spPr bwMode="auto">
              <a:xfrm>
                <a:off x="3696" y="182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4" name="Line 22"/>
              <p:cNvSpPr>
                <a:spLocks noChangeShapeType="1"/>
              </p:cNvSpPr>
              <p:nvPr/>
            </p:nvSpPr>
            <p:spPr bwMode="auto">
              <a:xfrm>
                <a:off x="4944" y="182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5" name="Line 23"/>
              <p:cNvSpPr>
                <a:spLocks noChangeShapeType="1"/>
              </p:cNvSpPr>
              <p:nvPr/>
            </p:nvSpPr>
            <p:spPr bwMode="auto">
              <a:xfrm>
                <a:off x="4656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6" name="Line 24"/>
              <p:cNvSpPr>
                <a:spLocks noChangeShapeType="1"/>
              </p:cNvSpPr>
              <p:nvPr/>
            </p:nvSpPr>
            <p:spPr bwMode="auto">
              <a:xfrm>
                <a:off x="3840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7" name="Line 25"/>
              <p:cNvSpPr>
                <a:spLocks noChangeShapeType="1"/>
              </p:cNvSpPr>
              <p:nvPr/>
            </p:nvSpPr>
            <p:spPr bwMode="auto">
              <a:xfrm>
                <a:off x="4752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8" name="Text Box 26"/>
              <p:cNvSpPr txBox="1">
                <a:spLocks noChangeArrowheads="1"/>
              </p:cNvSpPr>
              <p:nvPr/>
            </p:nvSpPr>
            <p:spPr bwMode="auto">
              <a:xfrm>
                <a:off x="960" y="2208"/>
                <a:ext cx="384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P2.5</a:t>
                </a: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P2.6</a:t>
                </a: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P2.7</a:t>
                </a:r>
              </a:p>
            </p:txBody>
          </p:sp>
          <p:sp>
            <p:nvSpPr>
              <p:cNvPr id="66589" name="Rectangle 27"/>
              <p:cNvSpPr>
                <a:spLocks noChangeArrowheads="1"/>
              </p:cNvSpPr>
              <p:nvPr/>
            </p:nvSpPr>
            <p:spPr bwMode="auto">
              <a:xfrm>
                <a:off x="2016" y="3696"/>
                <a:ext cx="23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kumimoji="1" lang="zh-CN" altLang="en-US" sz="24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66590" name="Rectangle 28"/>
              <p:cNvSpPr>
                <a:spLocks noChangeArrowheads="1"/>
              </p:cNvSpPr>
              <p:nvPr/>
            </p:nvSpPr>
            <p:spPr bwMode="auto">
              <a:xfrm>
                <a:off x="1920" y="2208"/>
                <a:ext cx="672" cy="139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66591" name="Rectangle 29"/>
              <p:cNvSpPr>
                <a:spLocks noChangeArrowheads="1"/>
              </p:cNvSpPr>
              <p:nvPr/>
            </p:nvSpPr>
            <p:spPr bwMode="auto">
              <a:xfrm>
                <a:off x="1008" y="1392"/>
                <a:ext cx="35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>
                    <a:latin typeface="Times New Roman" pitchFamily="18" charset="0"/>
                  </a:rPr>
                  <a:t>P2.0</a:t>
                </a:r>
              </a:p>
            </p:txBody>
          </p:sp>
          <p:sp>
            <p:nvSpPr>
              <p:cNvPr id="66592" name="Line 30"/>
              <p:cNvSpPr>
                <a:spLocks noChangeShapeType="1"/>
              </p:cNvSpPr>
              <p:nvPr/>
            </p:nvSpPr>
            <p:spPr bwMode="auto">
              <a:xfrm>
                <a:off x="427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3" name="Line 31"/>
              <p:cNvSpPr>
                <a:spLocks noChangeShapeType="1"/>
              </p:cNvSpPr>
              <p:nvPr/>
            </p:nvSpPr>
            <p:spPr bwMode="auto">
              <a:xfrm>
                <a:off x="4272" y="225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4" name="Text Box 32"/>
              <p:cNvSpPr txBox="1">
                <a:spLocks noChangeArrowheads="1"/>
              </p:cNvSpPr>
              <p:nvPr/>
            </p:nvSpPr>
            <p:spPr bwMode="auto">
              <a:xfrm>
                <a:off x="1920" y="2160"/>
                <a:ext cx="404" cy="1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A</a:t>
                </a: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B</a:t>
                </a: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C</a:t>
                </a:r>
              </a:p>
              <a:p>
                <a:pPr eaLnBrk="1" hangingPunct="1"/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G2A</a:t>
                </a: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G2B</a:t>
                </a:r>
              </a:p>
              <a:p>
                <a:pPr eaLnBrk="1" hangingPunct="1"/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G1</a:t>
                </a:r>
              </a:p>
            </p:txBody>
          </p:sp>
          <p:sp>
            <p:nvSpPr>
              <p:cNvPr id="66595" name="Line 33"/>
              <p:cNvSpPr>
                <a:spLocks noChangeShapeType="1"/>
              </p:cNvSpPr>
              <p:nvPr/>
            </p:nvSpPr>
            <p:spPr bwMode="auto">
              <a:xfrm>
                <a:off x="1968" y="288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6" name="Line 34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7" name="Oval 35"/>
              <p:cNvSpPr>
                <a:spLocks noChangeArrowheads="1"/>
              </p:cNvSpPr>
              <p:nvPr/>
            </p:nvSpPr>
            <p:spPr bwMode="auto">
              <a:xfrm>
                <a:off x="1872" y="2976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598" name="Oval 36"/>
              <p:cNvSpPr>
                <a:spLocks noChangeArrowheads="1"/>
              </p:cNvSpPr>
              <p:nvPr/>
            </p:nvSpPr>
            <p:spPr bwMode="auto">
              <a:xfrm>
                <a:off x="1872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599" name="Freeform 37"/>
              <p:cNvSpPr>
                <a:spLocks/>
              </p:cNvSpPr>
              <p:nvPr/>
            </p:nvSpPr>
            <p:spPr bwMode="auto">
              <a:xfrm>
                <a:off x="1674" y="3000"/>
                <a:ext cx="195" cy="1"/>
              </a:xfrm>
              <a:custGeom>
                <a:avLst/>
                <a:gdLst>
                  <a:gd name="T0" fmla="*/ 195 w 195"/>
                  <a:gd name="T1" fmla="*/ 0 h 1"/>
                  <a:gd name="T2" fmla="*/ 0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195" y="0"/>
                    </a:move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0" name="Freeform 38"/>
              <p:cNvSpPr>
                <a:spLocks/>
              </p:cNvSpPr>
              <p:nvPr/>
            </p:nvSpPr>
            <p:spPr bwMode="auto">
              <a:xfrm>
                <a:off x="1663" y="3206"/>
                <a:ext cx="206" cy="1"/>
              </a:xfrm>
              <a:custGeom>
                <a:avLst/>
                <a:gdLst>
                  <a:gd name="T0" fmla="*/ 206 w 206"/>
                  <a:gd name="T1" fmla="*/ 0 h 1"/>
                  <a:gd name="T2" fmla="*/ 0 w 20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06" h="1">
                    <a:moveTo>
                      <a:pt x="206" y="0"/>
                    </a:move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1" name="Freeform 39"/>
              <p:cNvSpPr>
                <a:spLocks/>
              </p:cNvSpPr>
              <p:nvPr/>
            </p:nvSpPr>
            <p:spPr bwMode="auto">
              <a:xfrm>
                <a:off x="1679" y="3010"/>
                <a:ext cx="1" cy="337"/>
              </a:xfrm>
              <a:custGeom>
                <a:avLst/>
                <a:gdLst>
                  <a:gd name="T0" fmla="*/ 0 w 1"/>
                  <a:gd name="T1" fmla="*/ 0 h 337"/>
                  <a:gd name="T2" fmla="*/ 0 w 1"/>
                  <a:gd name="T3" fmla="*/ 337 h 33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37">
                    <a:moveTo>
                      <a:pt x="0" y="0"/>
                    </a:moveTo>
                    <a:lnTo>
                      <a:pt x="0" y="337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2" name="Line 40"/>
              <p:cNvSpPr>
                <a:spLocks noChangeShapeType="1"/>
              </p:cNvSpPr>
              <p:nvPr/>
            </p:nvSpPr>
            <p:spPr bwMode="auto">
              <a:xfrm>
                <a:off x="1584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3" name="Oval 41"/>
              <p:cNvSpPr>
                <a:spLocks noChangeArrowheads="1"/>
              </p:cNvSpPr>
              <p:nvPr/>
            </p:nvSpPr>
            <p:spPr bwMode="auto">
              <a:xfrm>
                <a:off x="2592" y="2304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4" name="Oval 42"/>
              <p:cNvSpPr>
                <a:spLocks noChangeArrowheads="1"/>
              </p:cNvSpPr>
              <p:nvPr/>
            </p:nvSpPr>
            <p:spPr bwMode="auto">
              <a:xfrm>
                <a:off x="2592" y="2496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5" name="Oval 43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6" name="Oval 44"/>
              <p:cNvSpPr>
                <a:spLocks noChangeArrowheads="1"/>
              </p:cNvSpPr>
              <p:nvPr/>
            </p:nvSpPr>
            <p:spPr bwMode="auto">
              <a:xfrm>
                <a:off x="2592" y="2880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7" name="Oval 45"/>
              <p:cNvSpPr>
                <a:spLocks noChangeArrowheads="1"/>
              </p:cNvSpPr>
              <p:nvPr/>
            </p:nvSpPr>
            <p:spPr bwMode="auto">
              <a:xfrm>
                <a:off x="2592" y="30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8" name="Line 46"/>
              <p:cNvSpPr>
                <a:spLocks noChangeShapeType="1"/>
              </p:cNvSpPr>
              <p:nvPr/>
            </p:nvSpPr>
            <p:spPr bwMode="auto">
              <a:xfrm>
                <a:off x="2640" y="23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9" name="Line 47"/>
              <p:cNvSpPr>
                <a:spLocks noChangeShapeType="1"/>
              </p:cNvSpPr>
              <p:nvPr/>
            </p:nvSpPr>
            <p:spPr bwMode="auto">
              <a:xfrm>
                <a:off x="2640" y="2544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0" name="Line 48"/>
              <p:cNvSpPr>
                <a:spLocks noChangeShapeType="1"/>
              </p:cNvSpPr>
              <p:nvPr/>
            </p:nvSpPr>
            <p:spPr bwMode="auto">
              <a:xfrm>
                <a:off x="2640" y="2736"/>
                <a:ext cx="24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1" name="Line 49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22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2" name="Line 50"/>
              <p:cNvSpPr>
                <a:spLocks noChangeShapeType="1"/>
              </p:cNvSpPr>
              <p:nvPr/>
            </p:nvSpPr>
            <p:spPr bwMode="auto">
              <a:xfrm>
                <a:off x="2640" y="3120"/>
                <a:ext cx="12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3" name="Text Box 51"/>
              <p:cNvSpPr txBox="1">
                <a:spLocks noChangeArrowheads="1"/>
              </p:cNvSpPr>
              <p:nvPr/>
            </p:nvSpPr>
            <p:spPr bwMode="auto">
              <a:xfrm>
                <a:off x="2348" y="2256"/>
                <a:ext cx="292" cy="9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0</a:t>
                </a: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1</a:t>
                </a: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2</a:t>
                </a: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3</a:t>
                </a: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4</a:t>
                </a:r>
              </a:p>
            </p:txBody>
          </p:sp>
          <p:sp>
            <p:nvSpPr>
              <p:cNvPr id="66614" name="Line 52"/>
              <p:cNvSpPr>
                <a:spLocks noChangeShapeType="1"/>
              </p:cNvSpPr>
              <p:nvPr/>
            </p:nvSpPr>
            <p:spPr bwMode="auto">
              <a:xfrm>
                <a:off x="2400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5" name="Line 53"/>
              <p:cNvSpPr>
                <a:spLocks noChangeShapeType="1"/>
              </p:cNvSpPr>
              <p:nvPr/>
            </p:nvSpPr>
            <p:spPr bwMode="auto">
              <a:xfrm>
                <a:off x="2400" y="244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6" name="Line 54"/>
              <p:cNvSpPr>
                <a:spLocks noChangeShapeType="1"/>
              </p:cNvSpPr>
              <p:nvPr/>
            </p:nvSpPr>
            <p:spPr bwMode="auto">
              <a:xfrm>
                <a:off x="2400" y="264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7" name="Line 55"/>
              <p:cNvSpPr>
                <a:spLocks noChangeShapeType="1"/>
              </p:cNvSpPr>
              <p:nvPr/>
            </p:nvSpPr>
            <p:spPr bwMode="auto">
              <a:xfrm>
                <a:off x="2400" y="283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8" name="Line 56"/>
              <p:cNvSpPr>
                <a:spLocks noChangeShapeType="1"/>
              </p:cNvSpPr>
              <p:nvPr/>
            </p:nvSpPr>
            <p:spPr bwMode="auto">
              <a:xfrm>
                <a:off x="2400" y="29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9" name="Line 57"/>
              <p:cNvSpPr>
                <a:spLocks noChangeShapeType="1"/>
              </p:cNvSpPr>
              <p:nvPr/>
            </p:nvSpPr>
            <p:spPr bwMode="auto">
              <a:xfrm>
                <a:off x="1632" y="350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20" name="Oval 58"/>
              <p:cNvSpPr>
                <a:spLocks noChangeArrowheads="1"/>
              </p:cNvSpPr>
              <p:nvPr/>
            </p:nvSpPr>
            <p:spPr bwMode="auto">
              <a:xfrm>
                <a:off x="1632" y="3456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21" name="Text Box 59"/>
              <p:cNvSpPr txBox="1">
                <a:spLocks noChangeArrowheads="1"/>
              </p:cNvSpPr>
              <p:nvPr/>
            </p:nvSpPr>
            <p:spPr bwMode="auto">
              <a:xfrm>
                <a:off x="1488" y="3494"/>
                <a:ext cx="4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+5V</a:t>
                </a:r>
              </a:p>
            </p:txBody>
          </p:sp>
        </p:grpSp>
        <p:sp>
          <p:nvSpPr>
            <p:cNvPr id="66565" name="Text Box 60"/>
            <p:cNvSpPr txBox="1">
              <a:spLocks noChangeArrowheads="1"/>
            </p:cNvSpPr>
            <p:nvPr/>
          </p:nvSpPr>
          <p:spPr bwMode="auto">
            <a:xfrm>
              <a:off x="2064" y="2544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138</a:t>
              </a:r>
            </a:p>
          </p:txBody>
        </p:sp>
      </p:grpSp>
      <p:sp>
        <p:nvSpPr>
          <p:cNvPr id="66563" name="Rectangle 61"/>
          <p:cNvSpPr>
            <a:spLocks noChangeArrowheads="1"/>
          </p:cNvSpPr>
          <p:nvPr/>
        </p:nvSpPr>
        <p:spPr bwMode="auto">
          <a:xfrm>
            <a:off x="990600" y="685800"/>
            <a:ext cx="136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just">
              <a:spcBef>
                <a:spcPct val="2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译码法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690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612" x="2039938" y="3068638"/>
          <p14:tracePt t="3746" x="2049463" y="3068638"/>
          <p14:tracePt t="3835" x="2057400" y="3068638"/>
          <p14:tracePt t="3841" x="2203450" y="2974975"/>
          <p14:tracePt t="4065" x="2211388" y="2974975"/>
          <p14:tracePt t="4068" x="2760663" y="3840163"/>
          <p14:tracePt t="4788" x="2760663" y="3865563"/>
          <p14:tracePt t="4803" x="2760663" y="3875088"/>
          <p14:tracePt t="4894" x="2778125" y="3875088"/>
          <p14:tracePt t="4897" x="2820988" y="3875088"/>
          <p14:tracePt t="4897" x="2836863" y="3875088"/>
          <p14:tracePt t="4926" x="2879725" y="3865563"/>
          <p14:tracePt t="4994" x="2854325" y="3865563"/>
          <p14:tracePt t="5004" x="2811463" y="3865563"/>
          <p14:tracePt t="5006" x="2682875" y="3865563"/>
          <p14:tracePt t="5021" x="2640013" y="3865563"/>
          <p14:tracePt t="5243" x="2640013" y="3857625"/>
          <p14:tracePt t="5256" x="2811463" y="3721100"/>
          <p14:tracePt t="5259" x="2906713" y="3660775"/>
          <p14:tracePt t="5274" x="2965450" y="3651250"/>
          <p14:tracePt t="5307" x="3051175" y="3660775"/>
          <p14:tracePt t="5340" x="3094038" y="3686175"/>
          <p14:tracePt t="5357" x="3171825" y="3694113"/>
          <p14:tracePt t="5391" x="3214688" y="3703638"/>
          <p14:tracePt t="5407" x="3240088" y="3711575"/>
          <p14:tracePt t="5424" x="3335338" y="3711575"/>
          <p14:tracePt t="5424" x="3360738" y="3711575"/>
          <p14:tracePt t="5457" x="3394075" y="3711575"/>
          <p14:tracePt t="5473" x="3463925" y="3703638"/>
          <p14:tracePt t="5490" x="3522663" y="3686175"/>
          <p14:tracePt t="5507" x="3643313" y="3660775"/>
          <p14:tracePt t="5524" x="3746500" y="3635375"/>
          <p14:tracePt t="5540" x="3840163" y="3617913"/>
          <p14:tracePt t="5557" x="3917950" y="3582988"/>
          <p14:tracePt t="5574" x="3951288" y="3557588"/>
          <p14:tracePt t="5591" x="3994150" y="3540125"/>
          <p14:tracePt t="5608" x="4021138" y="3532188"/>
          <p14:tracePt t="5608" x="4029075" y="3522663"/>
          <p14:tracePt t="5625" x="4054475" y="3514725"/>
          <p14:tracePt t="5641" x="4089400" y="3497263"/>
          <p14:tracePt t="5659" x="4149725" y="3497263"/>
          <p14:tracePt t="5675" x="4208463" y="3479800"/>
          <p14:tracePt t="5692" x="4251325" y="3463925"/>
          <p14:tracePt t="5708" x="4329113" y="3454400"/>
          <p14:tracePt t="5725" x="4449763" y="3421063"/>
          <p14:tracePt t="5760" x="4483100" y="3421063"/>
          <p14:tracePt t="5852" x="4475163" y="3421063"/>
          <p14:tracePt t="5856" x="4465638" y="3429000"/>
          <p14:tracePt t="5878" x="4432300" y="3446463"/>
          <p14:tracePt t="5909" x="4414838" y="3446463"/>
          <p14:tracePt t="5926" x="4406900" y="3446463"/>
          <p14:tracePt t="5943" x="4389438" y="3446463"/>
          <p14:tracePt t="5959" x="4364038" y="3429000"/>
          <p14:tracePt t="5976" x="4329113" y="3411538"/>
          <p14:tracePt t="5993" x="4311650" y="3386138"/>
          <p14:tracePt t="6010" x="4278313" y="3351213"/>
          <p14:tracePt t="6026" x="4243388" y="3317875"/>
          <p14:tracePt t="6043" x="4208463" y="3292475"/>
          <p14:tracePt t="6060" x="4175125" y="3265488"/>
          <p14:tracePt t="6077" x="4149725" y="3257550"/>
          <p14:tracePt t="6094" x="4132263" y="3257550"/>
          <p14:tracePt t="6202" x="4140200" y="3257550"/>
          <p14:tracePt t="6216" x="4149725" y="3257550"/>
          <p14:tracePt t="6228" x="4183063" y="3265488"/>
          <p14:tracePt t="6245" x="4321175" y="3300413"/>
          <p14:tracePt t="6281" x="4337050" y="3300413"/>
          <p14:tracePt t="6295" x="4379913" y="3300413"/>
          <p14:tracePt t="6311" x="4397375" y="3308350"/>
          <p14:tracePt t="6329" x="4406900" y="3308350"/>
          <p14:tracePt t="6345" x="4414838" y="3308350"/>
          <p14:tracePt t="6381" x="4432300" y="3300413"/>
          <p14:tracePt t="6395" x="4483100" y="3232150"/>
          <p14:tracePt t="6430" x="4525963" y="3179763"/>
          <p14:tracePt t="6445" x="4578350" y="3086100"/>
          <p14:tracePt t="6462" x="4621213" y="2992438"/>
          <p14:tracePt t="6479" x="4646613" y="2803525"/>
          <p14:tracePt t="6512" x="4679950" y="2640013"/>
          <p14:tracePt t="6546" x="4689475" y="2579688"/>
          <p14:tracePt t="6563" x="4706938" y="2546350"/>
          <p14:tracePt t="6580" x="4706938" y="2528888"/>
          <p14:tracePt t="6675" x="4689475" y="2520950"/>
          <p14:tracePt t="6705" x="4679950" y="2520950"/>
          <p14:tracePt t="6708" x="4672013" y="2546350"/>
          <p14:tracePt t="6747" x="4664075" y="2579688"/>
          <p14:tracePt t="6781" x="4337050" y="3078163"/>
          <p14:tracePt t="6883" x="4225925" y="3189288"/>
          <p14:tracePt t="6899" x="4114800" y="3292475"/>
          <p14:tracePt t="6916" x="4089400" y="3317875"/>
          <p14:tracePt t="7098" x="4089400" y="3325813"/>
          <p14:tracePt t="7102" x="4097338" y="3325813"/>
          <p14:tracePt t="7117" x="4106863" y="3335338"/>
          <p14:tracePt t="7135" x="4149725" y="3335338"/>
          <p14:tracePt t="7153" x="4235450" y="3351213"/>
          <p14:tracePt t="7169" x="5100638" y="3549650"/>
          <p14:tracePt t="7236" x="5229225" y="3549650"/>
          <p14:tracePt t="7251" x="5426075" y="3489325"/>
          <p14:tracePt t="7301" x="5461000" y="3446463"/>
          <p14:tracePt t="7318" x="5580063" y="3292475"/>
          <p14:tracePt t="7352" x="5675313" y="3154363"/>
          <p14:tracePt t="7369" x="5837238" y="2982913"/>
          <p14:tracePt t="7386" x="5940425" y="2846388"/>
          <p14:tracePt t="7402" x="6018213" y="2751138"/>
          <p14:tracePt t="7418" x="6086475" y="2657475"/>
          <p14:tracePt t="7436" x="6121400" y="2597150"/>
          <p14:tracePt t="7452" x="6137275" y="2571750"/>
          <p14:tracePt t="7507" x="6129338" y="2571750"/>
          <p14:tracePt t="7518" x="6121400" y="2579688"/>
          <p14:tracePt t="7521" x="6094413" y="2632075"/>
          <p14:tracePt t="7535" x="6051550" y="2692400"/>
          <p14:tracePt t="7552" x="6000750" y="2778125"/>
          <p14:tracePt t="7569" x="5907088" y="2863850"/>
          <p14:tracePt t="7588" x="5803900" y="2949575"/>
          <p14:tracePt t="7603" x="5640388" y="3025775"/>
          <p14:tracePt t="7620" x="5400675" y="3136900"/>
          <p14:tracePt t="7636" x="5168900" y="3214688"/>
          <p14:tracePt t="7653" x="4946650" y="3292475"/>
          <p14:tracePt t="7670" x="4646613" y="3411538"/>
          <p14:tracePt t="7687" x="4337050" y="3617913"/>
          <p14:tracePt t="7720" x="4354513" y="3635375"/>
          <p14:tracePt t="7771" x="4414838" y="3617913"/>
          <p14:tracePt t="7788" x="4449763" y="3600450"/>
          <p14:tracePt t="7804" x="4492625" y="3592513"/>
          <p14:tracePt t="7867" x="4492625" y="3608388"/>
          <p14:tracePt t="7870" x="4500563" y="3703638"/>
          <p14:tracePt t="7905" x="4586288" y="3797300"/>
          <p14:tracePt t="7922" x="4757738" y="3883025"/>
          <p14:tracePt t="7938" x="5049838" y="3978275"/>
          <p14:tracePt t="7955" x="5426075" y="4064000"/>
          <p14:tracePt t="7971" x="5718175" y="4071938"/>
          <p14:tracePt t="7988" x="6129338" y="4071938"/>
          <p14:tracePt t="8005" x="6361113" y="4046538"/>
          <p14:tracePt t="8021" x="6550025" y="3935413"/>
          <p14:tracePt t="8038" x="6661150" y="3849688"/>
          <p14:tracePt t="8055" x="6737350" y="3729038"/>
          <p14:tracePt t="8072" x="6780213" y="3625850"/>
          <p14:tracePt t="8088" x="6850063" y="3436938"/>
          <p14:tracePt t="8106" x="6900863" y="3317875"/>
          <p14:tracePt t="8123" x="6994525" y="3171825"/>
          <p14:tracePt t="8139" x="7072313" y="3068638"/>
          <p14:tracePt t="8158" x="7192963" y="2957513"/>
          <p14:tracePt t="8174" x="7354888" y="2786063"/>
          <p14:tracePt t="8207" x="7407275" y="2725738"/>
          <p14:tracePt t="8224" x="7432675" y="2640013"/>
          <p14:tracePt t="8308" x="7432675" y="2632075"/>
          <p14:tracePt t="8311" x="7380288" y="2665413"/>
          <p14:tracePt t="8341" x="7321550" y="2725738"/>
          <p14:tracePt t="8357" x="7046913" y="2897188"/>
          <p14:tracePt t="8391" x="6772275" y="3025775"/>
          <p14:tracePt t="8407" x="6437313" y="3171825"/>
          <p14:tracePt t="8424" x="6069013" y="3317875"/>
          <p14:tracePt t="8441" x="5392738" y="3608388"/>
          <p14:tracePt t="8458" x="4989513" y="3789363"/>
          <p14:tracePt t="8474" x="4757738" y="3900488"/>
          <p14:tracePt t="8491" x="4603750" y="3994150"/>
          <p14:tracePt t="8507" x="4500563" y="4089400"/>
          <p14:tracePt t="8524" x="4449763" y="4140200"/>
          <p14:tracePt t="8541" x="4414838" y="4165600"/>
          <p14:tracePt t="8558" x="4406900" y="4165600"/>
          <p14:tracePt t="8652" x="4406900" y="4175125"/>
          <p14:tracePt t="8656" x="4414838" y="4192588"/>
          <p14:tracePt t="8725" x="4500563" y="4200525"/>
          <p14:tracePt t="8730" x="4732338" y="4208463"/>
          <p14:tracePt t="8760" x="5194300" y="4208463"/>
          <p14:tracePt t="8796" x="5272088" y="4217988"/>
          <p14:tracePt t="8796" x="5383213" y="4225925"/>
          <p14:tracePt t="8809" x="5665788" y="4268788"/>
          <p14:tracePt t="8829" x="6608763" y="4294188"/>
          <p14:tracePt t="8861" x="7115175" y="4294188"/>
          <p14:tracePt t="8879" x="7869238" y="4089400"/>
          <p14:tracePt t="8943" x="7886700" y="4046538"/>
          <p14:tracePt t="8960" x="7921625" y="4021138"/>
          <p14:tracePt t="8977" x="7954963" y="4003675"/>
          <p14:tracePt t="8993" x="7997825" y="4003675"/>
          <p14:tracePt t="9010" x="8015288" y="4003675"/>
          <p14:tracePt t="9027" x="8023225" y="4003675"/>
          <p14:tracePt t="9044" x="8023225" y="4011613"/>
          <p14:tracePt t="9060" x="8050213" y="4037013"/>
          <p14:tracePt t="9077" x="8066088" y="4089400"/>
          <p14:tracePt t="9094" x="8101013" y="4165600"/>
          <p14:tracePt t="9111" x="8108950" y="4278313"/>
          <p14:tracePt t="9128" x="8108950" y="4414838"/>
          <p14:tracePt t="9144" x="8108950" y="4568825"/>
          <p14:tracePt t="9144" x="8108950" y="4637088"/>
          <p14:tracePt t="9161" x="8108950" y="4835525"/>
          <p14:tracePt t="9198" x="8108950" y="4886325"/>
          <p14:tracePt t="9211" x="8108950" y="4921250"/>
          <p14:tracePt t="9229" x="8101013" y="4937125"/>
          <p14:tracePt t="9247" x="8075613" y="4972050"/>
          <p14:tracePt t="9263" x="8015288" y="4997450"/>
          <p14:tracePt t="9279" x="7680325" y="5065713"/>
          <p14:tracePt t="9312" x="6635750" y="5049838"/>
          <p14:tracePt t="9346" x="6026150" y="4937125"/>
          <p14:tracePt t="9362" x="5537200" y="4826000"/>
          <p14:tracePt t="9380" x="4611688" y="4594225"/>
          <p14:tracePt t="9415" x="4379913" y="4518025"/>
          <p14:tracePt t="9429" x="4268788" y="4457700"/>
          <p14:tracePt t="9446" x="4225925" y="4414838"/>
          <p14:tracePt t="9462" x="4208463" y="4379913"/>
          <p14:tracePt t="9479" x="4200525" y="4337050"/>
          <p14:tracePt t="9496" x="4200525" y="4321175"/>
          <p14:tracePt t="9513" x="4192588" y="4294188"/>
          <p14:tracePt t="9631" x="4192588" y="4286250"/>
          <p14:tracePt t="9683" x="4200525" y="4286250"/>
          <p14:tracePt t="9685" x="4217988" y="4268788"/>
          <p14:tracePt t="9719" x="4235450" y="4260850"/>
          <p14:tracePt t="9733" x="4294188" y="4251325"/>
          <p14:tracePt t="9748" x="4406900" y="4251325"/>
          <p14:tracePt t="9766" x="4843463" y="4294188"/>
          <p14:tracePt t="9798" x="5075238" y="4294188"/>
          <p14:tracePt t="9814" x="5297488" y="4286250"/>
          <p14:tracePt t="9848" x="5435600" y="4243388"/>
          <p14:tracePt t="9852" x="5546725" y="4200525"/>
          <p14:tracePt t="9869" x="6121400" y="4175125"/>
          <p14:tracePt t="9917" x="6283325" y="4200525"/>
          <p14:tracePt t="9935" x="6378575" y="4235450"/>
          <p14:tracePt t="9949" x="6378575" y="4243388"/>
          <p14:tracePt t="9965" x="6378575" y="4251325"/>
          <p14:tracePt t="9982" x="6378575" y="4260850"/>
          <p14:tracePt t="9999" x="6378575" y="4268788"/>
          <p14:tracePt t="10015" x="6369050" y="4303713"/>
          <p14:tracePt t="10032" x="6369050" y="4346575"/>
          <p14:tracePt t="10032" x="6369050" y="4371975"/>
          <p14:tracePt t="10049" x="6369050" y="4465638"/>
          <p14:tracePt t="10066" x="6378575" y="4560888"/>
          <p14:tracePt t="10084" x="6394450" y="4689475"/>
          <p14:tracePt t="10099" x="6411913" y="4835525"/>
          <p14:tracePt t="10117" x="6421438" y="4921250"/>
          <p14:tracePt t="10136" x="6421438" y="4989513"/>
          <p14:tracePt t="10154" x="6421438" y="4997450"/>
          <p14:tracePt t="10167" x="6189663" y="5065713"/>
          <p14:tracePt t="10302" x="6129338" y="5118100"/>
          <p14:tracePt t="10318" x="6051550" y="5211763"/>
          <p14:tracePt t="10352" x="6051550" y="5246688"/>
          <p14:tracePt t="10402" x="6146800" y="5211763"/>
          <p14:tracePt t="10418" x="6283325" y="5186363"/>
          <p14:tracePt t="10436" x="6472238" y="5168900"/>
          <p14:tracePt t="10451" x="6754813" y="5168900"/>
          <p14:tracePt t="10468" x="7064375" y="5194300"/>
          <p14:tracePt t="10487" x="7432675" y="5203825"/>
          <p14:tracePt t="10502" x="7637463" y="5203825"/>
          <p14:tracePt t="10518" x="7793038" y="5194300"/>
          <p14:tracePt t="10535" x="7835900" y="5151438"/>
          <p14:tracePt t="10552" x="7843838" y="5126038"/>
          <p14:tracePt t="10569" x="7843838" y="5075238"/>
          <p14:tracePt t="10586" x="7843838" y="5049838"/>
          <p14:tracePt t="10602" x="7851775" y="5032375"/>
          <p14:tracePt t="10619" x="7869238" y="5022850"/>
          <p14:tracePt t="10657" x="7878763" y="5014913"/>
          <p14:tracePt t="10684" x="7878763" y="5006975"/>
          <p14:tracePt t="10688" x="7878763" y="4997450"/>
          <p14:tracePt t="10703" x="7886700" y="4972050"/>
          <p14:tracePt t="10720" x="7886700" y="4954588"/>
          <p14:tracePt t="10736" x="7886700" y="4878388"/>
          <p14:tracePt t="10754" x="7861300" y="4808538"/>
          <p14:tracePt t="10770" x="7818438" y="4732338"/>
          <p14:tracePt t="10787" x="7766050" y="4646613"/>
          <p14:tracePt t="10804" x="7758113" y="4594225"/>
          <p14:tracePt t="10821" x="7750175" y="4543425"/>
          <p14:tracePt t="10839" x="7551738" y="4329113"/>
          <p14:tracePt t="10839" x="7440613" y="4260850"/>
          <p14:tracePt t="10906" x="7150100" y="4122738"/>
          <p14:tracePt t="10922" x="6951663" y="4037013"/>
          <p14:tracePt t="10937" x="6292850" y="3789363"/>
          <p14:tracePt t="10954" x="6018213" y="3711575"/>
          <p14:tracePt t="10971" x="5821363" y="3660775"/>
          <p14:tracePt t="10987" x="5735638" y="3660775"/>
          <p14:tracePt t="11004" x="5700713" y="3660775"/>
          <p14:tracePt t="11021" x="5675313" y="3668713"/>
          <p14:tracePt t="11038" x="5640388" y="3703638"/>
          <p14:tracePt t="11054" x="5589588" y="3754438"/>
          <p14:tracePt t="11071" x="5468938" y="3849688"/>
          <p14:tracePt t="11088" x="5264150" y="4021138"/>
          <p14:tracePt t="11106" x="5083175" y="4192588"/>
          <p14:tracePt t="11122" x="4954588" y="4337050"/>
          <p14:tracePt t="11139" x="4878388" y="4508500"/>
          <p14:tracePt t="11156" x="4860925" y="4603750"/>
          <p14:tracePt t="11172" x="4886325" y="4714875"/>
          <p14:tracePt t="11207" x="4946650" y="4765675"/>
          <p14:tracePt t="11222" x="4997450" y="4800600"/>
          <p14:tracePt t="11240" x="5118100" y="4851400"/>
          <p14:tracePt t="11256" x="5649913" y="5006975"/>
          <p14:tracePt t="11290" x="5854700" y="5065713"/>
          <p14:tracePt t="11306" x="6043613" y="5118100"/>
          <p14:tracePt t="11324" x="6164263" y="5151438"/>
          <p14:tracePt t="11340" x="6429375" y="5178425"/>
          <p14:tracePt t="11374" x="6815138" y="5160963"/>
          <p14:tracePt t="11407" x="7004050" y="5100638"/>
          <p14:tracePt t="11423" x="7140575" y="5032375"/>
          <p14:tracePt t="11440" x="7364413" y="4886325"/>
          <p14:tracePt t="11473" x="7440613" y="4800600"/>
          <p14:tracePt t="11490" x="7508875" y="4722813"/>
          <p14:tracePt t="11507" x="7594600" y="4603750"/>
          <p14:tracePt t="11524" x="7680325" y="4492625"/>
          <p14:tracePt t="11540" x="7775575" y="4364038"/>
          <p14:tracePt t="11557" x="7861300" y="4175125"/>
          <p14:tracePt t="11574" x="7921625" y="4021138"/>
          <p14:tracePt t="11591" x="7964488" y="3849688"/>
          <p14:tracePt t="11608" x="7989888" y="3694113"/>
          <p14:tracePt t="11625" x="7989888" y="3446463"/>
          <p14:tracePt t="11642" x="7937500" y="3232150"/>
          <p14:tracePt t="11661" x="7380288" y="2332038"/>
          <p14:tracePt t="11711" x="7218363" y="2135188"/>
          <p14:tracePt t="11725" x="6951663" y="1860550"/>
          <p14:tracePt t="11762" x="6883400" y="1835150"/>
          <p14:tracePt t="11794" x="6575425" y="1885950"/>
          <p14:tracePt t="11844" x="6318250" y="1920875"/>
          <p14:tracePt t="11861" x="5829300" y="2074863"/>
          <p14:tracePt t="11893" x="5614988" y="2220913"/>
          <p14:tracePt t="11910" x="5486400" y="2365375"/>
          <p14:tracePt t="11926" x="5435600" y="2563813"/>
          <p14:tracePt t="11943" x="5443538" y="2735263"/>
          <p14:tracePt t="11959" x="5486400" y="2889250"/>
          <p14:tracePt t="11976" x="5546725" y="3086100"/>
          <p14:tracePt t="11993" x="5597525" y="3300413"/>
          <p14:tracePt t="12010" x="5622925" y="3429000"/>
          <p14:tracePt t="12026" x="5622925" y="3540125"/>
          <p14:tracePt t="12043" x="5632450" y="3678238"/>
          <p14:tracePt t="12060" x="5632450" y="3832225"/>
          <p14:tracePt t="12077" x="5649913" y="4011613"/>
          <p14:tracePt t="12094" x="5692775" y="4149725"/>
          <p14:tracePt t="12110" x="5768975" y="4286250"/>
          <p14:tracePt t="12128" x="5846763" y="4414838"/>
          <p14:tracePt t="12145" x="5965825" y="4594225"/>
          <p14:tracePt t="12164" x="6008688" y="4689475"/>
          <p14:tracePt t="12179" x="6051550" y="4775200"/>
          <p14:tracePt t="12197" x="6094413" y="4851400"/>
          <p14:tracePt t="12211" x="6137275" y="4894263"/>
          <p14:tracePt t="12228" x="6172200" y="4921250"/>
          <p14:tracePt t="12262" x="6172200" y="4929188"/>
          <p14:tracePt t="13096" x="6180138" y="4929188"/>
          <p14:tracePt t="13123" x="6189663" y="4911725"/>
          <p14:tracePt t="13130" x="6197600" y="4894263"/>
          <p14:tracePt t="13147" x="6197600" y="4843463"/>
          <p14:tracePt t="13163" x="6207125" y="4757738"/>
          <p14:tracePt t="13182" x="6207125" y="4706938"/>
          <p14:tracePt t="13196" x="6121400" y="4518025"/>
          <p14:tracePt t="13263" x="5940425" y="4457700"/>
          <p14:tracePt t="13543" x="5932488" y="4457700"/>
          <p14:tracePt t="13550" x="5821363" y="4354513"/>
          <p14:tracePt t="13565" x="5718175" y="4217988"/>
          <p14:tracePt t="13582" x="5700713" y="4175125"/>
          <p14:tracePt t="13599" x="5743575" y="4037013"/>
          <p14:tracePt t="13632" x="5897563" y="3814763"/>
          <p14:tracePt t="13666" x="6249988" y="3549650"/>
          <p14:tracePt t="13717" x="6951663" y="3171825"/>
          <p14:tracePt t="13834" x="7054850" y="3103563"/>
          <p14:tracePt t="13850" x="7235825" y="3008313"/>
          <p14:tracePt t="13867" x="7397750" y="2922588"/>
          <p14:tracePt t="13867" x="7493000" y="2879725"/>
          <p14:tracePt t="13887" x="7578725" y="2854325"/>
          <p14:tracePt t="13900" x="7775575" y="2786063"/>
          <p14:tracePt t="13900" x="7843838" y="2760663"/>
          <p14:tracePt t="13919" x="8040688" y="2682875"/>
          <p14:tracePt t="13935" x="8443913" y="2435225"/>
          <p14:tracePt t="14017" x="8461375" y="2374900"/>
          <p14:tracePt t="14068" x="8469313" y="2357438"/>
          <p14:tracePt t="14102" x="8375650" y="2332038"/>
          <p14:tracePt t="14135" x="8323263" y="2332038"/>
          <p14:tracePt t="14152" x="8108950" y="2339975"/>
          <p14:tracePt t="14253" x="7989888" y="2357438"/>
          <p14:tracePt t="14269" x="7808913" y="2408238"/>
          <p14:tracePt t="14287" x="7750175" y="2435225"/>
          <p14:tracePt t="14303" x="7715250" y="2460625"/>
          <p14:tracePt t="14398" x="7707313" y="2460625"/>
          <p14:tracePt t="14403" x="7697788" y="2460625"/>
          <p14:tracePt t="14420" x="7680325" y="2460625"/>
          <p14:tracePt t="14455" x="7672388" y="2460625"/>
          <p14:tracePt t="14526" x="7672388" y="2468563"/>
          <p14:tracePt t="14551" x="7672388" y="2478088"/>
          <p14:tracePt t="14553" x="7664450" y="2503488"/>
          <p14:tracePt t="14570" x="7637463" y="2546350"/>
          <p14:tracePt t="14588" x="7586663" y="2632075"/>
          <p14:tracePt t="14604" x="7535863" y="2717800"/>
          <p14:tracePt t="14621" x="7475538" y="2811463"/>
          <p14:tracePt t="14640" x="7466013" y="2820988"/>
          <p14:tracePt t="14656" x="7493000" y="2743200"/>
          <p14:tracePt t="14705" x="7500938" y="2692400"/>
          <p14:tracePt t="14722" x="7500938" y="2614613"/>
          <p14:tracePt t="14739" x="7500938" y="2563813"/>
          <p14:tracePt t="14755" x="7535863" y="2408238"/>
          <p14:tracePt t="14755" x="7535863" y="2392363"/>
          <p14:tracePt t="14806" x="7551738" y="2349500"/>
          <p14:tracePt t="14823" x="7561263" y="2332038"/>
          <p14:tracePt t="14839" x="7561263" y="2322513"/>
          <p14:tracePt t="14906" x="7551738" y="2349500"/>
          <p14:tracePt t="14922" x="7535863" y="2493963"/>
          <p14:tracePt t="14956" x="7518400" y="2563813"/>
          <p14:tracePt t="14973" x="7518400" y="2606675"/>
          <p14:tracePt t="14989" x="7518400" y="2614613"/>
          <p14:tracePt t="15038" x="7518400" y="2606675"/>
          <p14:tracePt t="15040" x="7518400" y="2571750"/>
          <p14:tracePt t="15057" x="7526338" y="2528888"/>
          <p14:tracePt t="15073" x="7543800" y="2451100"/>
          <p14:tracePt t="15090" x="7569200" y="2357438"/>
          <p14:tracePt t="15107" x="7586663" y="2279650"/>
          <p14:tracePt t="15141" x="7586663" y="2263775"/>
          <p14:tracePt t="15158" x="7594600" y="2263775"/>
          <p14:tracePt t="15262" x="7594600" y="2271713"/>
          <p14:tracePt t="15275" x="7586663" y="2271713"/>
          <p14:tracePt t="15279" x="7578725" y="2279650"/>
          <p14:tracePt t="15308" x="7578725" y="2306638"/>
          <p14:tracePt t="15325" x="7551738" y="2400300"/>
          <p14:tracePt t="15359" x="7543800" y="2435225"/>
          <p14:tracePt t="15438" x="7551738" y="2417763"/>
          <p14:tracePt t="15442" x="7578725" y="2382838"/>
          <p14:tracePt t="15459" x="7594600" y="2332038"/>
          <p14:tracePt t="15475" x="7621588" y="2297113"/>
          <p14:tracePt t="15492" x="7637463" y="2263775"/>
          <p14:tracePt t="15509" x="7646988" y="2246313"/>
          <p14:tracePt t="15588" x="7646988" y="2254250"/>
          <p14:tracePt t="15594" x="7646988" y="2306638"/>
          <p14:tracePt t="15627" x="7646988" y="2339975"/>
          <p14:tracePt t="15643" x="7612063" y="2425700"/>
          <p14:tracePt t="15678" x="7535863" y="2546350"/>
          <p14:tracePt t="15730" x="7493000" y="2606675"/>
          <p14:tracePt t="15778" x="7458075" y="2657475"/>
          <p14:tracePt t="15812" x="7423150" y="2700338"/>
          <p14:tracePt t="15944" x="7415213" y="2708275"/>
          <p14:tracePt t="15947" x="7407275" y="2725738"/>
          <p14:tracePt t="15962" x="7389813" y="2743200"/>
          <p14:tracePt t="15978" x="7372350" y="2768600"/>
          <p14:tracePt t="15995" x="7346950" y="2794000"/>
          <p14:tracePt t="16012" x="7329488" y="2820988"/>
          <p14:tracePt t="16028" x="7312025" y="2846388"/>
          <p14:tracePt t="16045" x="7286625" y="2863850"/>
          <p14:tracePt t="16062" x="7269163" y="2889250"/>
          <p14:tracePt t="16079" x="7261225" y="2889250"/>
          <p14:tracePt t="16142" x="7251700" y="2889250"/>
          <p14:tracePt t="16148" x="7235825" y="2889250"/>
          <p14:tracePt t="16148" x="7226300" y="2889250"/>
          <p14:tracePt t="16182" x="7218363" y="2889250"/>
          <p14:tracePt t="16197" x="7192963" y="2863850"/>
          <p14:tracePt t="16213" x="7140575" y="2803525"/>
          <p14:tracePt t="16230" x="7123113" y="2760663"/>
          <p14:tracePt t="16263" x="7123113" y="2751138"/>
          <p14:tracePt t="16283" x="7123113" y="2743200"/>
          <p14:tracePt t="16300" x="7115175" y="2692400"/>
          <p14:tracePt t="16331" x="7097713" y="2649538"/>
          <p14:tracePt t="16349" x="7021513" y="2297113"/>
          <p14:tracePt t="16398" x="7021513" y="2203450"/>
          <p14:tracePt t="16416" x="7021513" y="2108200"/>
          <p14:tracePt t="16432" x="7037388" y="2032000"/>
          <p14:tracePt t="16447" x="7046913" y="1979613"/>
          <p14:tracePt t="16464" x="7046913" y="1893888"/>
          <p14:tracePt t="16498" x="7046913" y="1868488"/>
          <p14:tracePt t="16514" x="7037388" y="1843088"/>
          <p14:tracePt t="16531" x="7029450" y="1825625"/>
          <p14:tracePt t="16548" x="7021513" y="1808163"/>
          <p14:tracePt t="16565" x="7004050" y="1774825"/>
          <p14:tracePt t="16581" x="6978650" y="1722438"/>
          <p14:tracePt t="16598" x="6951663" y="1646238"/>
          <p14:tracePt t="16632" x="6943725" y="1620838"/>
          <p14:tracePt t="16650" x="6918325" y="1611313"/>
          <p14:tracePt t="16666" x="6892925" y="1593850"/>
          <p14:tracePt t="16682" x="6858000" y="1585913"/>
          <p14:tracePt t="16700" x="6823075" y="1577975"/>
          <p14:tracePt t="16716" x="6797675" y="1577975"/>
          <p14:tracePt t="16732" x="6772275" y="1568450"/>
          <p14:tracePt t="16750" x="6754813" y="1568450"/>
          <p14:tracePt t="16768" x="6711950" y="1550988"/>
          <p14:tracePt t="16784" x="6489700" y="1500188"/>
          <p14:tracePt t="16819" x="6300788" y="1457325"/>
          <p14:tracePt t="16833" x="6043613" y="1406525"/>
          <p14:tracePt t="16852" x="5854700" y="1363663"/>
          <p14:tracePt t="16867" x="5494338" y="1311275"/>
          <p14:tracePt t="16920" x="5468938" y="1311275"/>
          <p14:tracePt t="16937" x="5408613" y="1311275"/>
          <p14:tracePt t="16967" x="5272088" y="1311275"/>
          <p14:tracePt t="16984" x="5075238" y="1303338"/>
          <p14:tracePt t="17000" x="4800600" y="1303338"/>
          <p14:tracePt t="17017" x="4543425" y="1303338"/>
          <p14:tracePt t="17034" x="4294188" y="1303338"/>
          <p14:tracePt t="17050" x="4054475" y="1303338"/>
          <p14:tracePt t="17067" x="3832225" y="1328738"/>
          <p14:tracePt t="17087" x="3797300" y="1346200"/>
          <p14:tracePt t="17101" x="3746500" y="1371600"/>
          <p14:tracePt t="17118" x="3660775" y="1406525"/>
          <p14:tracePt t="17136" x="3540125" y="1449388"/>
          <p14:tracePt t="17151" x="2906713" y="1543050"/>
          <p14:tracePt t="17202" x="2649538" y="1568450"/>
          <p14:tracePt t="17218" x="2511425" y="1603375"/>
          <p14:tracePt t="17235" x="2435225" y="1636713"/>
          <p14:tracePt t="17252" x="2400300" y="1654175"/>
          <p14:tracePt t="17269" x="2392363" y="1654175"/>
          <p14:tracePt t="17364" x="2374900" y="1654175"/>
          <p14:tracePt t="17366" x="2349500" y="1654175"/>
          <p14:tracePt t="17403" x="2349500" y="1663700"/>
          <p14:tracePt t="17502" x="2357438" y="1663700"/>
          <p14:tracePt t="17508" x="2382838" y="1706563"/>
          <p14:tracePt t="17520" x="2425700" y="1817688"/>
          <p14:tracePt t="17536" x="2478088" y="1989138"/>
          <p14:tracePt t="17553" x="2597150" y="2392363"/>
          <p14:tracePt t="17570" x="2725738" y="2803525"/>
          <p14:tracePt t="17587" x="2811463" y="3154363"/>
          <p14:tracePt t="17604" x="2922588" y="3625850"/>
          <p14:tracePt t="17620" x="2992438" y="3883025"/>
          <p14:tracePt t="17637" x="3078163" y="4157663"/>
          <p14:tracePt t="17655" x="3121025" y="4243388"/>
          <p14:tracePt t="17672" x="3163888" y="4268788"/>
          <p14:tracePt t="17688" x="3197225" y="4278313"/>
          <p14:tracePt t="17705" x="3222625" y="4278313"/>
          <p14:tracePt t="17847" x="3232150" y="4278313"/>
          <p14:tracePt t="17852" x="3240088" y="4260850"/>
          <p14:tracePt t="17872" x="3257550" y="4251325"/>
          <p14:tracePt t="17906" x="3275013" y="4243388"/>
          <p14:tracePt t="17939" x="3292475" y="4243388"/>
          <p14:tracePt t="17956" x="3317875" y="4235450"/>
          <p14:tracePt t="17972" x="3403600" y="4217988"/>
          <p14:tracePt t="17989" x="3557588" y="4208463"/>
          <p14:tracePt t="18006" x="4029075" y="4200525"/>
          <p14:tracePt t="18023" x="4483100" y="4200525"/>
          <p14:tracePt t="18039" x="5057775" y="4200525"/>
          <p14:tracePt t="18056" x="5418138" y="4149725"/>
          <p14:tracePt t="18073" x="5683250" y="4097338"/>
          <p14:tracePt t="18089" x="5743575" y="4071938"/>
          <p14:tracePt t="18107" x="5751513" y="4054475"/>
          <p14:tracePt t="18175" x="5761038" y="4054475"/>
          <p14:tracePt t="18179" x="5786438" y="4054475"/>
          <p14:tracePt t="18191" x="5846763" y="4054475"/>
          <p14:tracePt t="18207" x="5907088" y="4046538"/>
          <p14:tracePt t="18224" x="5949950" y="4029075"/>
          <p14:tracePt t="18261" x="5949950" y="4021138"/>
          <p14:tracePt t="18444" x="5949950" y="4011613"/>
          <p14:tracePt t="18458" x="5949950" y="4003675"/>
          <p14:tracePt t="18486" x="5940425" y="4003675"/>
          <p14:tracePt t="18489" x="5922963" y="3994150"/>
          <p14:tracePt t="18508" x="5880100" y="3968750"/>
          <p14:tracePt t="18525" x="5829300" y="3960813"/>
          <p14:tracePt t="18525" x="5761038" y="3935413"/>
          <p14:tracePt t="18542" x="5665788" y="3908425"/>
          <p14:tracePt t="18559" x="5521325" y="3849688"/>
          <p14:tracePt t="18575" x="5349875" y="3806825"/>
          <p14:tracePt t="18592" x="5049838" y="3729038"/>
          <p14:tracePt t="18609" x="4406900" y="3557588"/>
          <p14:tracePt t="18626" x="3686175" y="3325813"/>
          <p14:tracePt t="18645" x="2820988" y="3000375"/>
          <p14:tracePt t="18661" x="1920875" y="2554288"/>
          <p14:tracePt t="18678" x="1679575" y="2392363"/>
          <p14:tracePt t="18694" x="1482725" y="2178050"/>
          <p14:tracePt t="18712" x="1474788" y="2082800"/>
          <p14:tracePt t="18727" x="1500188" y="1979613"/>
          <p14:tracePt t="18743" x="1543050" y="1903413"/>
          <p14:tracePt t="18762" x="1568450" y="1808163"/>
          <p14:tracePt t="18778" x="1577975" y="1714500"/>
          <p14:tracePt t="18795" x="1577975" y="1543050"/>
          <p14:tracePt t="18828" x="1560513" y="1500188"/>
          <p14:tracePt t="18846" x="1560513" y="1482725"/>
          <p14:tracePt t="18951" x="1568450" y="1482725"/>
          <p14:tracePt t="18975" x="1593850" y="1482725"/>
          <p14:tracePt t="18986" x="1628775" y="1492250"/>
          <p14:tracePt t="19011" x="1636713" y="1492250"/>
          <p14:tracePt t="19047" x="1646238" y="1492250"/>
          <p14:tracePt t="19079" x="1654175" y="1492250"/>
          <p14:tracePt t="19082" x="1671638" y="1492250"/>
          <p14:tracePt t="19095" x="1697038" y="1492250"/>
          <p14:tracePt t="19112" x="1792288" y="1492250"/>
          <p14:tracePt t="19149" x="1878013" y="1500188"/>
          <p14:tracePt t="19163" x="1979613" y="1500188"/>
          <p14:tracePt t="19179" x="2082800" y="1500188"/>
          <p14:tracePt t="19196" x="2160588" y="1500188"/>
          <p14:tracePt t="19213" x="2254250" y="1500188"/>
          <p14:tracePt t="19232" x="2349500" y="1482725"/>
          <p14:tracePt t="19247" x="2451100" y="1474788"/>
          <p14:tracePt t="19266" x="2614613" y="1465263"/>
          <p14:tracePt t="19281" x="2768600" y="1465263"/>
          <p14:tracePt t="19297" x="2957513" y="1465263"/>
          <p14:tracePt t="19317" x="3154363" y="1465263"/>
          <p14:tracePt t="19332" x="3378200" y="1465263"/>
          <p14:tracePt t="19348" x="3575050" y="1457325"/>
          <p14:tracePt t="19363" x="3960813" y="1422400"/>
          <p14:tracePt t="19391" x="4286250" y="1406525"/>
          <p14:tracePt t="19416" x="4500563" y="1406525"/>
          <p14:tracePt t="19430" x="4757738" y="1406525"/>
          <p14:tracePt t="19447" x="4964113" y="1406525"/>
          <p14:tracePt t="19464" x="5237163" y="1422400"/>
          <p14:tracePt t="19479" x="5451475" y="1422400"/>
          <p14:tracePt t="19496" x="5657850" y="1422400"/>
          <p14:tracePt t="19513" x="5854700" y="1422400"/>
          <p14:tracePt t="19529" x="6094413" y="1439863"/>
          <p14:tracePt t="19546" x="6308725" y="1449388"/>
          <p14:tracePt t="19563" x="6540500" y="1457325"/>
          <p14:tracePt t="19580" x="6789738" y="1465263"/>
          <p14:tracePt t="19596" x="7011988" y="1465263"/>
          <p14:tracePt t="19630" x="7115175" y="1474788"/>
          <p14:tracePt t="19700" x="7269163" y="1525588"/>
          <p14:tracePt t="19733" x="7286625" y="1560513"/>
          <p14:tracePt t="19816" x="7286625" y="1568450"/>
          <p14:tracePt t="19832" x="7286625" y="1585913"/>
          <p14:tracePt t="19848" x="7269163" y="1782763"/>
          <p14:tracePt t="19917" x="7251700" y="1843088"/>
          <p14:tracePt t="19935" x="7192963" y="2014538"/>
          <p14:tracePt t="19965" x="7165975" y="2100263"/>
          <p14:tracePt t="19982" x="7097713" y="2220913"/>
          <p14:tracePt t="19999" x="7046913" y="2314575"/>
          <p14:tracePt t="20015" x="7004050" y="2435225"/>
          <p14:tracePt t="20032" x="6961188" y="2536825"/>
          <p14:tracePt t="20049" x="6943725" y="2649538"/>
          <p14:tracePt t="20066" x="6935788" y="2708275"/>
          <p14:tracePt t="20084" x="6935788" y="2751138"/>
          <p14:tracePt t="20100" x="6935788" y="2778125"/>
          <p14:tracePt t="20184" x="6935788" y="2786063"/>
          <p14:tracePt t="20187" x="6961188" y="2820988"/>
          <p14:tracePt t="20217" x="7021513" y="2863850"/>
          <p14:tracePt t="20234" x="7235825" y="2932113"/>
          <p14:tracePt t="20267" x="7475538" y="2879725"/>
          <p14:tracePt t="20302" x="7518400" y="2811463"/>
          <p14:tracePt t="20319" x="7526338" y="2632075"/>
          <p14:tracePt t="20352" x="7483475" y="2546350"/>
          <p14:tracePt t="20368" x="7450138" y="2511425"/>
          <p14:tracePt t="20510" x="7440613" y="2511425"/>
          <p14:tracePt t="20938" x="7432675" y="2520950"/>
          <p14:tracePt t="20955" x="7423150" y="2546350"/>
          <p14:tracePt t="20958" x="7407275" y="2571750"/>
          <p14:tracePt t="20971" x="7380288" y="2640013"/>
          <p14:tracePt t="20988" x="7304088" y="2786063"/>
          <p14:tracePt t="21005" x="7226300" y="2914650"/>
          <p14:tracePt t="21021" x="7140575" y="3025775"/>
          <p14:tracePt t="21038" x="7029450" y="3103563"/>
          <p14:tracePt t="21054" x="6858000" y="3179763"/>
          <p14:tracePt t="21071" x="6651625" y="3257550"/>
          <p14:tracePt t="21088" x="6464300" y="3325813"/>
          <p14:tracePt t="21105" x="6180138" y="3411538"/>
          <p14:tracePt t="21122" x="5965825" y="3489325"/>
          <p14:tracePt t="21139" x="5665788" y="3617913"/>
          <p14:tracePt t="21156" x="5503863" y="3686175"/>
          <p14:tracePt t="21172" x="4937125" y="3754438"/>
          <p14:tracePt t="21222" x="4765675" y="3754438"/>
          <p14:tracePt t="21239" x="4629150" y="3754438"/>
          <p14:tracePt t="21256" x="4551363" y="3754438"/>
          <p14:tracePt t="21273" x="4525963" y="3754438"/>
          <p14:tracePt t="21416" x="4535488" y="3754438"/>
          <p14:tracePt t="21425" x="4568825" y="3754438"/>
          <p14:tracePt t="21441" x="4646613" y="3763963"/>
          <p14:tracePt t="21457" x="4792663" y="3763963"/>
          <p14:tracePt t="21474" x="5006975" y="3771900"/>
          <p14:tracePt t="21490" x="5332413" y="3789363"/>
          <p14:tracePt t="21507" x="5949950" y="3814763"/>
          <p14:tracePt t="21541" x="6618288" y="3814763"/>
          <p14:tracePt t="21574" x="7115175" y="3763963"/>
          <p14:tracePt t="21608" x="7440613" y="3540125"/>
          <p14:tracePt t="21641" x="7629525" y="3282950"/>
          <p14:tracePt t="21675" x="7775575" y="2965450"/>
          <p14:tracePt t="21709" x="7843838" y="2846388"/>
          <p14:tracePt t="21728" x="7964488" y="2589213"/>
          <p14:tracePt t="21760" x="8007350" y="2511425"/>
          <p14:tracePt t="21776" x="8040688" y="2443163"/>
          <p14:tracePt t="21794" x="8058150" y="2400300"/>
          <p14:tracePt t="21854" x="8058150" y="2392363"/>
          <p14:tracePt t="22013" x="8058150" y="2400300"/>
          <p14:tracePt t="22026" x="8058150" y="2425700"/>
          <p14:tracePt t="22029" x="8066088" y="2443163"/>
          <p14:tracePt t="22043" x="8066088" y="2460625"/>
          <p14:tracePt t="22060" x="8101013" y="2554288"/>
          <p14:tracePt t="22077" x="8135938" y="2606675"/>
          <p14:tracePt t="22093" x="8143875" y="2640013"/>
          <p14:tracePt t="22110" x="8151813" y="2657475"/>
          <p14:tracePt t="22127" x="8151813" y="2674938"/>
          <p14:tracePt t="22162" x="8151813" y="2682875"/>
          <p14:tracePt t="22177" x="8151813" y="2717800"/>
          <p14:tracePt t="22195" x="8143875" y="2751138"/>
          <p14:tracePt t="22211" x="8135938" y="2836863"/>
          <p14:tracePt t="22230" x="8118475" y="2906713"/>
          <p14:tracePt t="22246" x="8101013" y="2974975"/>
          <p14:tracePt t="22263" x="8093075" y="3035300"/>
          <p14:tracePt t="22279" x="8058150" y="3094038"/>
          <p14:tracePt t="22312" x="8015288" y="3128963"/>
          <p14:tracePt t="22331" x="7878763" y="3189288"/>
          <p14:tracePt t="22346" x="7707313" y="3249613"/>
          <p14:tracePt t="22364" x="7483475" y="3265488"/>
          <p14:tracePt t="22378" x="6858000" y="3317875"/>
          <p14:tracePt t="22378" x="6721475" y="3317875"/>
          <p14:tracePt t="22413" x="6592888" y="3317875"/>
          <p14:tracePt t="22429" x="6523038" y="3292475"/>
          <p14:tracePt t="22446" x="6515100" y="3275013"/>
          <p14:tracePt t="22462" x="6507163" y="3232150"/>
          <p14:tracePt t="22479" x="6480175" y="3171825"/>
          <p14:tracePt t="22495" x="6429375" y="3094038"/>
          <p14:tracePt t="22512" x="6361113" y="2982913"/>
          <p14:tracePt t="22529" x="6275388" y="2836863"/>
          <p14:tracePt t="22546" x="6197600" y="2674938"/>
          <p14:tracePt t="22563" x="6154738" y="2493963"/>
          <p14:tracePt t="22579" x="6121400" y="2314575"/>
          <p14:tracePt t="22596" x="6086475" y="2022475"/>
          <p14:tracePt t="22630" x="6069013" y="1989138"/>
          <p14:tracePt t="22665" x="6061075" y="1989138"/>
          <p14:tracePt t="22681" x="5940425" y="2117725"/>
          <p14:tracePt t="22714" x="5778500" y="2271713"/>
          <p14:tracePt t="22733" x="5622925" y="2400300"/>
          <p14:tracePt t="22749" x="5503863" y="2511425"/>
          <p14:tracePt t="22766" x="5375275" y="2589213"/>
          <p14:tracePt t="22781" x="5322888" y="2622550"/>
          <p14:tracePt t="22800" x="5289550" y="2632075"/>
          <p14:tracePt t="22814" x="5254625" y="2665413"/>
          <p14:tracePt t="22850" x="5246688" y="2682875"/>
          <p14:tracePt t="22867" x="5314950" y="2803525"/>
          <p14:tracePt t="22898" x="5589588" y="2992438"/>
          <p14:tracePt t="22917" x="5700713" y="3051175"/>
          <p14:tracePt t="22917" x="5837238" y="3121025"/>
          <p14:tracePt t="22936" x="6361113" y="3378200"/>
          <p14:tracePt t="22965" x="6437313" y="3463925"/>
          <p14:tracePt t="22982" x="6437313" y="3514725"/>
          <p14:tracePt t="22998" x="6343650" y="3617913"/>
          <p14:tracePt t="23015" x="6061075" y="3711575"/>
          <p14:tracePt t="23032" x="5280025" y="3771900"/>
          <p14:tracePt t="23048" x="4508500" y="3840163"/>
          <p14:tracePt t="23065" x="3608388" y="3925888"/>
          <p14:tracePt t="23082" x="3222625" y="3986213"/>
          <p14:tracePt t="23099" x="3136900" y="4011613"/>
          <p14:tracePt t="23116" x="3146425" y="4011613"/>
          <p14:tracePt t="23135" x="3154363" y="4003675"/>
          <p14:tracePt t="23150" x="3154363" y="3986213"/>
          <p14:tracePt t="23166" x="3154363" y="3925888"/>
          <p14:tracePt t="23200" x="3146425" y="3883025"/>
          <p14:tracePt t="23217" x="3136900" y="3806825"/>
          <p14:tracePt t="23250" x="3136900" y="3721100"/>
          <p14:tracePt t="23267" x="3222625" y="3436938"/>
          <p14:tracePt t="23267" x="3257550" y="3378200"/>
          <p14:tracePt t="23301" x="3317875" y="3265488"/>
          <p14:tracePt t="23318" x="3343275" y="3197225"/>
          <p14:tracePt t="23334" x="3368675" y="3154363"/>
          <p14:tracePt t="23351" x="3386138" y="3128963"/>
          <p14:tracePt t="23368" x="3479800" y="3103563"/>
          <p14:tracePt t="23435" x="3514725" y="3103563"/>
          <p14:tracePt t="23451" x="3565525" y="3103563"/>
          <p14:tracePt t="23467" x="3703638" y="3121025"/>
          <p14:tracePt t="23486" x="3822700" y="3121025"/>
          <p14:tracePt t="23501" x="3917950" y="3121025"/>
          <p14:tracePt t="23518" x="3968750" y="3111500"/>
          <p14:tracePt t="23535" x="3978275" y="3103563"/>
          <p14:tracePt t="23605" x="3978275" y="3121025"/>
          <p14:tracePt t="23618" x="3978275" y="3206750"/>
          <p14:tracePt t="23622" x="3968750" y="3265488"/>
          <p14:tracePt t="23635" x="3968750" y="3421063"/>
          <p14:tracePt t="23635" x="3968750" y="3514725"/>
          <p14:tracePt t="23653" x="3968750" y="3721100"/>
          <p14:tracePt t="23670" x="3986213" y="3925888"/>
          <p14:tracePt t="23688" x="4003675" y="4037013"/>
          <p14:tracePt t="23704" x="4029075" y="4079875"/>
          <p14:tracePt t="23863" x="4037013" y="4079875"/>
          <p14:tracePt t="23867" x="4064000" y="4079875"/>
          <p14:tracePt t="23888" x="4097338" y="4064000"/>
          <p14:tracePt t="23922" x="4132263" y="4071938"/>
          <p14:tracePt t="24708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241425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  <a:defRPr/>
            </a:pPr>
            <a:r>
              <a:rPr lang="en-US" altLang="zh-CN" sz="3600" b="1" smtClean="0">
                <a:solidFill>
                  <a:schemeClr val="tx1"/>
                </a:solidFill>
                <a:latin typeface="Times New Roman" pitchFamily="18" charset="0"/>
              </a:rPr>
              <a:t>9.5.1 </a:t>
            </a:r>
            <a:r>
              <a:rPr lang="zh-CN" altLang="en-US" sz="3600" b="1" smtClean="0">
                <a:solidFill>
                  <a:schemeClr val="tx1"/>
                </a:solidFill>
                <a:latin typeface="Times New Roman" pitchFamily="18" charset="0"/>
              </a:rPr>
              <a:t>通用锁存器、缓冲器的扩展</a:t>
            </a:r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5147581"/>
              </p:ext>
            </p:extLst>
          </p:nvPr>
        </p:nvGraphicFramePr>
        <p:xfrm>
          <a:off x="539750" y="1268760"/>
          <a:ext cx="8135938" cy="537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5" imgW="2782203" imgH="3140356" progId="Visio.Drawing.6">
                  <p:embed/>
                </p:oleObj>
              </mc:Choice>
              <mc:Fallback>
                <p:oleObj name="Visio" r:id="rId5" imgW="2782203" imgH="314035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68760"/>
                        <a:ext cx="8135938" cy="5373687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863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03" x="1422400" y="5983288"/>
          <p14:tracePt t="709" x="1431925" y="5983288"/>
          <p14:tracePt t="745" x="1439863" y="5983288"/>
          <p14:tracePt t="758" x="1449388" y="5975350"/>
          <p14:tracePt t="769" x="1465263" y="5949950"/>
          <p14:tracePt t="808" x="1878013" y="5126038"/>
          <p14:tracePt t="1008" x="1885950" y="4706938"/>
          <p14:tracePt t="1192" x="2092325" y="3832225"/>
          <p14:tracePt t="1495" x="2092325" y="3822700"/>
          <p14:tracePt t="1497" x="2014538" y="3789363"/>
          <p14:tracePt t="1594" x="2006600" y="3779838"/>
          <p14:tracePt t="1611" x="1954213" y="3721100"/>
          <p14:tracePt t="1661" x="1808163" y="3694113"/>
          <p14:tracePt t="1824" x="1800225" y="3703638"/>
          <p14:tracePt t="1826" x="1765300" y="3754438"/>
          <p14:tracePt t="1847" x="1739900" y="3771900"/>
          <p14:tracePt t="1861" x="1714500" y="3806825"/>
          <p14:tracePt t="1878" x="1679575" y="3832225"/>
          <p14:tracePt t="1895" x="1671638" y="3840163"/>
          <p14:tracePt t="1945" x="1663700" y="3849688"/>
          <p14:tracePt t="1979" x="1654175" y="3865563"/>
          <p14:tracePt t="1995" x="1636713" y="3892550"/>
          <p14:tracePt t="2013" x="1611313" y="3917950"/>
          <p14:tracePt t="2030" x="1593850" y="3935413"/>
          <p14:tracePt t="2045" x="1593850" y="3943350"/>
          <p14:tracePt t="2127" x="1603375" y="3943350"/>
          <p14:tracePt t="2279" x="1611313" y="3943350"/>
          <p14:tracePt t="2302" x="1620838" y="3943350"/>
          <p14:tracePt t="2314" x="1628775" y="3943350"/>
          <p14:tracePt t="2316" x="1654175" y="3943350"/>
          <p14:tracePt t="2331" x="1671638" y="3943350"/>
          <p14:tracePt t="2347" x="1689100" y="3943350"/>
          <p14:tracePt t="2365" x="1706563" y="3943350"/>
          <p14:tracePt t="2381" x="1722438" y="3943350"/>
          <p14:tracePt t="2398" x="1739900" y="3943350"/>
          <p14:tracePt t="2415" x="1757363" y="3951288"/>
          <p14:tracePt t="2432" x="1782763" y="3951288"/>
          <p14:tracePt t="2448" x="1800225" y="3951288"/>
          <p14:tracePt t="2465" x="1843088" y="3951288"/>
          <p14:tracePt t="2482" x="1893888" y="3951288"/>
          <p14:tracePt t="2501" x="1946275" y="3951288"/>
          <p14:tracePt t="2514" x="1997075" y="3951288"/>
          <p14:tracePt t="2531" x="2049463" y="3960813"/>
          <p14:tracePt t="2548" x="2100263" y="3960813"/>
          <p14:tracePt t="2565" x="2135188" y="3960813"/>
          <p14:tracePt t="2582" x="2168525" y="3960813"/>
          <p14:tracePt t="2582" x="2185988" y="3960813"/>
          <p14:tracePt t="2599" x="2220913" y="3960813"/>
          <p14:tracePt t="2616" x="2263775" y="3968750"/>
          <p14:tracePt t="2632" x="2306638" y="3968750"/>
          <p14:tracePt t="2649" x="2392363" y="3978275"/>
          <p14:tracePt t="2683" x="2417763" y="3978275"/>
          <p14:tracePt t="2701" x="2451100" y="3978275"/>
          <p14:tracePt t="2717" x="2493963" y="3978275"/>
          <p14:tracePt t="2734" x="2536825" y="3986213"/>
          <p14:tracePt t="2750" x="2579688" y="3986213"/>
          <p14:tracePt t="2766" x="2622550" y="3994150"/>
          <p14:tracePt t="2800" x="2665413" y="4003675"/>
          <p14:tracePt t="2816" x="2700338" y="4003675"/>
          <p14:tracePt t="2822" x="2743200" y="4011613"/>
          <p14:tracePt t="2838" x="2778125" y="4021138"/>
          <p14:tracePt t="2850" x="2811463" y="4029075"/>
          <p14:tracePt t="2867" x="2863850" y="4029075"/>
          <p14:tracePt t="2884" x="2879725" y="4029075"/>
          <p14:tracePt t="2884" x="2906713" y="4029075"/>
          <p14:tracePt t="2904" x="2940050" y="4029075"/>
          <p14:tracePt t="2904" x="2965450" y="4029075"/>
          <p14:tracePt t="2938" x="3008313" y="4029075"/>
          <p14:tracePt t="2951" x="3043238" y="4029075"/>
          <p14:tracePt t="2967" x="3078163" y="4029075"/>
          <p14:tracePt t="2986" x="3121025" y="4029075"/>
          <p14:tracePt t="3001" x="3163888" y="4029075"/>
          <p14:tracePt t="3017" x="3206750" y="4029075"/>
          <p14:tracePt t="3034" x="3240088" y="4021138"/>
          <p14:tracePt t="3051" x="3265488" y="4011613"/>
          <p14:tracePt t="3068" x="3292475" y="4003675"/>
          <p14:tracePt t="3084" x="3317875" y="3994150"/>
          <p14:tracePt t="3101" x="3335338" y="3986213"/>
          <p14:tracePt t="3199" x="3335338" y="3978275"/>
          <p14:tracePt t="3207" x="3343275" y="3968750"/>
          <p14:tracePt t="3219" x="3343275" y="3943350"/>
          <p14:tracePt t="3235" x="3343275" y="3865563"/>
          <p14:tracePt t="3235" x="3343275" y="3840163"/>
          <p14:tracePt t="3277" x="3335338" y="3771900"/>
          <p14:tracePt t="3287" x="3308350" y="3694113"/>
          <p14:tracePt t="3305" x="3275013" y="3625850"/>
          <p14:tracePt t="3321" x="3249613" y="3592513"/>
          <p14:tracePt t="3338" x="3232150" y="3582988"/>
          <p14:tracePt t="3407" x="3222625" y="3582988"/>
          <p14:tracePt t="3432" x="3214688" y="3600450"/>
          <p14:tracePt t="3441" x="3163888" y="3668713"/>
          <p14:tracePt t="3454" x="3035300" y="3806825"/>
          <p14:tracePt t="3470" x="2863850" y="3951288"/>
          <p14:tracePt t="3470" x="2751138" y="4037013"/>
          <p14:tracePt t="3487" x="2614613" y="4114800"/>
          <p14:tracePt t="3503" x="2460625" y="4165600"/>
          <p14:tracePt t="3520" x="2365375" y="4192588"/>
          <p14:tracePt t="3537" x="2349500" y="4192588"/>
          <p14:tracePt t="3590" x="2349500" y="4183063"/>
          <p14:tracePt t="3640" x="2349500" y="4175125"/>
          <p14:tracePt t="3655" x="2349500" y="4165600"/>
          <p14:tracePt t="3662" x="2382838" y="4079875"/>
          <p14:tracePt t="3688" x="2468563" y="3978275"/>
          <p14:tracePt t="3705" x="2640013" y="3789363"/>
          <p14:tracePt t="3741" x="2725738" y="3703638"/>
          <p14:tracePt t="3755" x="2786063" y="3651250"/>
          <p14:tracePt t="3773" x="2803525" y="3643313"/>
          <p14:tracePt t="3829" x="2794000" y="3678238"/>
          <p14:tracePt t="3846" x="2794000" y="3721100"/>
          <p14:tracePt t="3848" x="2794000" y="3754438"/>
          <p14:tracePt t="3855" x="2794000" y="3806825"/>
          <p14:tracePt t="3872" x="2794000" y="3857625"/>
          <p14:tracePt t="3891" x="2803525" y="3875088"/>
          <p14:tracePt t="3907" x="2811463" y="3875088"/>
          <p14:tracePt t="3923" x="2820988" y="3875088"/>
          <p14:tracePt t="3939" x="2863850" y="3865563"/>
          <p14:tracePt t="3956" x="2949575" y="3840163"/>
          <p14:tracePt t="3972" x="3068638" y="3814763"/>
          <p14:tracePt t="3989" x="3214688" y="3797300"/>
          <p14:tracePt t="4006" x="3436938" y="3797300"/>
          <p14:tracePt t="4023" x="3506788" y="3806825"/>
          <p14:tracePt t="4039" x="3522663" y="3806825"/>
          <p14:tracePt t="4056" x="3522663" y="3814763"/>
          <p14:tracePt t="4073" x="3522663" y="3822700"/>
          <p14:tracePt t="4090" x="3532188" y="3832225"/>
          <p14:tracePt t="4106" x="3565525" y="3857625"/>
          <p14:tracePt t="4123" x="3660775" y="3892550"/>
          <p14:tracePt t="4144" x="3935413" y="3865563"/>
          <p14:tracePt t="4144" x="3994150" y="3840163"/>
          <p14:tracePt t="4191" x="4089400" y="3779838"/>
          <p14:tracePt t="4207" x="4097338" y="3763963"/>
          <p14:tracePt t="4264" x="4097338" y="3771900"/>
          <p14:tracePt t="4269" x="4097338" y="3900488"/>
          <p14:tracePt t="4291" x="4097338" y="3968750"/>
          <p14:tracePt t="4308" x="4106863" y="4021138"/>
          <p14:tracePt t="4342" x="4122738" y="4011613"/>
          <p14:tracePt t="4360" x="4175125" y="3935413"/>
          <p14:tracePt t="4375" x="4243388" y="3797300"/>
          <p14:tracePt t="4408" x="4251325" y="3779838"/>
          <p14:tracePt t="4463" x="4251325" y="3797300"/>
          <p14:tracePt t="4464" x="4251325" y="3822700"/>
          <p14:tracePt t="4475" x="4251325" y="3875088"/>
          <p14:tracePt t="4492" x="4243388" y="3925888"/>
          <p14:tracePt t="4509" x="4243388" y="3943350"/>
          <p14:tracePt t="4559" x="4251325" y="3943350"/>
          <p14:tracePt t="4922" x="4260850" y="3935413"/>
          <p14:tracePt t="4944" x="4268788" y="3935413"/>
          <p14:tracePt t="4947" x="4278313" y="3935413"/>
          <p14:tracePt t="4963" x="4278313" y="3925888"/>
          <p14:tracePt t="4979" x="4294188" y="3917950"/>
          <p14:tracePt t="4995" x="4321175" y="3900488"/>
          <p14:tracePt t="5012" x="4364038" y="3865563"/>
          <p14:tracePt t="5029" x="4414838" y="3822700"/>
          <p14:tracePt t="5046" x="4475163" y="3763963"/>
          <p14:tracePt t="5062" x="4551363" y="3678238"/>
          <p14:tracePt t="5079" x="4672013" y="3532188"/>
          <p14:tracePt t="5096" x="4732338" y="3436938"/>
          <p14:tracePt t="5113" x="4757738" y="3394075"/>
          <p14:tracePt t="5130" x="4783138" y="3360738"/>
          <p14:tracePt t="5147" x="4783138" y="3351213"/>
          <p14:tracePt t="5184" x="4775200" y="3351213"/>
          <p14:tracePt t="5185" x="4740275" y="3368675"/>
          <p14:tracePt t="5197" x="4637088" y="3386138"/>
          <p14:tracePt t="5214" x="4449763" y="3403600"/>
          <p14:tracePt t="5214" x="4337050" y="3403600"/>
          <p14:tracePt t="5232" x="4243388" y="3403600"/>
          <p14:tracePt t="5248" x="3943350" y="3403600"/>
          <p14:tracePt t="5265" x="3789363" y="3394075"/>
          <p14:tracePt t="5281" x="3625850" y="3394075"/>
          <p14:tracePt t="5298" x="3549650" y="3386138"/>
          <p14:tracePt t="5314" x="3394075" y="3325813"/>
          <p14:tracePt t="5348" x="3206750" y="3292475"/>
          <p14:tracePt t="5365" x="3017838" y="3265488"/>
          <p14:tracePt t="5382" x="2725738" y="3265488"/>
          <p14:tracePt t="5398" x="2263775" y="3351213"/>
          <p14:tracePt t="5416" x="1731963" y="3522663"/>
          <p14:tracePt t="5449" x="1722438" y="3522663"/>
          <p14:tracePt t="5465" x="1731963" y="3522663"/>
          <p14:tracePt t="5482" x="1739900" y="3522663"/>
          <p14:tracePt t="5498" x="1749425" y="3522663"/>
          <p14:tracePt t="5543" x="1739900" y="3522663"/>
          <p14:tracePt t="5545" x="1722438" y="3522663"/>
          <p14:tracePt t="5565" x="1714500" y="3514725"/>
          <p14:tracePt t="5680" x="1706563" y="3514725"/>
          <p14:tracePt t="5713" x="1697038" y="3514725"/>
          <p14:tracePt t="5863" x="1689100" y="3514725"/>
          <p14:tracePt t="6296" x="1697038" y="3514725"/>
          <p14:tracePt t="6337" x="1706563" y="3514725"/>
          <p14:tracePt t="6385" x="1714500" y="3514725"/>
          <p14:tracePt t="6404" x="1722438" y="3514725"/>
          <p14:tracePt t="6408" x="1835150" y="3514725"/>
          <p14:tracePt t="6472" x="1878013" y="3514725"/>
          <p14:tracePt t="6488" x="2057400" y="3514725"/>
          <p14:tracePt t="6522" x="2151063" y="3514725"/>
          <p14:tracePt t="6538" x="2279650" y="3514725"/>
          <p14:tracePt t="6555" x="2486025" y="3522663"/>
          <p14:tracePt t="6572" x="2708275" y="3557588"/>
          <p14:tracePt t="6588" x="3008313" y="3565525"/>
          <p14:tracePt t="6605" x="3240088" y="3565525"/>
          <p14:tracePt t="6623" x="3506788" y="3522663"/>
          <p14:tracePt t="6639" x="3686175" y="3471863"/>
          <p14:tracePt t="6656" x="3968750" y="3378200"/>
          <p14:tracePt t="6675" x="4200525" y="3317875"/>
          <p14:tracePt t="6691" x="4449763" y="3308350"/>
          <p14:tracePt t="6708" x="4586288" y="3308350"/>
          <p14:tracePt t="6723" x="4672013" y="3308350"/>
          <p14:tracePt t="6740" x="4689475" y="3308350"/>
          <p14:tracePt t="6876" x="4689475" y="3300413"/>
          <p14:tracePt t="6886" x="4697413" y="3292475"/>
          <p14:tracePt t="6944" x="4706938" y="3292475"/>
          <p14:tracePt t="7008" x="4697413" y="3300413"/>
          <p14:tracePt t="7014" x="4689475" y="3317875"/>
          <p14:tracePt t="7024" x="4654550" y="3394075"/>
          <p14:tracePt t="7041" x="4603750" y="3479800"/>
          <p14:tracePt t="7058" x="4560888" y="3549650"/>
          <p14:tracePt t="7074" x="4560888" y="3592513"/>
          <p14:tracePt t="7091" x="4551363" y="3600450"/>
          <p14:tracePt t="7108" x="4551363" y="3617913"/>
          <p14:tracePt t="7125" x="4551363" y="3625850"/>
          <p14:tracePt t="7142" x="4525963" y="3721100"/>
          <p14:tracePt t="7142" x="4518025" y="3763963"/>
          <p14:tracePt t="7177" x="4483100" y="3832225"/>
          <p14:tracePt t="7193" x="4422775" y="3943350"/>
          <p14:tracePt t="7212" x="4371975" y="4037013"/>
          <p14:tracePt t="7243" x="4371975" y="4046538"/>
          <p14:tracePt t="7387" x="4371975" y="4029075"/>
          <p14:tracePt t="7395" x="4371975" y="3943350"/>
          <p14:tracePt t="7411" x="4371975" y="3806825"/>
          <p14:tracePt t="7428" x="4397375" y="3668713"/>
          <p14:tracePt t="7445" x="4440238" y="3386138"/>
          <p14:tracePt t="7477" x="4475163" y="3275013"/>
          <p14:tracePt t="7493" x="4483100" y="3189288"/>
          <p14:tracePt t="7510" x="4483100" y="3121025"/>
          <p14:tracePt t="7527" x="4475163" y="3094038"/>
          <p14:tracePt t="7543" x="4465638" y="3094038"/>
          <p14:tracePt t="7592" x="4465638" y="3103563"/>
          <p14:tracePt t="7593" x="4465638" y="3111500"/>
          <p14:tracePt t="7610" x="4465638" y="3146425"/>
          <p14:tracePt t="7645" x="4465638" y="3197225"/>
          <p14:tracePt t="7661" x="4440238" y="3300413"/>
          <p14:tracePt t="7678" x="4406900" y="3421063"/>
          <p14:tracePt t="7695" x="4337050" y="3651250"/>
          <p14:tracePt t="7713" x="4268788" y="3822700"/>
          <p14:tracePt t="7729" x="4217988" y="3935413"/>
          <p14:tracePt t="7745" x="4149725" y="4011613"/>
          <p14:tracePt t="7762" x="4140200" y="4021138"/>
          <p14:tracePt t="7848" x="4132263" y="4021138"/>
          <p14:tracePt t="7850" x="4122738" y="4021138"/>
          <p14:tracePt t="7863" x="3883025" y="4046538"/>
          <p14:tracePt t="7931" x="3875088" y="4046538"/>
          <p14:tracePt t="7946" x="3875088" y="4037013"/>
          <p14:tracePt t="7963" x="3875088" y="4021138"/>
          <p14:tracePt t="7980" x="3849688" y="4003675"/>
          <p14:tracePt t="7996" x="3754438" y="3978275"/>
          <p14:tracePt t="8013" x="3575050" y="3951288"/>
          <p14:tracePt t="8029" x="3232150" y="3908425"/>
          <p14:tracePt t="8046" x="2897188" y="3875088"/>
          <p14:tracePt t="8063" x="2640013" y="3849688"/>
          <p14:tracePt t="8080" x="2571750" y="3840163"/>
          <p14:tracePt t="8121" x="2579688" y="3822700"/>
          <p14:tracePt t="8122" x="2606675" y="3789363"/>
          <p14:tracePt t="8148" x="2614613" y="3779838"/>
          <p14:tracePt t="8164" x="2622550" y="3771900"/>
          <p14:tracePt t="8201" x="2606675" y="3771900"/>
          <p14:tracePt t="8214" x="2554288" y="3779838"/>
          <p14:tracePt t="8216" x="2306638" y="3822700"/>
          <p14:tracePt t="8216" x="2057400" y="3849688"/>
          <p14:tracePt t="8232" x="1928813" y="3857625"/>
          <p14:tracePt t="8248" x="1457325" y="3865563"/>
          <p14:tracePt t="8265" x="1379538" y="3857625"/>
          <p14:tracePt t="8282" x="1379538" y="3849688"/>
          <p14:tracePt t="8298" x="1406525" y="3814763"/>
          <p14:tracePt t="8315" x="1482725" y="3721100"/>
          <p14:tracePt t="8348" x="1500188" y="3703638"/>
          <p14:tracePt t="8365" x="1508125" y="3703638"/>
          <p14:tracePt t="8382" x="1500188" y="3703638"/>
          <p14:tracePt t="8399" x="1492250" y="3703638"/>
          <p14:tracePt t="8415" x="1482725" y="3746500"/>
          <p14:tracePt t="8468" x="1492250" y="3746500"/>
          <p14:tracePt t="8481" x="1543050" y="3746500"/>
          <p14:tracePt t="8499" x="1585913" y="3721100"/>
          <p14:tracePt t="8516" x="1620838" y="3721100"/>
          <p14:tracePt t="8532" x="1663700" y="3721100"/>
          <p14:tracePt t="8549" x="1739900" y="3736975"/>
          <p14:tracePt t="8566" x="1868488" y="3797300"/>
          <p14:tracePt t="8583" x="1979613" y="3849688"/>
          <p14:tracePt t="8599" x="2178050" y="3908425"/>
          <p14:tracePt t="8616" x="2297113" y="3935413"/>
          <p14:tracePt t="8633" x="2382838" y="3935413"/>
          <p14:tracePt t="8650" x="2468563" y="3935413"/>
          <p14:tracePt t="8666" x="2546350" y="3925888"/>
          <p14:tracePt t="8683" x="2665413" y="3908425"/>
          <p14:tracePt t="8718" x="2708275" y="3908425"/>
          <p14:tracePt t="8734" x="2743200" y="3908425"/>
          <p14:tracePt t="8751" x="2794000" y="3908425"/>
          <p14:tracePt t="8767" x="2854325" y="3900488"/>
          <p14:tracePt t="8785" x="2906713" y="3892550"/>
          <p14:tracePt t="8802" x="2957513" y="3892550"/>
          <p14:tracePt t="8818" x="2992438" y="3892550"/>
          <p14:tracePt t="8837" x="3043238" y="3892550"/>
          <p14:tracePt t="8851" x="3111500" y="3892550"/>
          <p14:tracePt t="8868" x="3197225" y="3892550"/>
          <p14:tracePt t="8885" x="3325813" y="3892550"/>
          <p14:tracePt t="8885" x="3446463" y="3892550"/>
          <p14:tracePt t="8918" x="3643313" y="3892550"/>
          <p14:tracePt t="8922" x="3832225" y="3900488"/>
          <p14:tracePt t="8938" x="3892550" y="3900488"/>
          <p14:tracePt t="8952" x="3951288" y="3900488"/>
          <p14:tracePt t="8952" x="3960813" y="3900488"/>
          <p14:tracePt t="8968" x="3968750" y="3892550"/>
          <p14:tracePt t="8987" x="3978275" y="3892550"/>
          <p14:tracePt t="9001" x="3994150" y="3883025"/>
          <p14:tracePt t="9018" x="4021138" y="3883025"/>
          <p14:tracePt t="9035" x="4079875" y="3883025"/>
          <p14:tracePt t="9052" x="4114800" y="3883025"/>
          <p14:tracePt t="9068" x="4149725" y="3883025"/>
          <p14:tracePt t="9085" x="4165600" y="3883025"/>
          <p14:tracePt t="9102" x="4175125" y="3883025"/>
          <p14:tracePt t="9136" x="4183063" y="3883025"/>
          <p14:tracePt t="9138" x="4192588" y="3875088"/>
          <p14:tracePt t="9208" x="4183063" y="3875088"/>
          <p14:tracePt t="9225" x="4175125" y="3875088"/>
          <p14:tracePt t="9242" x="4157663" y="3875088"/>
          <p14:tracePt t="9247" x="4106863" y="3883025"/>
          <p14:tracePt t="9270" x="4037013" y="3917950"/>
          <p14:tracePt t="9287" x="3978275" y="3935413"/>
          <p14:tracePt t="9304" x="3875088" y="3968750"/>
          <p14:tracePt t="9323" x="3703638" y="3986213"/>
          <p14:tracePt t="9340" x="3471863" y="3994150"/>
          <p14:tracePt t="9354" x="3086100" y="3994150"/>
          <p14:tracePt t="9371" x="2751138" y="3994150"/>
          <p14:tracePt t="9390" x="2425700" y="3994150"/>
          <p14:tracePt t="9406" x="2263775" y="3994150"/>
          <p14:tracePt t="9422" x="2185988" y="3994150"/>
          <p14:tracePt t="9497" x="2178050" y="3994150"/>
          <p14:tracePt t="9500" x="2135188" y="3994150"/>
          <p14:tracePt t="9523" x="2065338" y="3994150"/>
          <p14:tracePt t="9538" x="1936750" y="3994150"/>
          <p14:tracePt t="9554" x="1868488" y="4003675"/>
          <p14:tracePt t="9571" x="1860550" y="4003675"/>
          <p14:tracePt t="9609" x="1868488" y="4003675"/>
          <p14:tracePt t="9610" x="1893888" y="3986213"/>
          <p14:tracePt t="9623" x="1911350" y="3968750"/>
          <p14:tracePt t="9638" x="1928813" y="3943350"/>
          <p14:tracePt t="9655" x="1936750" y="3935413"/>
          <p14:tracePt t="9675" x="1946275" y="3935413"/>
          <p14:tracePt t="9691" x="1963738" y="3935413"/>
          <p14:tracePt t="9707" x="2006600" y="3935413"/>
          <p14:tracePt t="9723" x="2193925" y="3968750"/>
          <p14:tracePt t="9740" x="2443163" y="4021138"/>
          <p14:tracePt t="9756" x="2674938" y="4054475"/>
          <p14:tracePt t="9776" x="2836863" y="4054475"/>
          <p14:tracePt t="9791" x="2940050" y="4037013"/>
          <p14:tracePt t="9806" x="3051175" y="3986213"/>
          <p14:tracePt t="9823" x="3163888" y="3951288"/>
          <p14:tracePt t="9840" x="3394075" y="3908425"/>
          <p14:tracePt t="9857" x="3754438" y="3908425"/>
          <p14:tracePt t="9890" x="3943350" y="3908425"/>
          <p14:tracePt t="9906" x="4029075" y="3908425"/>
          <p14:tracePt t="9924" x="4054475" y="3908425"/>
          <p14:tracePt t="9942" x="4054475" y="3900488"/>
          <p14:tracePt t="9957" x="4064000" y="3900488"/>
          <p14:tracePt t="9973" x="4071938" y="3892550"/>
          <p14:tracePt t="9990" x="4079875" y="3892550"/>
          <p14:tracePt t="10007" x="4089400" y="3883025"/>
          <p14:tracePt t="10024" x="4097338" y="3883025"/>
          <p14:tracePt t="10040" x="4106863" y="3883025"/>
          <p14:tracePt t="10057" x="4114800" y="3883025"/>
          <p14:tracePt t="10074" x="4122738" y="3875088"/>
          <p14:tracePt t="10091" x="4165600" y="3857625"/>
          <p14:tracePt t="10107" x="4251325" y="3806825"/>
          <p14:tracePt t="10124" x="4371975" y="3746500"/>
          <p14:tracePt t="10142" x="4500563" y="3625850"/>
          <p14:tracePt t="10177" x="4508500" y="3592513"/>
          <p14:tracePt t="10177" x="4508500" y="3582988"/>
          <p14:tracePt t="10240" x="4508500" y="3575050"/>
          <p14:tracePt t="10241" x="4525963" y="3575050"/>
          <p14:tracePt t="10258" x="4568825" y="3549650"/>
          <p14:tracePt t="10278" x="4611688" y="3514725"/>
          <p14:tracePt t="10293" x="4697413" y="3471863"/>
          <p14:tracePt t="10310" x="4851400" y="3386138"/>
          <p14:tracePt t="10343" x="4894263" y="3368675"/>
          <p14:tracePt t="10395" x="4894263" y="3378200"/>
          <p14:tracePt t="10397" x="4894263" y="3394075"/>
          <p14:tracePt t="10411" x="4903788" y="3403600"/>
          <p14:tracePt t="10460" x="4937125" y="3394075"/>
          <p14:tracePt t="10476" x="4937125" y="3386138"/>
          <p14:tracePt t="10493" x="4937125" y="3378200"/>
          <p14:tracePt t="10544" x="4937125" y="3386138"/>
          <p14:tracePt t="10552" x="4937125" y="3394075"/>
          <p14:tracePt t="10560" x="4946650" y="3394075"/>
          <p14:tracePt t="10577" x="4972050" y="3394075"/>
          <p14:tracePt t="10594" x="5032375" y="3351213"/>
          <p14:tracePt t="10610" x="5083175" y="3317875"/>
          <p14:tracePt t="10628" x="5040313" y="3308350"/>
          <p14:tracePt t="10644" x="4860925" y="3308350"/>
          <p14:tracePt t="10660" x="4808538" y="3308350"/>
          <p14:tracePt t="10857" x="4808538" y="3317875"/>
          <p14:tracePt t="10890" x="4818063" y="3317875"/>
          <p14:tracePt t="10891" x="4851400" y="3317875"/>
          <p14:tracePt t="10914" x="4894263" y="3317875"/>
          <p14:tracePt t="10930" x="5032375" y="3265488"/>
          <p14:tracePt t="10962" x="5100638" y="3222625"/>
          <p14:tracePt t="10980" x="5126038" y="3206750"/>
          <p14:tracePt t="10995" x="5143500" y="3197225"/>
          <p14:tracePt t="11031" x="5151438" y="3197225"/>
          <p14:tracePt t="11049" x="5160963" y="3206750"/>
          <p14:tracePt t="11049" x="5178425" y="3232150"/>
          <p14:tracePt t="11063" x="5211763" y="3292475"/>
          <p14:tracePt t="11079" x="5272088" y="3343275"/>
          <p14:tracePt t="11096" x="5400675" y="3378200"/>
          <p14:tracePt t="11113" x="5461000" y="3394075"/>
          <p14:tracePt t="11130" x="5511800" y="3403600"/>
          <p14:tracePt t="11146" x="5546725" y="3403600"/>
          <p14:tracePt t="11164" x="5554663" y="3403600"/>
          <p14:tracePt t="11181" x="5564188" y="3403600"/>
          <p14:tracePt t="11280" x="5572125" y="3403600"/>
          <p14:tracePt t="11288" x="5614988" y="3429000"/>
          <p14:tracePt t="11298" x="5700713" y="3436938"/>
          <p14:tracePt t="11315" x="5786438" y="3436938"/>
          <p14:tracePt t="11333" x="5889625" y="3386138"/>
          <p14:tracePt t="11348" x="5957888" y="3308350"/>
          <p14:tracePt t="11365" x="5992813" y="3222625"/>
          <p14:tracePt t="11365" x="5992813" y="3206750"/>
          <p14:tracePt t="11385" x="5992813" y="3189288"/>
          <p14:tracePt t="11401" x="5983288" y="3189288"/>
          <p14:tracePt t="11415" x="5965825" y="3189288"/>
          <p14:tracePt t="11415" x="5957888" y="3206750"/>
          <p14:tracePt t="11435" x="5915025" y="3335338"/>
          <p14:tracePt t="11466" x="5907088" y="3386138"/>
          <p14:tracePt t="11482" x="5915025" y="3386138"/>
          <p14:tracePt t="11515" x="5965825" y="3343275"/>
          <p14:tracePt t="11532" x="6069013" y="3257550"/>
          <p14:tracePt t="11549" x="6207125" y="3154363"/>
          <p14:tracePt t="11565" x="6369050" y="3051175"/>
          <p14:tracePt t="11583" x="6507163" y="3000375"/>
          <p14:tracePt t="11599" x="6764338" y="2940050"/>
          <p14:tracePt t="11599" x="6883400" y="2906713"/>
          <p14:tracePt t="11616" x="7004050" y="2879725"/>
          <p14:tracePt t="11632" x="7432675" y="2768600"/>
          <p14:tracePt t="11650" x="7689850" y="2682875"/>
          <p14:tracePt t="11666" x="7937500" y="2606675"/>
          <p14:tracePt t="11683" x="8075613" y="2536825"/>
          <p14:tracePt t="11700" x="8161338" y="2478088"/>
          <p14:tracePt t="11717" x="8186738" y="2435225"/>
          <p14:tracePt t="11735" x="8194675" y="2408238"/>
          <p14:tracePt t="11750" x="8194675" y="2382838"/>
          <p14:tracePt t="11767" x="8204200" y="2374900"/>
          <p14:tracePt t="11784" x="8221663" y="2357438"/>
          <p14:tracePt t="11801" x="8229600" y="2349500"/>
          <p14:tracePt t="11817" x="8237538" y="2339975"/>
          <p14:tracePt t="11834" x="8247063" y="2332038"/>
          <p14:tracePt t="11890" x="8237538" y="2332038"/>
          <p14:tracePt t="11906" x="8229600" y="2332038"/>
          <p14:tracePt t="11907" x="8212138" y="2332038"/>
          <p14:tracePt t="11917" x="7997825" y="2357438"/>
          <p14:tracePt t="11917" x="7912100" y="2357438"/>
          <p14:tracePt t="11953" x="7808913" y="2365375"/>
          <p14:tracePt t="11968" x="7389813" y="2365375"/>
          <p14:tracePt t="11986" x="7132638" y="2365375"/>
          <p14:tracePt t="12001" x="6858000" y="2365375"/>
          <p14:tracePt t="12018" x="6565900" y="2365375"/>
          <p14:tracePt t="12034" x="5949950" y="2365375"/>
          <p14:tracePt t="12051" x="5211763" y="2365375"/>
          <p14:tracePt t="12068" x="4714875" y="2374900"/>
          <p14:tracePt t="12085" x="3694113" y="2478088"/>
          <p14:tracePt t="12101" x="2957513" y="2579688"/>
          <p14:tracePt t="12119" x="2571750" y="2692400"/>
          <p14:tracePt t="12136" x="2478088" y="2725738"/>
          <p14:tracePt t="12208" x="2468563" y="2725738"/>
          <p14:tracePt t="12224" x="2451100" y="2735263"/>
          <p14:tracePt t="12225" x="2417763" y="2743200"/>
          <p14:tracePt t="12236" x="2228850" y="2743200"/>
          <p14:tracePt t="12273" x="2220913" y="2743200"/>
          <p14:tracePt t="12312" x="2228850" y="2735263"/>
          <p14:tracePt t="12328" x="2246313" y="2735263"/>
          <p14:tracePt t="12337" x="2263775" y="2717800"/>
          <p14:tracePt t="12353" x="2271713" y="2717800"/>
          <p14:tracePt t="12370" x="2271713" y="2708275"/>
          <p14:tracePt t="12415" x="2263775" y="2708275"/>
          <p14:tracePt t="12423" x="2254250" y="2708275"/>
          <p14:tracePt t="12437" x="2246313" y="2708275"/>
          <p14:tracePt t="12512" x="2254250" y="2708275"/>
          <p14:tracePt t="12521" x="2263775" y="2708275"/>
          <p14:tracePt t="12536" x="2271713" y="2708275"/>
          <p14:tracePt t="13127" x="2271713" y="2717800"/>
          <p14:tracePt t="13135" x="2271713" y="2725738"/>
          <p14:tracePt t="13157" x="2263775" y="2760663"/>
          <p14:tracePt t="13176" x="2246313" y="2828925"/>
          <p14:tracePt t="13207" x="2203450" y="2932113"/>
          <p14:tracePt t="13223" x="2082800" y="3265488"/>
          <p14:tracePt t="13277" x="2022475" y="3403600"/>
          <p14:tracePt t="13291" x="1979613" y="3565525"/>
          <p14:tracePt t="13308" x="1893888" y="3814763"/>
          <p14:tracePt t="13342" x="1851025" y="3943350"/>
          <p14:tracePt t="13359" x="1739900" y="4346575"/>
          <p14:tracePt t="13441" x="1714500" y="4414838"/>
          <p14:tracePt t="13460" x="1689100" y="4483100"/>
          <p14:tracePt t="13475" x="1689100" y="4543425"/>
          <p14:tracePt t="13509" x="1689100" y="4560888"/>
          <p14:tracePt t="13525" x="1689100" y="4568825"/>
          <p14:tracePt t="13542" x="1689100" y="4586288"/>
          <p14:tracePt t="13584" x="1689100" y="4594225"/>
          <p14:tracePt t="13607" x="1689100" y="4603750"/>
          <p14:tracePt t="13626" x="1679575" y="4611688"/>
          <p14:tracePt t="13647" x="1671638" y="4611688"/>
          <p14:tracePt t="13776" x="1671638" y="4603750"/>
          <p14:tracePt t="13777" x="1654175" y="4586288"/>
          <p14:tracePt t="13793" x="1620838" y="4432300"/>
          <p14:tracePt t="13844" x="1620838" y="4303713"/>
          <p14:tracePt t="13877" x="1620838" y="4243388"/>
          <p14:tracePt t="13894" x="1603375" y="4192588"/>
          <p14:tracePt t="13894" x="1585913" y="4165600"/>
          <p14:tracePt t="13911" x="1560513" y="4122738"/>
          <p14:tracePt t="13927" x="1517650" y="4071938"/>
          <p14:tracePt t="13944" x="1457325" y="4003675"/>
          <p14:tracePt t="13963" x="1389063" y="3943350"/>
          <p14:tracePt t="13978" x="1363663" y="3900488"/>
          <p14:tracePt t="13995" x="1354138" y="3883025"/>
          <p14:tracePt t="14032" x="1363663" y="3875088"/>
          <p14:tracePt t="14033" x="1371600" y="3875088"/>
          <p14:tracePt t="14044" x="1379538" y="3865563"/>
          <p14:tracePt t="14061" x="1397000" y="3857625"/>
          <p14:tracePt t="14103" x="1389063" y="3857625"/>
          <p14:tracePt t="14112" x="1379538" y="3857625"/>
          <p14:tracePt t="14129" x="1379538" y="3865563"/>
          <p14:tracePt t="14247" x="1389063" y="3865563"/>
          <p14:tracePt t="14251" x="1431925" y="3883025"/>
          <p14:tracePt t="14280" x="1482725" y="3908425"/>
          <p14:tracePt t="14296" x="1550988" y="3925888"/>
          <p14:tracePt t="14313" x="1808163" y="3994150"/>
          <p14:tracePt t="14347" x="1903413" y="4021138"/>
          <p14:tracePt t="14363" x="1989138" y="4021138"/>
          <p14:tracePt t="14380" x="2143125" y="4011613"/>
          <p14:tracePt t="14400" x="2228850" y="4003675"/>
          <p14:tracePt t="14414" x="2417763" y="3994150"/>
          <p14:tracePt t="14430" x="2700338" y="3994150"/>
          <p14:tracePt t="14430" x="2863850" y="3994150"/>
          <p14:tracePt t="14447" x="3292475" y="3994150"/>
          <p14:tracePt t="14464" x="3625850" y="3994150"/>
          <p14:tracePt t="14484" x="3875088" y="3978275"/>
          <p14:tracePt t="14497" x="4046538" y="3943350"/>
          <p14:tracePt t="14514" x="4132263" y="3908425"/>
          <p14:tracePt t="14530" x="4200525" y="3883025"/>
          <p14:tracePt t="14547" x="4303713" y="3857625"/>
          <p14:tracePt t="14564" x="4406900" y="3840163"/>
          <p14:tracePt t="14581" x="4525963" y="3832225"/>
          <p14:tracePt t="14597" x="4603750" y="3832225"/>
          <p14:tracePt t="14614" x="4646613" y="3832225"/>
          <p14:tracePt t="14631" x="4672013" y="3832225"/>
          <p14:tracePt t="16960" x="4664075" y="3832225"/>
          <p14:tracePt t="16961" x="4654550" y="3832225"/>
          <p14:tracePt t="16977" x="4637088" y="3832225"/>
          <p14:tracePt t="16994" x="4603750" y="3849688"/>
          <p14:tracePt t="17011" x="4543425" y="3865563"/>
          <p14:tracePt t="17027" x="4465638" y="3900488"/>
          <p14:tracePt t="17044" x="4364038" y="3943350"/>
          <p14:tracePt t="17061" x="4251325" y="3994150"/>
          <p14:tracePt t="17077" x="4114800" y="4054475"/>
          <p14:tracePt t="17094" x="3943350" y="4165600"/>
          <p14:tracePt t="17111" x="3582988" y="4346575"/>
          <p14:tracePt t="17129" x="3394075" y="4432300"/>
          <p14:tracePt t="17145" x="3008313" y="4594225"/>
          <p14:tracePt t="17179" x="2879725" y="4637088"/>
          <p14:tracePt t="17196" x="2725738" y="4672013"/>
          <p14:tracePt t="17229" x="2692400" y="4672013"/>
          <p14:tracePt t="17245" x="2649538" y="4664075"/>
          <p14:tracePt t="17264" x="2589213" y="4654550"/>
          <p14:tracePt t="17279" x="2382838" y="4621213"/>
          <p14:tracePt t="17296" x="2185988" y="4603750"/>
          <p14:tracePt t="17313" x="1971675" y="4586288"/>
          <p14:tracePt t="17329" x="1765300" y="4543425"/>
          <p14:tracePt t="17346" x="1689100" y="4500563"/>
          <p14:tracePt t="17363" x="1689100" y="4483100"/>
          <p14:tracePt t="17380" x="1706563" y="4440238"/>
          <p14:tracePt t="17396" x="1731963" y="4397375"/>
          <p14:tracePt t="17413" x="1774825" y="4321175"/>
          <p14:tracePt t="17413" x="1782763" y="4311650"/>
          <p14:tracePt t="17479" x="1774825" y="4311650"/>
          <p14:tracePt t="17480" x="1765300" y="4311650"/>
          <p14:tracePt t="17496" x="1749425" y="4311650"/>
          <p14:tracePt t="17513" x="1731963" y="4311650"/>
          <p14:tracePt t="17530" x="1722438" y="4311650"/>
          <p14:tracePt t="17547" x="1714500" y="4321175"/>
          <p14:tracePt t="17607" x="1722438" y="4321175"/>
          <p14:tracePt t="17800" x="1731963" y="4321175"/>
          <p14:tracePt t="17805" x="1739900" y="4321175"/>
          <p14:tracePt t="17817" x="1792288" y="4321175"/>
          <p14:tracePt t="17850" x="1893888" y="4337050"/>
          <p14:tracePt t="17867" x="2143125" y="4389438"/>
          <p14:tracePt t="17883" x="2349500" y="4432300"/>
          <p14:tracePt t="17900" x="2622550" y="4449763"/>
          <p14:tracePt t="17917" x="2854325" y="4449763"/>
          <p14:tracePt t="17934" x="3121025" y="4422775"/>
          <p14:tracePt t="17950" x="3421063" y="4371975"/>
          <p14:tracePt t="17965" x="4003675" y="4286250"/>
          <p14:tracePt t="17985" x="4449763" y="4260850"/>
          <p14:tracePt t="17999" x="4972050" y="4260850"/>
          <p14:tracePt t="18017" x="5254625" y="4260850"/>
          <p14:tracePt t="18032" x="5400675" y="4260850"/>
          <p14:tracePt t="18049" x="5426075" y="4260850"/>
          <p14:tracePt t="18338" x="5426075" y="4268788"/>
          <p14:tracePt t="18339" x="5426075" y="4278313"/>
          <p14:tracePt t="18352" x="5426075" y="4354513"/>
          <p14:tracePt t="18369" x="5443538" y="4475163"/>
          <p14:tracePt t="18386" x="5503863" y="4611688"/>
          <p14:tracePt t="18405" x="5564188" y="4714875"/>
          <p14:tracePt t="18422" x="5614988" y="4775200"/>
          <p14:tracePt t="18438" x="5632450" y="4800600"/>
          <p14:tracePt t="18469" x="5632450" y="4808538"/>
          <p14:tracePt t="18504" x="5622925" y="4808538"/>
          <p14:tracePt t="18505" x="5614988" y="4808538"/>
          <p14:tracePt t="18520" x="5597525" y="4808538"/>
          <p14:tracePt t="18536" x="5580063" y="4792663"/>
          <p14:tracePt t="18553" x="5546725" y="4679950"/>
          <p14:tracePt t="18570" x="5494338" y="4508500"/>
          <p14:tracePt t="18586" x="5468938" y="4364038"/>
          <p14:tracePt t="18603" x="5461000" y="4235450"/>
          <p14:tracePt t="18620" x="5451475" y="4175125"/>
          <p14:tracePt t="18637" x="5435600" y="4175125"/>
          <p14:tracePt t="18654" x="5400675" y="4192588"/>
          <p14:tracePt t="18674" x="5332413" y="4268788"/>
          <p14:tracePt t="18690" x="5168900" y="4449763"/>
          <p14:tracePt t="18707" x="4989513" y="4611688"/>
          <p14:tracePt t="18723" x="4749800" y="4783138"/>
          <p14:tracePt t="18740" x="4586288" y="4851400"/>
          <p14:tracePt t="18755" x="4475163" y="4894263"/>
          <p14:tracePt t="18790" x="4457700" y="4894263"/>
          <p14:tracePt t="18805" x="4449763" y="4894263"/>
          <p14:tracePt t="18821" x="4449763" y="4886325"/>
          <p14:tracePt t="18839" x="4449763" y="4868863"/>
          <p14:tracePt t="18874" x="4449763" y="4860925"/>
          <p14:tracePt t="18941" x="4440238" y="4860925"/>
          <p14:tracePt t="18962" x="4422775" y="4878388"/>
          <p14:tracePt t="18963" x="4422775" y="4894263"/>
          <p14:tracePt t="18972" x="4414838" y="4929188"/>
          <p14:tracePt t="18989" x="4406900" y="4972050"/>
          <p14:tracePt t="19005" x="4414838" y="5075238"/>
          <p14:tracePt t="19040" x="4500563" y="5135563"/>
          <p14:tracePt t="19056" x="4654550" y="5194300"/>
          <p14:tracePt t="19073" x="4792663" y="5221288"/>
          <p14:tracePt t="19089" x="4997450" y="5254625"/>
          <p14:tracePt t="19106" x="5186363" y="5297488"/>
          <p14:tracePt t="19123" x="5426075" y="5349875"/>
          <p14:tracePt t="19140" x="5932488" y="5443538"/>
          <p14:tracePt t="19174" x="6197600" y="5511800"/>
          <p14:tracePt t="19190" x="7218363" y="5597525"/>
          <p14:tracePt t="19227" x="7715250" y="5554663"/>
          <p14:tracePt t="19243" x="7972425" y="5486400"/>
          <p14:tracePt t="19260" x="8461375" y="5246688"/>
          <p14:tracePt t="19293" x="8597900" y="5135563"/>
          <p14:tracePt t="19308" x="8666163" y="5065713"/>
          <p14:tracePt t="19325" x="8693150" y="5040313"/>
          <p14:tracePt t="19384" x="8701088" y="5040313"/>
          <p14:tracePt t="19504" x="8693150" y="5040313"/>
          <p14:tracePt t="19513" x="8683625" y="5040313"/>
          <p14:tracePt t="19673" x="8675688" y="5040313"/>
          <p14:tracePt t="19800" x="8675688" y="5049838"/>
          <p14:tracePt t="19804" x="8658225" y="5049838"/>
          <p14:tracePt t="19810" x="8580438" y="5092700"/>
          <p14:tracePt t="19845" x="8494713" y="5151438"/>
          <p14:tracePt t="19860" x="8393113" y="5221288"/>
          <p14:tracePt t="19877" x="8264525" y="5322888"/>
          <p14:tracePt t="19894" x="8161338" y="5392738"/>
          <p14:tracePt t="19911" x="8040688" y="5494338"/>
          <p14:tracePt t="19928" x="7989888" y="5546725"/>
          <p14:tracePt t="19946" x="7937500" y="5580063"/>
          <p14:tracePt t="19961" x="7818438" y="5622925"/>
          <p14:tracePt t="19978" x="7689850" y="5657850"/>
          <p14:tracePt t="19994" x="7415213" y="5692775"/>
          <p14:tracePt t="20011" x="7097713" y="5692775"/>
          <p14:tracePt t="20028" x="6780213" y="5692775"/>
          <p14:tracePt t="20045" x="6532563" y="5683250"/>
          <p14:tracePt t="20061" x="6335713" y="5649913"/>
          <p14:tracePt t="20078" x="6164263" y="5607050"/>
          <p14:tracePt t="20095" x="6078538" y="5546725"/>
          <p14:tracePt t="20111" x="6018213" y="5468938"/>
          <p14:tracePt t="20129" x="5957888" y="5392738"/>
          <p14:tracePt t="20145" x="5829300" y="5280025"/>
          <p14:tracePt t="20163" x="5683250" y="5151438"/>
          <p14:tracePt t="20179" x="5554663" y="4997450"/>
          <p14:tracePt t="20197" x="5478463" y="4868863"/>
          <p14:tracePt t="20213" x="5435600" y="4783138"/>
          <p14:tracePt t="20229" x="5435600" y="4740275"/>
          <p14:tracePt t="20246" x="5486400" y="4637088"/>
          <p14:tracePt t="20280" x="5511800" y="4594225"/>
          <p14:tracePt t="20297" x="5572125" y="4483100"/>
          <p14:tracePt t="20347" x="5607050" y="4449763"/>
          <p14:tracePt t="20363" x="5657850" y="4397375"/>
          <p14:tracePt t="20380" x="5751513" y="4364038"/>
          <p14:tracePt t="20397" x="5854700" y="4329113"/>
          <p14:tracePt t="20414" x="6000750" y="4286250"/>
          <p14:tracePt t="20430" x="6111875" y="4243388"/>
          <p14:tracePt t="20430" x="6164263" y="4217988"/>
          <p14:tracePt t="20448" x="6215063" y="4192588"/>
          <p14:tracePt t="20463" x="6265863" y="4165600"/>
          <p14:tracePt t="20481" x="6275388" y="4157663"/>
          <p14:tracePt t="20543" x="6257925" y="4165600"/>
          <p14:tracePt t="20552" x="6223000" y="4200525"/>
          <p14:tracePt t="20564" x="6146800" y="4243388"/>
          <p14:tracePt t="20581" x="6035675" y="4311650"/>
          <p14:tracePt t="20597" x="5932488" y="4354513"/>
          <p14:tracePt t="20614" x="5829300" y="4364038"/>
          <p14:tracePt t="20631" x="5537200" y="4364038"/>
          <p14:tracePt t="20648" x="5221288" y="4321175"/>
          <p14:tracePt t="20665" x="4937125" y="4278313"/>
          <p14:tracePt t="20681" x="4732338" y="4235450"/>
          <p14:tracePt t="20698" x="4603750" y="4200525"/>
          <p14:tracePt t="20715" x="4578350" y="4183063"/>
          <p14:tracePt t="20733" x="4578350" y="4175125"/>
          <p14:tracePt t="20749" x="4594225" y="4157663"/>
          <p14:tracePt t="20766" x="4611688" y="4132263"/>
          <p14:tracePt t="20782" x="4621213" y="4106863"/>
          <p14:tracePt t="20799" x="4629150" y="4079875"/>
          <p14:tracePt t="20888" x="4629150" y="4071938"/>
          <p14:tracePt t="20889" x="4629150" y="4037013"/>
          <p14:tracePt t="20916" x="4749800" y="3892550"/>
          <p14:tracePt t="20949" x="4835525" y="3789363"/>
          <p14:tracePt t="20967" x="4937125" y="3668713"/>
          <p14:tracePt t="20983" x="5022850" y="3549650"/>
          <p14:tracePt t="21000" x="5075238" y="3479800"/>
          <p14:tracePt t="21017" x="5100638" y="3436938"/>
          <p14:tracePt t="21033" x="5143500" y="3403600"/>
          <p14:tracePt t="21051" x="5194300" y="3351213"/>
          <p14:tracePt t="21067" x="5272088" y="3300413"/>
          <p14:tracePt t="21084" x="5357813" y="3249613"/>
          <p14:tracePt t="21100" x="5468938" y="3189288"/>
          <p14:tracePt t="21119" x="5889625" y="2906713"/>
          <p14:tracePt t="21154" x="6437313" y="2520950"/>
          <p14:tracePt t="21257" x="6446838" y="2520950"/>
          <p14:tracePt t="21272" x="6464300" y="2520950"/>
          <p14:tracePt t="21284" x="6472238" y="2520950"/>
          <p14:tracePt t="21286" x="6507163" y="2536825"/>
          <p14:tracePt t="21303" x="6592888" y="2536825"/>
          <p14:tracePt t="21471" x="6600825" y="2536825"/>
          <p14:tracePt t="21496" x="6608763" y="2536825"/>
          <p14:tracePt t="21522" x="6608763" y="2546350"/>
          <p14:tracePt t="21536" x="6608763" y="2563813"/>
          <p14:tracePt t="21537" x="6608763" y="2632075"/>
          <p14:tracePt t="21552" x="6626225" y="2803525"/>
          <p14:tracePt t="21569" x="6661150" y="3051175"/>
          <p14:tracePt t="21587" x="6661150" y="3557588"/>
          <p14:tracePt t="21603" x="6651625" y="4064000"/>
          <p14:tracePt t="21620" x="6643688" y="4551363"/>
          <p14:tracePt t="21637" x="6643688" y="4732338"/>
          <p14:tracePt t="21654" x="6643688" y="4937125"/>
          <p14:tracePt t="21673" x="6651625" y="4964113"/>
          <p14:tracePt t="21745" x="6643688" y="4964113"/>
          <p14:tracePt t="21761" x="6643688" y="4972050"/>
          <p14:tracePt t="21770" x="6635750" y="4979988"/>
          <p14:tracePt t="21772" x="6626225" y="5022850"/>
          <p14:tracePt t="21772" x="6626225" y="5032375"/>
          <p14:tracePt t="21792" x="6626225" y="5040313"/>
          <p14:tracePt t="21841" x="6635750" y="5040313"/>
          <p14:tracePt t="21843" x="6635750" y="5032375"/>
          <p14:tracePt t="21854" x="6635750" y="4979988"/>
          <p14:tracePt t="21872" x="6618288" y="4878388"/>
          <p14:tracePt t="21888" x="6592888" y="4757738"/>
          <p14:tracePt t="21905" x="6550025" y="4578350"/>
          <p14:tracePt t="21924" x="6515100" y="4379913"/>
          <p14:tracePt t="21942" x="6507163" y="4183063"/>
          <p14:tracePt t="21955" x="6489700" y="3892550"/>
          <p14:tracePt t="21972" x="6507163" y="3617913"/>
          <p14:tracePt t="21988" x="6532563" y="3317875"/>
          <p14:tracePt t="22005" x="6575425" y="3128963"/>
          <p14:tracePt t="22023" x="6592888" y="3000375"/>
          <p14:tracePt t="22039" x="6592888" y="2974975"/>
          <p14:tracePt t="22055" x="6454775" y="3000375"/>
          <p14:tracePt t="22072" x="6146800" y="3136900"/>
          <p14:tracePt t="22089" x="5743575" y="3325813"/>
          <p14:tracePt t="22106" x="5349875" y="3463925"/>
          <p14:tracePt t="22123" x="4654550" y="3686175"/>
          <p14:tracePt t="22143" x="3968750" y="3840163"/>
          <p14:tracePt t="22156" x="3378200" y="3908425"/>
          <p14:tracePt t="22190" x="3171825" y="3935413"/>
          <p14:tracePt t="22206" x="2982913" y="3943350"/>
          <p14:tracePt t="22223" x="2657475" y="3960813"/>
          <p14:tracePt t="22240" x="2451100" y="3968750"/>
          <p14:tracePt t="22257" x="2263775" y="3986213"/>
          <p14:tracePt t="22274" x="2168525" y="4003675"/>
          <p14:tracePt t="22291" x="2160588" y="4003675"/>
          <p14:tracePt t="22333" x="2160588" y="4011613"/>
          <p14:tracePt t="22352" x="2125663" y="4029075"/>
          <p14:tracePt t="22375" x="2014538" y="4054475"/>
          <p14:tracePt t="22391" x="1706563" y="4097338"/>
          <p14:tracePt t="22408" x="1449388" y="4106863"/>
          <p14:tracePt t="22458" x="1431925" y="4079875"/>
          <p14:tracePt t="22459" x="1439863" y="4029075"/>
          <p14:tracePt t="22474" x="1482725" y="3986213"/>
          <p14:tracePt t="22491" x="1508125" y="3943350"/>
          <p14:tracePt t="22507" x="1517650" y="3917950"/>
          <p14:tracePt t="22524" x="1525588" y="3908425"/>
          <p14:tracePt t="22560" x="1517650" y="3908425"/>
          <p14:tracePt t="22576" x="1508125" y="3908425"/>
          <p14:tracePt t="22577" x="1500188" y="3917950"/>
          <p14:tracePt t="22591" x="1474788" y="3960813"/>
          <p14:tracePt t="22609" x="1474788" y="4003675"/>
          <p14:tracePt t="22643" x="1500188" y="4003675"/>
          <p14:tracePt t="22659" x="1550988" y="4011613"/>
          <p14:tracePt t="22678" x="1628775" y="4003675"/>
          <p14:tracePt t="22693" x="1757363" y="3986213"/>
          <p14:tracePt t="22710" x="2014538" y="3978275"/>
          <p14:tracePt t="22710" x="2065338" y="3978275"/>
          <p14:tracePt t="22744" x="2135188" y="3978275"/>
          <p14:tracePt t="22760" x="2151063" y="3978275"/>
          <p14:tracePt t="22823" x="2151063" y="3960813"/>
          <p14:tracePt t="22830" x="2160588" y="3935413"/>
          <p14:tracePt t="22843" x="2178050" y="3883025"/>
          <p14:tracePt t="22860" x="2203450" y="3849688"/>
          <p14:tracePt t="22877" x="2203450" y="3814763"/>
          <p14:tracePt t="22895" x="2203450" y="3797300"/>
          <p14:tracePt t="22910" x="2203450" y="3779838"/>
          <p14:tracePt t="22930" x="2203450" y="3771900"/>
          <p14:tracePt t="22999" x="2203450" y="3763963"/>
          <p14:tracePt t="23007" x="2193925" y="3736975"/>
          <p14:tracePt t="23027" x="2168525" y="3721100"/>
          <p14:tracePt t="23044" x="2100263" y="3686175"/>
          <p14:tracePt t="23061" x="1954213" y="3643313"/>
          <p14:tracePt t="23077" x="1825625" y="3625850"/>
          <p14:tracePt t="23094" x="1663700" y="3617913"/>
          <p14:tracePt t="23111" x="1525588" y="3635375"/>
          <p14:tracePt t="23128" x="1492250" y="3651250"/>
          <p14:tracePt t="23145" x="1492250" y="3660775"/>
          <p14:tracePt t="23200" x="1492250" y="3668713"/>
          <p14:tracePt t="23201" x="1457325" y="3736975"/>
          <p14:tracePt t="23229" x="1414463" y="3806825"/>
          <p14:tracePt t="23245" x="1336675" y="3978275"/>
          <p14:tracePt t="23280" x="1363663" y="4003675"/>
          <p14:tracePt t="23314" x="1406525" y="4003675"/>
          <p14:tracePt t="23329" x="1465263" y="4003675"/>
          <p14:tracePt t="23346" x="1593850" y="4064000"/>
          <p14:tracePt t="23380" x="1679575" y="4114800"/>
          <p14:tracePt t="23396" x="1843088" y="4225925"/>
          <p14:tracePt t="23430" x="1963738" y="4346575"/>
          <p14:tracePt t="23430" x="1989138" y="4354513"/>
          <p14:tracePt t="23464" x="2022475" y="4364038"/>
          <p14:tracePt t="23480" x="2082800" y="4364038"/>
          <p14:tracePt t="23496" x="2220913" y="4337050"/>
          <p14:tracePt t="23514" x="2511425" y="4243388"/>
          <p14:tracePt t="23548" x="2640013" y="4208463"/>
          <p14:tracePt t="23564" x="2717800" y="4165600"/>
          <p14:tracePt t="23581" x="2735263" y="4149725"/>
          <p14:tracePt t="23617" x="2735263" y="4140200"/>
          <p14:tracePt t="23618" x="2725738" y="4140200"/>
          <p14:tracePt t="23632" x="2708275" y="4114800"/>
          <p14:tracePt t="23649" x="2708275" y="4079875"/>
          <p14:tracePt t="23666" x="2692400" y="4029075"/>
          <p14:tracePt t="23682" x="2682875" y="3986213"/>
          <p14:tracePt t="23699" x="2657475" y="3925888"/>
          <p14:tracePt t="23715" x="2614613" y="3849688"/>
          <p14:tracePt t="23734" x="2571750" y="3789363"/>
          <p14:tracePt t="23749" x="2536825" y="3736975"/>
          <p14:tracePt t="23766" x="2503488" y="3703638"/>
          <p14:tracePt t="23783" x="2486025" y="3694113"/>
          <p14:tracePt t="23800" x="2478088" y="3686175"/>
          <p14:tracePt t="23816" x="2468563" y="3686175"/>
          <p14:tracePt t="23839" x="2443163" y="3686175"/>
          <p14:tracePt t="23850" x="2374900" y="3678238"/>
          <p14:tracePt t="23867" x="2254250" y="3668713"/>
          <p14:tracePt t="23886" x="1911350" y="3643313"/>
          <p14:tracePt t="23886" x="1851025" y="3643313"/>
          <p14:tracePt t="23923" x="1800225" y="3643313"/>
          <p14:tracePt t="23934" x="1757363" y="3635375"/>
          <p14:tracePt t="24024" x="1749425" y="3635375"/>
          <p14:tracePt t="24032" x="1679575" y="3694113"/>
          <p14:tracePt t="24051" x="1577975" y="3771900"/>
          <p14:tracePt t="24067" x="1457325" y="3857625"/>
          <p14:tracePt t="24084" x="1397000" y="3908425"/>
          <p14:tracePt t="24100" x="1389063" y="3917950"/>
          <p14:tracePt t="24137" x="1397000" y="3917950"/>
          <p14:tracePt t="24138" x="1431925" y="3908425"/>
          <p14:tracePt t="24169" x="1449388" y="3900488"/>
          <p14:tracePt t="24241" x="1439863" y="3900488"/>
          <p14:tracePt t="24276" x="1439863" y="3908425"/>
          <p14:tracePt t="24337" x="1449388" y="3908425"/>
          <p14:tracePt t="24353" x="1457325" y="3908425"/>
          <p14:tracePt t="24361" x="1465263" y="3908425"/>
          <p14:tracePt t="24369" x="1474788" y="3908425"/>
          <p14:tracePt t="24386" x="1482725" y="3908425"/>
          <p14:tracePt t="24403" x="1492250" y="3917950"/>
          <p14:tracePt t="24419" x="1508125" y="3925888"/>
          <p14:tracePt t="24436" x="1535113" y="3943350"/>
          <p14:tracePt t="24453" x="1577975" y="3968750"/>
          <p14:tracePt t="24469" x="1611313" y="3978275"/>
          <p14:tracePt t="24486" x="1636713" y="3986213"/>
          <p14:tracePt t="24503" x="1689100" y="3986213"/>
          <p14:tracePt t="24520" x="1749425" y="3986213"/>
          <p14:tracePt t="24537" x="1792288" y="3986213"/>
          <p14:tracePt t="24553" x="1851025" y="3994150"/>
          <p14:tracePt t="24570" x="1911350" y="4003675"/>
          <p14:tracePt t="24587" x="1936750" y="4011613"/>
          <p14:tracePt t="24603" x="1963738" y="4021138"/>
          <p14:tracePt t="24621" x="1971675" y="4029075"/>
          <p14:tracePt t="24637" x="1989138" y="4037013"/>
          <p14:tracePt t="24655" x="2006600" y="4037013"/>
          <p14:tracePt t="24673" x="2014538" y="4037013"/>
          <p14:tracePt t="24689" x="2022475" y="4037013"/>
          <p14:tracePt t="24705" x="2032000" y="4037013"/>
          <p14:tracePt t="24794" x="2032000" y="4046538"/>
          <p14:tracePt t="24873" x="2039938" y="4046538"/>
          <p14:tracePt t="24961" x="2049463" y="4046538"/>
          <p14:tracePt t="24967" x="2065338" y="4046538"/>
          <p14:tracePt t="24972" x="2185988" y="4046538"/>
          <p14:tracePt t="24989" x="2400300" y="4046538"/>
          <p14:tracePt t="25006" x="2889250" y="4046538"/>
          <p14:tracePt t="25022" x="3557588" y="4046538"/>
          <p14:tracePt t="25039" x="4629150" y="4046538"/>
          <p14:tracePt t="25055" x="5872163" y="3994150"/>
          <p14:tracePt t="25073" x="6497638" y="3908425"/>
          <p14:tracePt t="25089" x="6686550" y="3857625"/>
          <p14:tracePt t="25106" x="6754813" y="3806825"/>
          <p14:tracePt t="25123" x="6754813" y="3771900"/>
          <p14:tracePt t="25140" x="6746875" y="3729038"/>
          <p14:tracePt t="25157" x="6746875" y="3678238"/>
          <p14:tracePt t="25174" x="6746875" y="3600450"/>
          <p14:tracePt t="25192" x="6772275" y="3497263"/>
          <p14:tracePt t="25207" x="6823075" y="3360738"/>
          <p14:tracePt t="25223" x="6850063" y="3249613"/>
          <p14:tracePt t="25240" x="6850063" y="3068638"/>
          <p14:tracePt t="25260" x="6815138" y="2932113"/>
          <p14:tracePt t="25276" x="6789738" y="2811463"/>
          <p14:tracePt t="25293" x="6764338" y="2700338"/>
          <p14:tracePt t="25307" x="6764338" y="2546350"/>
          <p14:tracePt t="25324" x="6764338" y="2460625"/>
          <p14:tracePt t="25341" x="6772275" y="2374900"/>
          <p14:tracePt t="25358" x="6780213" y="2322513"/>
          <p14:tracePt t="25374" x="6780213" y="2314575"/>
          <p14:tracePt t="25457" x="6780213" y="2322513"/>
          <p14:tracePt t="25464" x="6797675" y="2349500"/>
          <p14:tracePt t="25477" x="6797675" y="2382838"/>
          <p14:tracePt t="25491" x="6815138" y="2435225"/>
          <p14:tracePt t="25508" x="6807200" y="2520950"/>
          <p14:tracePt t="25525" x="6807200" y="2622550"/>
          <p14:tracePt t="25542" x="6807200" y="2786063"/>
          <p14:tracePt t="25558" x="6815138" y="3068638"/>
          <p14:tracePt t="25575" x="6840538" y="3343275"/>
          <p14:tracePt t="25592" x="6875463" y="4097338"/>
          <p14:tracePt t="25609" x="6918325" y="4611688"/>
          <p14:tracePt t="25625" x="6978650" y="5322888"/>
          <p14:tracePt t="25660" x="6986588" y="5580063"/>
          <p14:tracePt t="25676" x="6986588" y="5657850"/>
          <p14:tracePt t="25693" x="6986588" y="5683250"/>
          <p14:tracePt t="25710" x="6978650" y="5675313"/>
          <p14:tracePt t="25745" x="6969125" y="5657850"/>
          <p14:tracePt t="25761" x="6969125" y="5649913"/>
          <p14:tracePt t="25777" x="6969125" y="5640388"/>
          <p14:tracePt t="25793" x="6969125" y="5632450"/>
          <p14:tracePt t="25810" x="6961188" y="5511800"/>
          <p14:tracePt t="25844" x="6961188" y="5383213"/>
          <p14:tracePt t="25861" x="6900863" y="4964113"/>
          <p14:tracePt t="25894" x="6686550" y="3875088"/>
          <p14:tracePt t="25930" x="6550025" y="3094038"/>
          <p14:tracePt t="25962" x="6550025" y="2828925"/>
          <p14:tracePt t="25978" x="6550025" y="2589213"/>
          <p14:tracePt t="25994" x="6550025" y="2451100"/>
          <p14:tracePt t="26011" x="6550025" y="2365375"/>
          <p14:tracePt t="26028" x="6550025" y="2332038"/>
          <p14:tracePt t="26044" x="6540500" y="2332038"/>
          <p14:tracePt t="26080" x="6532563" y="2339975"/>
          <p14:tracePt t="26081" x="6532563" y="2357438"/>
          <p14:tracePt t="26094" x="6532563" y="2392363"/>
          <p14:tracePt t="26111" x="6540500" y="2451100"/>
          <p14:tracePt t="26129" x="6550025" y="2460625"/>
          <p14:tracePt t="26146" x="6550025" y="2468563"/>
          <p14:tracePt t="26289" x="6550025" y="2478088"/>
          <p14:tracePt t="26300" x="6565900" y="2503488"/>
          <p14:tracePt t="26347" x="6565900" y="2579688"/>
          <p14:tracePt t="26380" x="6565900" y="2649538"/>
          <p14:tracePt t="26397" x="6565900" y="2743200"/>
          <p14:tracePt t="26414" x="6565900" y="2836863"/>
          <p14:tracePt t="26430" x="6565900" y="2965450"/>
          <p14:tracePt t="26447" x="6583363" y="3094038"/>
          <p14:tracePt t="26463" x="6608763" y="3343275"/>
          <p14:tracePt t="26481" x="6618288" y="3506788"/>
          <p14:tracePt t="26497" x="6635750" y="3711575"/>
          <p14:tracePt t="26513" x="6651625" y="3883025"/>
          <p14:tracePt t="26530" x="6661150" y="4071938"/>
          <p14:tracePt t="26547" x="6661150" y="4225925"/>
          <p14:tracePt t="26564" x="6661150" y="4364038"/>
          <p14:tracePt t="26580" x="6661150" y="4449763"/>
          <p14:tracePt t="26597" x="6661150" y="4525963"/>
          <p14:tracePt t="26614" x="6661150" y="4568825"/>
          <p14:tracePt t="26631" x="6669088" y="4637088"/>
          <p14:tracePt t="26649" x="6669088" y="4654550"/>
          <p14:tracePt t="26667" x="6669088" y="4664075"/>
          <p14:tracePt t="27064" x="6669088" y="4672013"/>
          <p14:tracePt t="27071" x="6669088" y="4679950"/>
          <p14:tracePt t="27104" x="6661150" y="4679950"/>
          <p14:tracePt t="27201" x="6651625" y="4679950"/>
          <p14:tracePt t="27203" x="6651625" y="4689475"/>
          <p14:tracePt t="27304" x="6651625" y="4679950"/>
          <p14:tracePt t="27306" x="6651625" y="4664075"/>
          <p14:tracePt t="27335" x="6661150" y="4637088"/>
          <p14:tracePt t="27351" x="6721475" y="4543425"/>
          <p14:tracePt t="27386" x="6772275" y="4475163"/>
          <p14:tracePt t="27402" x="6875463" y="4337050"/>
          <p14:tracePt t="27419" x="6986588" y="4192588"/>
          <p14:tracePt t="27438" x="7208838" y="3960813"/>
          <p14:tracePt t="27452" x="7432675" y="3746500"/>
          <p14:tracePt t="27469" x="7689850" y="3540125"/>
          <p14:tracePt t="27487" x="7843838" y="3394075"/>
          <p14:tracePt t="27502" x="7997825" y="3257550"/>
          <p14:tracePt t="27519" x="8093075" y="3171825"/>
          <p14:tracePt t="27536" x="8221663" y="3035300"/>
          <p14:tracePt t="27569" x="8272463" y="2992438"/>
          <p14:tracePt t="27586" x="8315325" y="2957513"/>
          <p14:tracePt t="27603" x="8350250" y="2922588"/>
          <p14:tracePt t="27620" x="8375650" y="2889250"/>
          <p14:tracePt t="27637" x="8401050" y="2854325"/>
          <p14:tracePt t="27655" x="8426450" y="2803525"/>
          <p14:tracePt t="27670" x="8443913" y="2760663"/>
          <p14:tracePt t="27670" x="8461375" y="2743200"/>
          <p14:tracePt t="27689" x="8486775" y="2700338"/>
          <p14:tracePt t="27706" x="8494713" y="2665413"/>
          <p14:tracePt t="27723" x="8494713" y="2632075"/>
          <p14:tracePt t="27739" x="8494713" y="2614613"/>
          <p14:tracePt t="27754" x="8486775" y="2597150"/>
          <p14:tracePt t="27771" x="8469313" y="2579688"/>
          <p14:tracePt t="27789" x="8451850" y="2571750"/>
          <p14:tracePt t="27805" x="8418513" y="2563813"/>
          <p14:tracePt t="27821" x="8366125" y="2546350"/>
          <p14:tracePt t="27839" x="8315325" y="2536825"/>
          <p14:tracePt t="27855" x="8289925" y="2528888"/>
          <p14:tracePt t="27872" x="8280400" y="2528888"/>
          <p14:tracePt t="27945" x="8272463" y="2528888"/>
          <p14:tracePt t="27946" x="8204200" y="2528888"/>
          <p14:tracePt t="27972" x="8058150" y="2536825"/>
          <p14:tracePt t="27988" x="7835900" y="2536825"/>
          <p14:tracePt t="28005" x="7475538" y="2536825"/>
          <p14:tracePt t="28022" x="7089775" y="2536825"/>
          <p14:tracePt t="28039" x="6592888" y="2536825"/>
          <p14:tracePt t="28055" x="5846763" y="2536825"/>
          <p14:tracePt t="28072" x="5272088" y="2546350"/>
          <p14:tracePt t="28089" x="4757738" y="2589213"/>
          <p14:tracePt t="28106" x="4029075" y="2640013"/>
          <p14:tracePt t="28124" x="3582988" y="2665413"/>
          <p14:tracePt t="28139" x="2314575" y="2700338"/>
          <p14:tracePt t="28190" x="2236788" y="2700338"/>
          <p14:tracePt t="28234" x="2246313" y="2692400"/>
          <p14:tracePt t="28241" x="2254250" y="2692400"/>
          <p14:tracePt t="28504" x="2246313" y="2708275"/>
          <p14:tracePt t="28507" x="2065338" y="2914650"/>
          <p14:tracePt t="28541" x="1903413" y="3128963"/>
          <p14:tracePt t="28558" x="1714500" y="3403600"/>
          <p14:tracePt t="28575" x="1422400" y="3789363"/>
          <p14:tracePt t="28592" x="1260475" y="4140200"/>
          <p14:tracePt t="28609" x="1165225" y="4449763"/>
          <p14:tracePt t="28643" x="1131888" y="4551363"/>
          <p14:tracePt t="28659" x="1114425" y="4578350"/>
          <p14:tracePt t="28677" x="1114425" y="4586288"/>
          <p14:tracePt t="28841" x="1122363" y="4586288"/>
          <p14:tracePt t="28848" x="1165225" y="4586288"/>
          <p14:tracePt t="28861" x="1243013" y="4586288"/>
          <p14:tracePt t="28877" x="1371600" y="4586288"/>
          <p14:tracePt t="28894" x="1679575" y="4586288"/>
          <p14:tracePt t="28927" x="1860550" y="4603750"/>
          <p14:tracePt t="28944" x="2117725" y="4664075"/>
          <p14:tracePt t="28961" x="2425700" y="4740275"/>
          <p14:tracePt t="28977" x="2846388" y="4826000"/>
          <p14:tracePt t="28994" x="3421063" y="4979988"/>
          <p14:tracePt t="29010" x="3857625" y="5057775"/>
          <p14:tracePt t="29027" x="4243388" y="5126038"/>
          <p14:tracePt t="29044" x="4706938" y="5151438"/>
          <p14:tracePt t="29061" x="5178425" y="5178425"/>
          <p14:tracePt t="29077" x="5854700" y="5221288"/>
          <p14:tracePt t="29094" x="6464300" y="5280025"/>
          <p14:tracePt t="29111" x="8186738" y="5486400"/>
          <p14:tracePt t="29145" x="8512175" y="5503863"/>
          <p14:tracePt t="29162" x="8564563" y="5511800"/>
          <p14:tracePt t="29217" x="8555038" y="5511800"/>
          <p14:tracePt t="29220" x="8547100" y="5511800"/>
          <p14:tracePt t="29245" x="8537575" y="5511800"/>
          <p14:tracePt t="29421" x="8529638" y="5511800"/>
          <p14:tracePt t="29446" x="8521700" y="5521325"/>
          <p14:tracePt t="29463" x="8494713" y="5529263"/>
          <p14:tracePt t="29466" x="8469313" y="5546725"/>
          <p14:tracePt t="29480" x="8461375" y="5554663"/>
          <p14:tracePt t="29624" x="8451850" y="5564188"/>
          <p14:tracePt t="29634" x="8443913" y="5564188"/>
          <p14:tracePt t="29647" x="8435975" y="5572125"/>
          <p14:tracePt t="29652" x="8408988" y="5589588"/>
          <p14:tracePt t="29664" x="8401050" y="5597525"/>
          <p14:tracePt t="29777" x="8393113" y="5597525"/>
          <p14:tracePt t="29777" x="8383588" y="5597525"/>
          <p14:tracePt t="29784" x="8350250" y="5614988"/>
          <p14:tracePt t="29798" x="8280400" y="5640388"/>
          <p14:tracePt t="29816" x="8118475" y="5708650"/>
          <p14:tracePt t="29849" x="7980363" y="5751513"/>
          <p14:tracePt t="29851" x="7861300" y="5786438"/>
          <p14:tracePt t="29865" x="7775575" y="5794375"/>
          <p14:tracePt t="29883" x="7750175" y="5794375"/>
          <p14:tracePt t="29936" x="7740650" y="5786438"/>
          <p14:tracePt t="29941" x="7732713" y="5786438"/>
          <p14:tracePt t="29949" x="7697788" y="5778500"/>
          <p14:tracePt t="29966" x="7561263" y="5778500"/>
          <p14:tracePt t="29982" x="7380288" y="5778500"/>
          <p14:tracePt t="29982" x="7269163" y="5778500"/>
          <p14:tracePt t="30003" x="7192963" y="5778500"/>
          <p14:tracePt t="30016" x="6789738" y="5735638"/>
          <p14:tracePt t="30033" x="6583363" y="5675313"/>
          <p14:tracePt t="30049" x="6472238" y="5607050"/>
          <p14:tracePt t="30066" x="6446838" y="5564188"/>
          <p14:tracePt t="30083" x="6446838" y="5521325"/>
          <p14:tracePt t="30099" x="6446838" y="5503863"/>
          <p14:tracePt t="30117" x="6446838" y="5486400"/>
          <p14:tracePt t="30133" x="6378575" y="5461000"/>
          <p14:tracePt t="30153" x="6335713" y="5443538"/>
          <p14:tracePt t="30153" x="6283325" y="5426075"/>
          <p14:tracePt t="30168" x="6146800" y="5383213"/>
          <p14:tracePt t="30187" x="6043613" y="5322888"/>
          <p14:tracePt t="30201" x="5992813" y="5272088"/>
          <p14:tracePt t="30219" x="5992813" y="5211763"/>
          <p14:tracePt t="30235" x="6018213" y="5135563"/>
          <p14:tracePt t="30251" x="6078538" y="5065713"/>
          <p14:tracePt t="30268" x="6154738" y="4954588"/>
          <p14:tracePt t="30285" x="6283325" y="4835525"/>
          <p14:tracePt t="30304" x="6326188" y="4800600"/>
          <p14:tracePt t="30318" x="6369050" y="4775200"/>
          <p14:tracePt t="30335" x="6394450" y="4765675"/>
          <p14:tracePt t="30351" x="6429375" y="4757738"/>
          <p14:tracePt t="30369" x="6772275" y="4937125"/>
          <p14:tracePt t="30470" x="6797675" y="4964113"/>
          <p14:tracePt t="30486" x="6815138" y="5057775"/>
          <p14:tracePt t="30486" x="6815138" y="5083175"/>
          <p14:tracePt t="30539" x="6815138" y="5108575"/>
          <p14:tracePt t="30553" x="6815138" y="5135563"/>
          <p14:tracePt t="30569" x="6815138" y="5160963"/>
          <p14:tracePt t="30586" x="6823075" y="5194300"/>
          <p14:tracePt t="30602" x="6823075" y="5203825"/>
          <p14:tracePt t="30619" x="6832600" y="5221288"/>
          <p14:tracePt t="30654" x="6832600" y="5246688"/>
          <p14:tracePt t="30672" x="6832600" y="5254625"/>
          <p14:tracePt t="30686" x="6746875" y="5349875"/>
          <p14:tracePt t="30722" x="6704013" y="5400675"/>
          <p14:tracePt t="30737" x="6643688" y="5435600"/>
          <p14:tracePt t="30753" x="6608763" y="5461000"/>
          <p14:tracePt t="30770" x="6575425" y="5486400"/>
          <p14:tracePt t="30787" x="6565900" y="5494338"/>
          <p14:tracePt t="30804" x="6557963" y="5503863"/>
          <p14:tracePt t="30821" x="6550025" y="5511800"/>
          <p14:tracePt t="30838" x="6532563" y="5521325"/>
          <p14:tracePt t="30854" x="6472238" y="5529263"/>
          <p14:tracePt t="30871" x="6378575" y="5537200"/>
          <p14:tracePt t="30887" x="6232525" y="5546725"/>
          <p14:tracePt t="30909" x="6189663" y="5546725"/>
          <p14:tracePt t="30925" x="6180138" y="5546725"/>
          <p14:tracePt t="31080" x="6172200" y="5546725"/>
          <p14:tracePt t="31089" x="6164263" y="5546725"/>
          <p14:tracePt t="31144" x="6172200" y="5546725"/>
          <p14:tracePt t="31169" x="6180138" y="5546725"/>
          <p14:tracePt t="31264" x="6172200" y="5546725"/>
          <p14:tracePt t="31264" x="6164263" y="5546725"/>
          <p14:tracePt t="31464" x="6154738" y="5546725"/>
          <p14:tracePt t="31624" x="6154738" y="5554663"/>
          <p14:tracePt t="31960" x="6146800" y="5554663"/>
          <p14:tracePt t="32456" x="6146800" y="5564188"/>
          <p14:tracePt t="32512" x="6137275" y="5564188"/>
          <p14:tracePt t="33889" x="6146800" y="5564188"/>
          <p14:tracePt t="40375" x="6154738" y="5564188"/>
          <p14:tracePt t="40415" x="6164263" y="5564188"/>
          <p14:tracePt t="40422" x="6172200" y="5554663"/>
          <p14:tracePt t="40422" x="6172200" y="5546725"/>
          <p14:tracePt t="40439" x="6189663" y="5521325"/>
          <p14:tracePt t="40455" x="6197600" y="5494338"/>
          <p14:tracePt t="40471" x="6215063" y="5451475"/>
          <p14:tracePt t="40488" x="6223000" y="5426075"/>
          <p14:tracePt t="40505" x="6240463" y="5392738"/>
          <p14:tracePt t="40522" x="6240463" y="5365750"/>
          <p14:tracePt t="40538" x="6249988" y="5349875"/>
          <p14:tracePt t="40555" x="6257925" y="5314950"/>
          <p14:tracePt t="40572" x="6265863" y="5272088"/>
          <p14:tracePt t="40588" x="6300788" y="5186363"/>
          <p14:tracePt t="40605" x="6351588" y="5083175"/>
          <p14:tracePt t="40622" x="6575425" y="4775200"/>
          <p14:tracePt t="40656" x="6669088" y="4646613"/>
          <p14:tracePt t="40673" x="6737350" y="4560888"/>
          <p14:tracePt t="40690" x="6865938" y="4422775"/>
          <p14:tracePt t="40706" x="6986588" y="4321175"/>
          <p14:tracePt t="40740" x="7150100" y="4200525"/>
          <p14:tracePt t="40744" x="7192963" y="4165600"/>
          <p14:tracePt t="40756" x="7278688" y="4132263"/>
          <p14:tracePt t="40773" x="7354888" y="4089400"/>
          <p14:tracePt t="40792" x="7380288" y="4064000"/>
          <p14:tracePt t="40809" x="7440613" y="4021138"/>
          <p14:tracePt t="40834" x="7483475" y="3986213"/>
          <p14:tracePt t="40859" x="7526338" y="3951288"/>
          <p14:tracePt t="40874" x="7578725" y="3908425"/>
          <p14:tracePt t="40893" x="7629525" y="3849688"/>
          <p14:tracePt t="40908" x="7672388" y="3806825"/>
          <p14:tracePt t="40925" x="7723188" y="3729038"/>
          <p14:tracePt t="40957" x="7740650" y="3703638"/>
          <p14:tracePt t="40992" x="7750175" y="3686175"/>
          <p14:tracePt t="40993" x="7758113" y="3668713"/>
          <p14:tracePt t="41009" x="7758113" y="3651250"/>
          <p14:tracePt t="41027" x="7766050" y="3635375"/>
          <p14:tracePt t="41042" x="7775575" y="3608388"/>
          <p14:tracePt t="41059" x="7783513" y="3575050"/>
          <p14:tracePt t="41075" x="7793038" y="3532188"/>
          <p14:tracePt t="41092" x="7808913" y="3497263"/>
          <p14:tracePt t="41109" x="7835900" y="3436938"/>
          <p14:tracePt t="41109" x="7843838" y="3411538"/>
          <p14:tracePt t="41127" x="7869238" y="3335338"/>
          <p14:tracePt t="41160" x="7869238" y="3325813"/>
          <p14:tracePt t="41264" x="7869238" y="3317875"/>
          <p14:tracePt t="41280" x="7869238" y="3308350"/>
          <p14:tracePt t="41281" x="7869238" y="3300413"/>
          <p14:tracePt t="41294" x="7869238" y="3292475"/>
          <p14:tracePt t="41311" x="7869238" y="3275013"/>
          <p14:tracePt t="41328" x="7894638" y="3275013"/>
          <p14:tracePt t="41487" x="7886700" y="3275013"/>
          <p14:tracePt t="41499" x="7886700" y="3265488"/>
          <p14:tracePt t="41520" x="7878763" y="3257550"/>
          <p14:tracePt t="41543" x="7878763" y="3249613"/>
          <p14:tracePt t="41547" x="7878763" y="3240088"/>
          <p14:tracePt t="41583" x="7878763" y="3232150"/>
          <p14:tracePt t="41595" x="7886700" y="3232150"/>
          <p14:tracePt t="41596" x="7894638" y="3214688"/>
          <p14:tracePt t="41612" x="7904163" y="3197225"/>
          <p14:tracePt t="41629" x="7929563" y="3163888"/>
          <p14:tracePt t="41646" x="7954963" y="3128963"/>
          <p14:tracePt t="41663" x="8040688" y="3043238"/>
          <p14:tracePt t="41680" x="8118475" y="2982913"/>
          <p14:tracePt t="41696" x="8212138" y="2906713"/>
          <p14:tracePt t="41713" x="8297863" y="2828925"/>
          <p14:tracePt t="41729" x="8366125" y="2760663"/>
          <p14:tracePt t="41746" x="8478838" y="2614613"/>
          <p14:tracePt t="41780" x="8504238" y="2563813"/>
          <p14:tracePt t="41796" x="8521700" y="2511425"/>
          <p14:tracePt t="41813" x="8529638" y="2468563"/>
          <p14:tracePt t="41830" x="8537575" y="2435225"/>
          <p14:tracePt t="41830" x="8547100" y="2417763"/>
          <p14:tracePt t="41848" x="8547100" y="2357438"/>
          <p14:tracePt t="41866" x="8547100" y="2314575"/>
          <p14:tracePt t="41881" x="8537575" y="2236788"/>
          <p14:tracePt t="41897" x="8521700" y="2151063"/>
          <p14:tracePt t="41914" x="8443913" y="1963738"/>
          <p14:tracePt t="41948" x="8401050" y="1893888"/>
          <p14:tracePt t="41964" x="8366125" y="1851025"/>
          <p14:tracePt t="41981" x="8358188" y="1851025"/>
          <p14:tracePt t="41997" x="8350250" y="1843088"/>
          <p14:tracePt t="42039" x="8350250" y="1835150"/>
          <p14:tracePt t="42055" x="8350250" y="1817688"/>
          <p14:tracePt t="42064" x="8350250" y="1800225"/>
          <p14:tracePt t="42081" x="8350250" y="1782763"/>
          <p14:tracePt t="42098" x="8350250" y="1774825"/>
          <p14:tracePt t="42152" x="8340725" y="1774825"/>
          <p14:tracePt t="42200" x="8332788" y="1774825"/>
          <p14:tracePt t="42209" x="8332788" y="1765300"/>
          <p14:tracePt t="42218" x="8340725" y="1739900"/>
          <p14:tracePt t="42296" x="8332788" y="1739900"/>
          <p14:tracePt t="42305" x="8323263" y="1739900"/>
          <p14:tracePt t="42316" x="8315325" y="1749425"/>
          <p14:tracePt t="42333" x="8297863" y="1757363"/>
          <p14:tracePt t="42350" x="8280400" y="1765300"/>
          <p14:tracePt t="42439" x="8280400" y="1774825"/>
          <p14:tracePt t="42457" x="8280400" y="1792288"/>
          <p14:tracePt t="42466" x="8280400" y="1817688"/>
          <p14:tracePt t="42471" x="8280400" y="1860550"/>
          <p14:tracePt t="42483" x="8272463" y="1928813"/>
          <p14:tracePt t="42502" x="8264525" y="2014538"/>
          <p14:tracePt t="42517" x="8247063" y="2125663"/>
          <p14:tracePt t="42533" x="8229600" y="2228850"/>
          <p14:tracePt t="42550" x="8221663" y="2332038"/>
          <p14:tracePt t="42567" x="8221663" y="2468563"/>
          <p14:tracePt t="42585" x="8237538" y="2554288"/>
          <p14:tracePt t="42601" x="8247063" y="2632075"/>
          <p14:tracePt t="42617" x="8255000" y="2717800"/>
          <p14:tracePt t="42635" x="8255000" y="2778125"/>
          <p14:tracePt t="42652" x="8255000" y="2871788"/>
          <p14:tracePt t="42668" x="8255000" y="2922588"/>
          <p14:tracePt t="42686" x="8255000" y="3000375"/>
          <p14:tracePt t="42686" x="8255000" y="3035300"/>
          <p14:tracePt t="42703" x="8255000" y="3094038"/>
          <p14:tracePt t="42720" x="8255000" y="3111500"/>
          <p14:tracePt t="42735" x="8255000" y="3128963"/>
          <p14:tracePt t="42752" x="8264525" y="3136900"/>
          <p14:tracePt t="43000" x="8264525" y="3128963"/>
          <p14:tracePt t="43006" x="8264525" y="3103563"/>
          <p14:tracePt t="43037" x="8272463" y="3068638"/>
          <p14:tracePt t="43053" x="8272463" y="3035300"/>
          <p14:tracePt t="43070" x="8289925" y="3000375"/>
          <p14:tracePt t="43087" x="8307388" y="2932113"/>
          <p14:tracePt t="43104" x="8323263" y="2889250"/>
          <p14:tracePt t="43121" x="8340725" y="2854325"/>
          <p14:tracePt t="43137" x="8350250" y="2811463"/>
          <p14:tracePt t="43154" x="8358188" y="2768600"/>
          <p14:tracePt t="43171" x="8366125" y="2743200"/>
          <p14:tracePt t="43187" x="8375650" y="2708275"/>
          <p14:tracePt t="43204" x="8393113" y="2682875"/>
          <p14:tracePt t="43222" x="8401050" y="2665413"/>
          <p14:tracePt t="43240" x="8435975" y="2597150"/>
          <p14:tracePt t="43415" x="8435975" y="2589213"/>
          <p14:tracePt t="43423" x="8443913" y="2589213"/>
          <p14:tracePt t="43511" x="8435975" y="2589213"/>
          <p14:tracePt t="43519" x="8426450" y="2589213"/>
          <p14:tracePt t="43539" x="8418513" y="2589213"/>
          <p14:tracePt t="43592" x="8408988" y="2589213"/>
          <p14:tracePt t="43593" x="8401050" y="2589213"/>
          <p14:tracePt t="43606" x="8350250" y="2579688"/>
          <p14:tracePt t="43640" x="8272463" y="2571750"/>
          <p14:tracePt t="43642" x="8143875" y="2563813"/>
          <p14:tracePt t="43656" x="7989888" y="2563813"/>
          <p14:tracePt t="43673" x="7793038" y="2563813"/>
          <p14:tracePt t="43691" x="7500938" y="2597150"/>
          <p14:tracePt t="43706" x="6704013" y="2700338"/>
          <p14:tracePt t="43740" x="6232525" y="2760663"/>
          <p14:tracePt t="43761" x="5992813" y="2778125"/>
          <p14:tracePt t="43774" x="4500563" y="2820988"/>
          <p14:tracePt t="43808" x="3078163" y="2879725"/>
          <p14:tracePt t="43841" x="2725738" y="2897188"/>
          <p14:tracePt t="43859" x="2349500" y="2906713"/>
          <p14:tracePt t="43876" x="2092325" y="2932113"/>
          <p14:tracePt t="43891" x="1363663" y="2974975"/>
          <p14:tracePt t="43944" x="1131888" y="2974975"/>
          <p14:tracePt t="43961" x="1020763" y="2974975"/>
          <p14:tracePt t="43961" x="935038" y="2974975"/>
          <p14:tracePt t="43976" x="849313" y="2974975"/>
          <p14:tracePt t="43991" x="831850" y="2965450"/>
          <p14:tracePt t="44008" x="892175" y="2932113"/>
          <p14:tracePt t="44027" x="942975" y="2871788"/>
          <p14:tracePt t="44042" x="985838" y="2820988"/>
          <p14:tracePt t="44058" x="1020763" y="2778125"/>
          <p14:tracePt t="44075" x="1028700" y="2760663"/>
          <p14:tracePt t="44092" x="1028700" y="2751138"/>
          <p14:tracePt t="44136" x="1020763" y="2751138"/>
          <p14:tracePt t="44152" x="1011238" y="2751138"/>
          <p14:tracePt t="44160" x="1003300" y="2768600"/>
          <p14:tracePt t="44311" x="1003300" y="2778125"/>
          <p14:tracePt t="44316" x="985838" y="2794000"/>
          <p14:tracePt t="44344" x="985838" y="2803525"/>
          <p14:tracePt t="44435" x="985838" y="2794000"/>
          <p14:tracePt t="44439" x="985838" y="2786063"/>
          <p14:tracePt t="44460" x="977900" y="2778125"/>
          <p14:tracePt t="44478" x="977900" y="2760663"/>
          <p14:tracePt t="44494" x="977900" y="2725738"/>
          <p14:tracePt t="44511" x="985838" y="2649538"/>
          <p14:tracePt t="44528" x="1046163" y="2589213"/>
          <p14:tracePt t="44544" x="1182688" y="2520950"/>
          <p14:tracePt t="44561" x="1363663" y="2486025"/>
          <p14:tracePt t="44578" x="1671638" y="2486025"/>
          <p14:tracePt t="44594" x="1920875" y="2520950"/>
          <p14:tracePt t="44611" x="2160588" y="2622550"/>
          <p14:tracePt t="44628" x="2236788" y="2717800"/>
          <p14:tracePt t="44645" x="2254250" y="2836863"/>
          <p14:tracePt t="44662" x="2228850" y="2982913"/>
          <p14:tracePt t="44679" x="2082800" y="3146425"/>
          <p14:tracePt t="44696" x="1979613" y="3206750"/>
          <p14:tracePt t="44729" x="1963738" y="3206750"/>
          <p14:tracePt t="44746" x="1936750" y="3197225"/>
          <p14:tracePt t="44763" x="1851025" y="3128963"/>
          <p14:tracePt t="44780" x="1671638" y="3000375"/>
          <p14:tracePt t="44796" x="1508125" y="2854325"/>
          <p14:tracePt t="44813" x="1371600" y="2674938"/>
          <p14:tracePt t="44830" x="1311275" y="2536825"/>
          <p14:tracePt t="44847" x="1328738" y="2400300"/>
          <p14:tracePt t="44863" x="1363663" y="2357438"/>
          <p14:tracePt t="44883" x="1389063" y="2322513"/>
          <p14:tracePt t="44897" x="1397000" y="2322513"/>
          <p14:tracePt t="44913" x="1414463" y="2322513"/>
          <p14:tracePt t="44967" x="1414463" y="2332038"/>
          <p14:tracePt t="44968" x="1414463" y="2339975"/>
          <p14:tracePt t="44984" x="1414463" y="2349500"/>
          <p14:tracePt t="44996" x="1414463" y="2357438"/>
          <p14:tracePt t="45013" x="1414463" y="2365375"/>
          <p14:tracePt t="45030" x="1406525" y="2374900"/>
          <p14:tracePt t="45047" x="1397000" y="2408238"/>
          <p14:tracePt t="45064" x="1389063" y="2451100"/>
          <p14:tracePt t="45080" x="1354138" y="2546350"/>
          <p14:tracePt t="45097" x="1293813" y="2692400"/>
          <p14:tracePt t="45114" x="1200150" y="2889250"/>
          <p14:tracePt t="45131" x="1131888" y="3025775"/>
          <p14:tracePt t="45148" x="1089025" y="3128963"/>
          <p14:tracePt t="45202" x="1096963" y="3128963"/>
          <p14:tracePt t="45203" x="1114425" y="3128963"/>
          <p14:tracePt t="45298" x="1106488" y="3128963"/>
          <p14:tracePt t="45303" x="1106488" y="3154363"/>
          <p14:tracePt t="45316" x="1096963" y="3179763"/>
          <p14:tracePt t="45332" x="1096963" y="3189288"/>
          <p14:tracePt t="45349" x="1096963" y="3197225"/>
          <p14:tracePt t="45386" x="1106488" y="3197225"/>
          <p14:tracePt t="45387" x="1114425" y="3197225"/>
          <p14:tracePt t="45480" x="1114425" y="3206750"/>
          <p14:tracePt t="45482" x="1114425" y="3240088"/>
          <p14:tracePt t="45501" x="1114425" y="3275013"/>
          <p14:tracePt t="45516" x="1131888" y="3325813"/>
          <p14:tracePt t="45533" x="1149350" y="3343275"/>
          <p14:tracePt t="45550" x="1165225" y="3360738"/>
          <p14:tracePt t="45566" x="1200150" y="3378200"/>
          <p14:tracePt t="45583" x="1208088" y="3403600"/>
          <p14:tracePt t="45600" x="1235075" y="3429000"/>
          <p14:tracePt t="45617" x="1243013" y="3471863"/>
          <p14:tracePt t="45634" x="1260475" y="3506788"/>
          <p14:tracePt t="45650" x="1285875" y="3540125"/>
          <p14:tracePt t="45668" x="1320800" y="3592513"/>
          <p14:tracePt t="45684" x="1354138" y="3635375"/>
          <p14:tracePt t="45702" x="1414463" y="3686175"/>
          <p14:tracePt t="45719" x="1508125" y="3763963"/>
          <p14:tracePt t="45736" x="1593850" y="3814763"/>
          <p14:tracePt t="45752" x="1706563" y="3883025"/>
          <p14:tracePt t="45768" x="1825625" y="3943350"/>
          <p14:tracePt t="45786" x="2006600" y="4037013"/>
          <p14:tracePt t="45802" x="2185988" y="4122738"/>
          <p14:tracePt t="45819" x="2435225" y="4208463"/>
          <p14:tracePt t="45836" x="2879725" y="4329113"/>
          <p14:tracePt t="45871" x="3086100" y="4371975"/>
          <p14:tracePt t="45887" x="3635375" y="4483100"/>
          <p14:tracePt t="45920" x="4175125" y="4603750"/>
          <p14:tracePt t="45938" x="4706938" y="4714875"/>
          <p14:tracePt t="45953" x="5435600" y="4860925"/>
          <p14:tracePt t="45968" x="6207125" y="5006975"/>
          <p14:tracePt t="45985" x="6626225" y="5049838"/>
          <p14:tracePt t="46002" x="6943725" y="5057775"/>
          <p14:tracePt t="46019" x="7150100" y="5083175"/>
          <p14:tracePt t="46035" x="7423150" y="5092700"/>
          <p14:tracePt t="46052" x="7715250" y="5108575"/>
          <p14:tracePt t="46069" x="8058150" y="5135563"/>
          <p14:tracePt t="46086" x="8247063" y="5143500"/>
          <p14:tracePt t="46102" x="8340725" y="5143500"/>
          <p14:tracePt t="46240" x="8332788" y="5143500"/>
          <p14:tracePt t="46279" x="8323263" y="5126038"/>
          <p14:tracePt t="46287" x="8323263" y="5118100"/>
          <p14:tracePt t="46289" x="8307388" y="5057775"/>
          <p14:tracePt t="46305" x="8280400" y="4954588"/>
          <p14:tracePt t="46305" x="8264525" y="4886325"/>
          <p14:tracePt t="46333" x="8169275" y="4629150"/>
          <p14:tracePt t="46354" x="8101013" y="4465638"/>
          <p14:tracePt t="46372" x="8075613" y="4389438"/>
          <p14:tracePt t="46387" x="8066088" y="4346575"/>
          <p14:tracePt t="46405" x="8066088" y="4321175"/>
          <p14:tracePt t="46424" x="8075613" y="4311650"/>
          <p14:tracePt t="46438" x="8101013" y="4268788"/>
          <p14:tracePt t="46455" x="8143875" y="4200525"/>
          <p14:tracePt t="46474" x="8169275" y="4165600"/>
          <p14:tracePt t="46488" x="8178800" y="4140200"/>
          <p14:tracePt t="46505" x="8178800" y="4132263"/>
          <p14:tracePt t="46522" x="8178800" y="4122738"/>
          <p14:tracePt t="46575" x="8169275" y="4122738"/>
          <p14:tracePt t="46583" x="8169275" y="4149725"/>
          <p14:tracePt t="46588" x="8161338" y="4192588"/>
          <p14:tracePt t="46605" x="8186738" y="4379913"/>
          <p14:tracePt t="46640" x="8221663" y="4518025"/>
          <p14:tracePt t="46656" x="8255000" y="4679950"/>
          <p14:tracePt t="46673" x="8272463" y="4911725"/>
          <p14:tracePt t="46690" x="8280400" y="5135563"/>
          <p14:tracePt t="46706" x="8272463" y="5683250"/>
          <p14:tracePt t="46740" x="8237538" y="5915025"/>
          <p14:tracePt t="46758" x="8229600" y="6018213"/>
          <p14:tracePt t="46773" x="8229600" y="6069013"/>
          <p14:tracePt t="46823" x="8229600" y="6051550"/>
          <p14:tracePt t="46831" x="8237538" y="5992813"/>
          <p14:tracePt t="46840" x="8247063" y="5897563"/>
          <p14:tracePt t="46859" x="8255000" y="5794375"/>
          <p14:tracePt t="46874" x="8307388" y="5246688"/>
          <p14:tracePt t="46874" x="8307388" y="5221288"/>
          <p14:tracePt t="46959" x="8307388" y="5211763"/>
          <p14:tracePt t="46975" x="8307388" y="5186363"/>
          <p14:tracePt t="46991" x="8297863" y="5178425"/>
          <p14:tracePt t="47063" x="8297863" y="5186363"/>
          <p14:tracePt t="47074" x="8297863" y="5194300"/>
          <p14:tracePt t="47075" x="8297863" y="5229225"/>
          <p14:tracePt t="47091" x="8297863" y="5246688"/>
          <p14:tracePt t="47143" x="8297863" y="5237163"/>
          <p14:tracePt t="47151" x="8289925" y="5203825"/>
          <p14:tracePt t="47159" x="8229600" y="5022850"/>
          <p14:tracePt t="47176" x="8194675" y="4800600"/>
          <p14:tracePt t="47192" x="8161338" y="4543425"/>
          <p14:tracePt t="47209" x="8161338" y="4097338"/>
          <p14:tracePt t="47226" x="8212138" y="3240088"/>
          <p14:tracePt t="47259" x="8272463" y="2957513"/>
          <p14:tracePt t="47278" x="8408988" y="2528888"/>
          <p14:tracePt t="47310" x="8486775" y="2125663"/>
          <p14:tracePt t="47343" x="8486775" y="1911350"/>
          <p14:tracePt t="47377" x="8486775" y="1868488"/>
          <p14:tracePt t="47394" x="8478838" y="1843088"/>
          <p14:tracePt t="47410" x="8478838" y="1825625"/>
          <p14:tracePt t="47445" x="8469313" y="1825625"/>
          <p14:tracePt t="47487" x="8461375" y="1817688"/>
          <p14:tracePt t="47495" x="8461375" y="1808163"/>
          <p14:tracePt t="47503" x="8451850" y="1782763"/>
          <p14:tracePt t="47510" x="8426450" y="1731963"/>
          <p14:tracePt t="47529" x="8426450" y="1714500"/>
          <p14:tracePt t="47544" x="8426450" y="1706563"/>
          <p14:tracePt t="47599" x="8426450" y="1714500"/>
          <p14:tracePt t="47606" x="8435975" y="1800225"/>
          <p14:tracePt t="47627" x="8443913" y="1885950"/>
          <p14:tracePt t="47645" x="8443913" y="2065338"/>
          <p14:tracePt t="47661" x="8435975" y="2271713"/>
          <p14:tracePt t="47661" x="8418513" y="2382838"/>
          <p14:tracePt t="47679" x="8401050" y="2632075"/>
          <p14:tracePt t="47695" x="8393113" y="2751138"/>
          <p14:tracePt t="47728" x="8393113" y="2803525"/>
          <p14:tracePt t="47730" x="8393113" y="2811463"/>
          <p14:tracePt t="47768" x="8393113" y="2803525"/>
          <p14:tracePt t="47772" x="8393113" y="2794000"/>
          <p14:tracePt t="47778" x="8393113" y="2760663"/>
          <p14:tracePt t="47796" x="8393113" y="2708275"/>
          <p14:tracePt t="47812" x="8358188" y="2536825"/>
          <p14:tracePt t="47846" x="8340725" y="2451100"/>
          <p14:tracePt t="47863" x="8332788" y="2322513"/>
          <p14:tracePt t="47879" x="8323263" y="2220913"/>
          <p14:tracePt t="47900" x="8323263" y="2092325"/>
          <p14:tracePt t="47913" x="8383588" y="1868488"/>
          <p14:tracePt t="47948" x="8408988" y="1757363"/>
          <p14:tracePt t="47963" x="8426450" y="1679575"/>
          <p14:tracePt t="47980" x="8426450" y="1636713"/>
          <p14:tracePt t="47996" x="8426450" y="1628775"/>
          <p14:tracePt t="48013" x="8418513" y="1628775"/>
          <p14:tracePt t="48030" x="8418513" y="1636713"/>
          <p14:tracePt t="48046" x="8408988" y="1714500"/>
          <p14:tracePt t="48063" x="8408988" y="1835150"/>
          <p14:tracePt t="48080" x="8408988" y="2022475"/>
          <p14:tracePt t="48097" x="8408988" y="2168525"/>
          <p14:tracePt t="48113" x="8418513" y="2349500"/>
          <p14:tracePt t="48131" x="8435975" y="2493963"/>
          <p14:tracePt t="48150" x="8435975" y="2657475"/>
          <p14:tracePt t="48164" x="8435975" y="2778125"/>
          <p14:tracePt t="48181" x="8426450" y="2871788"/>
          <p14:tracePt t="48198" x="8408988" y="2932113"/>
          <p14:tracePt t="48259" x="8408988" y="2914650"/>
          <p14:tracePt t="48260" x="8408988" y="2828925"/>
          <p14:tracePt t="48282" x="8393113" y="2751138"/>
          <p14:tracePt t="48298" x="8393113" y="2657475"/>
          <p14:tracePt t="48315" x="8375650" y="2520950"/>
          <p14:tracePt t="48334" x="8366125" y="2374900"/>
          <p14:tracePt t="48349" x="8350250" y="2211388"/>
          <p14:tracePt t="48365" x="8340725" y="2092325"/>
          <p14:tracePt t="48365" x="8340725" y="2022475"/>
          <p14:tracePt t="48383" x="8340725" y="1963738"/>
          <p14:tracePt t="48399" x="8340725" y="1946275"/>
          <p14:tracePt t="48497" x="8340725" y="1954213"/>
          <p14:tracePt t="48499" x="8340725" y="1963738"/>
          <p14:tracePt t="48516" x="8332788" y="1963738"/>
          <p14:tracePt t="48591" x="8340725" y="1963738"/>
          <p14:tracePt t="48694" x="8340725" y="1971675"/>
          <p14:tracePt t="48698" x="8340725" y="1989138"/>
          <p14:tracePt t="48717" x="8340725" y="2065338"/>
          <p14:tracePt t="48734" x="8340725" y="2228850"/>
          <p14:tracePt t="48750" x="8408988" y="2614613"/>
          <p14:tracePt t="48767" x="8461375" y="3043238"/>
          <p14:tracePt t="48784" x="8494713" y="3378200"/>
          <p14:tracePt t="48801" x="8529638" y="3849688"/>
          <p14:tracePt t="48818" x="8580438" y="4165600"/>
          <p14:tracePt t="48835" x="8580438" y="4449763"/>
          <p14:tracePt t="48851" x="8580438" y="4621213"/>
          <p14:tracePt t="48868" x="8589963" y="4706938"/>
          <p14:tracePt t="48885" x="8589963" y="4792663"/>
          <p14:tracePt t="48906" x="8589963" y="4818063"/>
          <p14:tracePt t="48906" x="8589963" y="4835525"/>
          <p14:tracePt t="48919" x="8607425" y="4903788"/>
          <p14:tracePt t="48969" x="8607425" y="4921250"/>
          <p14:tracePt t="49055" x="8597900" y="4911725"/>
          <p14:tracePt t="49063" x="8589963" y="4894263"/>
          <p14:tracePt t="49071" x="8572500" y="4860925"/>
          <p14:tracePt t="49085" x="8555038" y="4808538"/>
          <p14:tracePt t="49102" x="8504238" y="4679950"/>
          <p14:tracePt t="49119" x="8486775" y="4646613"/>
          <p14:tracePt t="49136" x="8443913" y="4560888"/>
          <p14:tracePt t="49155" x="8435975" y="4535488"/>
          <p14:tracePt t="49171" x="8435975" y="4518025"/>
          <p14:tracePt t="49186" x="8435975" y="4508500"/>
          <p14:tracePt t="49203" x="8435975" y="4500563"/>
          <p14:tracePt t="49263" x="8426450" y="4500563"/>
          <p14:tracePt t="49265" x="8418513" y="4508500"/>
          <p14:tracePt t="49286" x="8401050" y="4621213"/>
          <p14:tracePt t="49304" x="8393113" y="4749800"/>
          <p14:tracePt t="49320" x="8393113" y="4894263"/>
          <p14:tracePt t="49337" x="8393113" y="5057775"/>
          <p14:tracePt t="49354" x="8383588" y="5186363"/>
          <p14:tracePt t="49374" x="8383588" y="5314950"/>
          <p14:tracePt t="49388" x="8383588" y="5435600"/>
          <p14:tracePt t="49406" x="8383588" y="5614988"/>
          <p14:tracePt t="49420" x="8383588" y="5786438"/>
          <p14:tracePt t="49437" x="8383588" y="5975350"/>
          <p14:tracePt t="49454" x="8358188" y="6223000"/>
          <p14:tracePt t="49473" x="8332788" y="6283325"/>
          <p14:tracePt t="49535" x="8332788" y="6257925"/>
          <p14:tracePt t="49543" x="8332788" y="6197600"/>
          <p14:tracePt t="49555" x="8323263" y="6094413"/>
          <p14:tracePt t="49571" x="8323263" y="6000750"/>
          <p14:tracePt t="49588" x="8315325" y="5872163"/>
          <p14:tracePt t="49605" x="8297863" y="5589588"/>
          <p14:tracePt t="49639" x="8280400" y="5375275"/>
          <p14:tracePt t="49656" x="8264525" y="5194300"/>
          <p14:tracePt t="49689" x="8264525" y="5126038"/>
          <p14:tracePt t="49706" x="8264525" y="5032375"/>
          <p14:tracePt t="49739" x="8264525" y="5006975"/>
          <p14:tracePt t="49758" x="8264525" y="4997450"/>
          <p14:tracePt t="49855" x="8264525" y="5006975"/>
          <p14:tracePt t="49863" x="8280400" y="5040313"/>
          <p14:tracePt t="49874" x="8323263" y="5597525"/>
          <p14:tracePt t="49940" x="8323263" y="5829300"/>
          <p14:tracePt t="49959" x="8323263" y="5889625"/>
          <p14:tracePt t="49959" x="8323263" y="5915025"/>
          <p14:tracePt t="49990" x="8323263" y="5940425"/>
          <p14:tracePt t="50031" x="8323263" y="5922963"/>
          <p14:tracePt t="50032" x="8323263" y="5907088"/>
          <p14:tracePt t="50041" x="8323263" y="5829300"/>
          <p14:tracePt t="50057" x="8323263" y="5751513"/>
          <p14:tracePt t="50074" x="8323263" y="5665788"/>
          <p14:tracePt t="50091" x="8323263" y="5632450"/>
          <p14:tracePt t="50107" x="8323263" y="5622925"/>
          <p14:tracePt t="50266" x="8323263" y="5614988"/>
          <p14:tracePt t="50279" x="8323263" y="5607050"/>
          <p14:tracePt t="50279" x="8323263" y="5597525"/>
          <p14:tracePt t="50288" x="8323263" y="5564188"/>
          <p14:tracePt t="50309" x="8323263" y="5537200"/>
          <p14:tracePt t="50326" x="8323263" y="5503863"/>
          <p14:tracePt t="50326" x="8332788" y="5486400"/>
          <p14:tracePt t="50343" x="8332788" y="5408613"/>
          <p14:tracePt t="50363" x="8358188" y="5322888"/>
          <p14:tracePt t="50376" x="8375650" y="5237163"/>
          <p14:tracePt t="50393" x="8383588" y="5168900"/>
          <p14:tracePt t="50410" x="8383588" y="5118100"/>
          <p14:tracePt t="50426" x="8383588" y="5092700"/>
          <p14:tracePt t="50443" x="8375650" y="5083175"/>
          <p14:tracePt t="50495" x="8366125" y="5083175"/>
          <p14:tracePt t="50530" x="8366125" y="5100638"/>
          <p14:tracePt t="50531" x="8375650" y="5143500"/>
          <p14:tracePt t="50544" x="8383588" y="5229225"/>
          <p14:tracePt t="50561" x="8393113" y="5392738"/>
          <p14:tracePt t="50577" x="8375650" y="5735638"/>
          <p14:tracePt t="50610" x="8375650" y="5837238"/>
          <p14:tracePt t="50628" x="8375650" y="5889625"/>
          <p14:tracePt t="50645" x="8393113" y="5889625"/>
          <p14:tracePt t="50694" x="8393113" y="5880100"/>
          <p14:tracePt t="50712" x="8393113" y="5854700"/>
          <p14:tracePt t="50728" x="8393113" y="5803900"/>
          <p14:tracePt t="50745" x="8383588" y="5622925"/>
          <p14:tracePt t="50778" x="8366125" y="5203825"/>
          <p14:tracePt t="50845" x="8366125" y="5151438"/>
          <p14:tracePt t="50862" x="8366125" y="5126038"/>
          <p14:tracePt t="50879" x="8358188" y="5126038"/>
          <p14:tracePt t="50896" x="8350250" y="5126038"/>
          <p14:tracePt t="52136" x="8350250" y="5135563"/>
          <p14:tracePt t="52136" x="8350250" y="5143500"/>
          <p14:tracePt t="52154" x="8350250" y="5151438"/>
          <p14:tracePt t="52170" x="8340725" y="5160963"/>
          <p14:tracePt t="52255" x="8340725" y="5168900"/>
          <p14:tracePt t="52269" x="8340725" y="5178425"/>
          <p14:tracePt t="52274" x="8340725" y="5186363"/>
          <p14:tracePt t="52294" x="8340725" y="5221288"/>
          <p14:tracePt t="52306" x="8340725" y="5264150"/>
          <p14:tracePt t="52321" x="8332788" y="5340350"/>
          <p14:tracePt t="52338" x="8323263" y="5408613"/>
          <p14:tracePt t="52353" x="8315325" y="5451475"/>
          <p14:tracePt t="52370" x="8315325" y="5461000"/>
          <p14:tracePt t="52527" x="8315325" y="5468938"/>
          <p14:tracePt t="52535" x="8315325" y="5478463"/>
          <p14:tracePt t="53232" x="8307388" y="5478463"/>
          <p14:tracePt t="53352" x="8297863" y="5478463"/>
          <p14:tracePt t="53353" x="8229600" y="5511800"/>
          <p14:tracePt t="53393" x="8204200" y="5521325"/>
          <p14:tracePt t="53410" x="8169275" y="5529263"/>
          <p14:tracePt t="53443" x="8161338" y="5529263"/>
          <p14:tracePt t="53486" x="8151813" y="5529263"/>
          <p14:tracePt t="53495" x="8126413" y="5529263"/>
          <p14:tracePt t="53509" x="8007350" y="5537200"/>
          <p14:tracePt t="53526" x="7843838" y="5537200"/>
          <p14:tracePt t="53526" x="7750175" y="5537200"/>
          <p14:tracePt t="53543" x="7518400" y="5554663"/>
          <p14:tracePt t="53559" x="7364413" y="5554663"/>
          <p14:tracePt t="53576" x="7243763" y="5554663"/>
          <p14:tracePt t="53593" x="7192963" y="5554663"/>
          <p14:tracePt t="53610" x="7175500" y="5554663"/>
          <p14:tracePt t="53655" x="7165975" y="5554663"/>
          <p14:tracePt t="53658" x="7158038" y="5554663"/>
          <p14:tracePt t="53677" x="7064375" y="5580063"/>
          <p14:tracePt t="53694" x="6694488" y="5649913"/>
          <p14:tracePt t="53712" x="6403975" y="5675313"/>
          <p14:tracePt t="53728" x="6008688" y="5718175"/>
          <p14:tracePt t="53744" x="5597525" y="5718175"/>
          <p14:tracePt t="53778" x="5511800" y="5700713"/>
          <p14:tracePt t="53795" x="5503863" y="5683250"/>
          <p14:tracePt t="53812" x="5494338" y="5675313"/>
          <p14:tracePt t="53828" x="5468938" y="5665788"/>
          <p14:tracePt t="53845" x="5280025" y="5640388"/>
          <p14:tracePt t="53863" x="5211763" y="5640388"/>
          <p14:tracePt t="53878" x="4525963" y="5546725"/>
          <p14:tracePt t="53896" x="3454400" y="5272088"/>
          <p14:tracePt t="53933" x="3222625" y="5160963"/>
          <p14:tracePt t="53945" x="3128963" y="5040313"/>
          <p14:tracePt t="53962" x="3111500" y="4954588"/>
          <p14:tracePt t="53979" x="3111500" y="4843463"/>
          <p14:tracePt t="53995" x="3111500" y="4749800"/>
          <p14:tracePt t="54012" x="3111500" y="4654550"/>
          <p14:tracePt t="54029" x="3078163" y="4568825"/>
          <p14:tracePt t="54045" x="2957513" y="4449763"/>
          <p14:tracePt t="54062" x="2717800" y="4286250"/>
          <p14:tracePt t="54079" x="2546350" y="4165600"/>
          <p14:tracePt t="54096" x="2417763" y="4064000"/>
          <p14:tracePt t="54112" x="2339975" y="3986213"/>
          <p14:tracePt t="54130" x="2306638" y="3935413"/>
          <p14:tracePt t="54147" x="2263775" y="3865563"/>
          <p14:tracePt t="54163" x="2211388" y="3694113"/>
          <p14:tracePt t="54197" x="2125663" y="3582988"/>
          <p14:tracePt t="54214" x="1954213" y="3421063"/>
          <p14:tracePt t="54230" x="1603375" y="3154363"/>
          <p14:tracePt t="54248" x="1346200" y="2949575"/>
          <p14:tracePt t="54264" x="1243013" y="2828925"/>
          <p14:tracePt t="54280" x="1208088" y="2760663"/>
          <p14:tracePt t="54297" x="1208088" y="2725738"/>
          <p14:tracePt t="54314" x="1217613" y="2589213"/>
          <p14:tracePt t="54349" x="1225550" y="2478088"/>
          <p14:tracePt t="54364" x="1225550" y="2374900"/>
          <p14:tracePt t="54384" x="1217613" y="2349500"/>
          <p14:tracePt t="54398" x="1192213" y="2279650"/>
          <p14:tracePt t="54415" x="1182688" y="2246313"/>
          <p14:tracePt t="54433" x="1182688" y="2236788"/>
          <p14:tracePt t="54448" x="1182688" y="2228850"/>
          <p14:tracePt t="54465" x="1192213" y="2211388"/>
          <p14:tracePt t="54482" x="1208088" y="2185988"/>
          <p14:tracePt t="54498" x="1243013" y="2135188"/>
          <p14:tracePt t="54515" x="1277938" y="2065338"/>
          <p14:tracePt t="54532" x="1311275" y="1997075"/>
          <p14:tracePt t="54548" x="1354138" y="1928813"/>
          <p14:tracePt t="54565" x="1371600" y="1878013"/>
          <p14:tracePt t="54581" x="1406525" y="1843088"/>
          <p14:tracePt t="54598" x="1431925" y="1800225"/>
          <p14:tracePt t="54615" x="1457325" y="1800225"/>
          <p14:tracePt t="54632" x="1474788" y="1800225"/>
          <p14:tracePt t="54649" x="1525588" y="1800225"/>
          <p14:tracePt t="54666" x="1628775" y="1800225"/>
          <p14:tracePt t="54682" x="1749425" y="1800225"/>
          <p14:tracePt t="54701" x="1928813" y="1843088"/>
          <p14:tracePt t="54718" x="2100263" y="1885950"/>
          <p14:tracePt t="54733" x="2246313" y="1954213"/>
          <p14:tracePt t="54733" x="2271713" y="1971675"/>
          <p14:tracePt t="54753" x="2357438" y="2057400"/>
          <p14:tracePt t="54785" x="2365375" y="2108200"/>
          <p14:tracePt t="54802" x="2392363" y="2168525"/>
          <p14:tracePt t="54818" x="2425700" y="2220913"/>
          <p14:tracePt t="54835" x="2451100" y="2271713"/>
          <p14:tracePt t="54850" x="2478088" y="2322513"/>
          <p14:tracePt t="54867" x="2503488" y="2374900"/>
          <p14:tracePt t="54886" x="2520950" y="2435225"/>
          <p14:tracePt t="54902" x="2546350" y="2546350"/>
          <p14:tracePt t="54919" x="2554288" y="2614613"/>
          <p14:tracePt t="54936" x="2563813" y="2682875"/>
          <p14:tracePt t="54952" x="2563813" y="2768600"/>
          <p14:tracePt t="54967" x="2563813" y="2863850"/>
          <p14:tracePt t="54984" x="2554288" y="2949575"/>
          <p14:tracePt t="55000" x="2528888" y="3043238"/>
          <p14:tracePt t="55017" x="2511425" y="3121025"/>
          <p14:tracePt t="55035" x="2493963" y="3206750"/>
          <p14:tracePt t="55051" x="2478088" y="3275013"/>
          <p14:tracePt t="55068" x="2451100" y="3343275"/>
          <p14:tracePt t="55084" x="2435225" y="3386138"/>
          <p14:tracePt t="55101" x="2417763" y="3446463"/>
          <p14:tracePt t="55118" x="2392363" y="3522663"/>
          <p14:tracePt t="55135" x="2357438" y="3608388"/>
          <p14:tracePt t="55169" x="2357438" y="3617913"/>
          <p14:tracePt t="55256" x="2357438" y="3608388"/>
          <p14:tracePt t="55259" x="2349500" y="3582988"/>
          <p14:tracePt t="55269" x="2349500" y="3540125"/>
          <p14:tracePt t="55286" x="2349500" y="3436938"/>
          <p14:tracePt t="55304" x="2357438" y="3378200"/>
          <p14:tracePt t="55319" x="2392363" y="3206750"/>
          <p14:tracePt t="55354" x="2400300" y="3111500"/>
          <p14:tracePt t="55370" x="2408238" y="3017838"/>
          <p14:tracePt t="55389" x="2408238" y="2889250"/>
          <p14:tracePt t="55403" x="2408238" y="2768600"/>
          <p14:tracePt t="55421" x="2425700" y="2486025"/>
          <p14:tracePt t="55453" x="2435225" y="2339975"/>
          <p14:tracePt t="55470" x="2460625" y="2135188"/>
          <p14:tracePt t="55487" x="2478088" y="2014538"/>
          <p14:tracePt t="55503" x="2478088" y="1963738"/>
          <p14:tracePt t="55520" x="2478088" y="1928813"/>
          <p14:tracePt t="55537" x="2486025" y="1911350"/>
          <p14:tracePt t="55554" x="2486025" y="1903413"/>
          <p14:tracePt t="55570" x="2486025" y="1893888"/>
          <p14:tracePt t="55587" x="2493963" y="1885950"/>
          <p14:tracePt t="55604" x="2493963" y="1878013"/>
          <p14:tracePt t="55604" x="2493963" y="1860550"/>
          <p14:tracePt t="55638" x="2493963" y="1851025"/>
          <p14:tracePt t="55654" x="2493963" y="1843088"/>
          <p14:tracePt t="55743" x="2486025" y="1860550"/>
          <p14:tracePt t="55744" x="2486025" y="1878013"/>
          <p14:tracePt t="55755" x="2486025" y="1946275"/>
          <p14:tracePt t="55789" x="2486025" y="1971675"/>
          <p14:tracePt t="55805" x="2468563" y="2100263"/>
          <p14:tracePt t="55839" x="2451100" y="2203450"/>
          <p14:tracePt t="55856" x="2417763" y="2349500"/>
          <p14:tracePt t="55874" x="2417763" y="2451100"/>
          <p14:tracePt t="55889" x="2417763" y="2914650"/>
          <p14:tracePt t="55958" x="2417763" y="2982913"/>
          <p14:tracePt t="55973" x="2425700" y="3068638"/>
          <p14:tracePt t="55989" x="2425700" y="3146425"/>
          <p14:tracePt t="56006" x="2425700" y="3249613"/>
          <p14:tracePt t="56026" x="2425700" y="3300413"/>
          <p14:tracePt t="56039" x="2425700" y="3360738"/>
          <p14:tracePt t="56057" x="2425700" y="3421063"/>
          <p14:tracePt t="56073" x="2435225" y="3489325"/>
          <p14:tracePt t="56090" x="2435225" y="3565525"/>
          <p14:tracePt t="56106" x="2435225" y="3789363"/>
          <p14:tracePt t="56141" x="2435225" y="3917950"/>
          <p14:tracePt t="56157" x="2435225" y="4079875"/>
          <p14:tracePt t="56174" x="2425700" y="4278313"/>
          <p14:tracePt t="56192" x="2417763" y="4337050"/>
          <p14:tracePt t="56208" x="2408238" y="4354513"/>
          <p14:tracePt t="56658" x="0" y="0"/>
        </p14:tracePtLst>
      </p14:laserTraceLst>
    </p:ext>
  </p:extLs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2971800" y="6096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译码法译码地址</a:t>
            </a:r>
          </a:p>
        </p:txBody>
      </p:sp>
      <p:graphicFrame>
        <p:nvGraphicFramePr>
          <p:cNvPr id="191536" name="Group 48"/>
          <p:cNvGraphicFramePr>
            <a:graphicFrameLocks noGrp="1"/>
          </p:cNvGraphicFramePr>
          <p:nvPr/>
        </p:nvGraphicFramePr>
        <p:xfrm>
          <a:off x="533400" y="1227138"/>
          <a:ext cx="8077200" cy="4489450"/>
        </p:xfrm>
        <a:graphic>
          <a:graphicData uri="http://schemas.openxmlformats.org/drawingml/2006/table">
            <a:tbl>
              <a:tblPr/>
              <a:tblGrid>
                <a:gridCol w="1676400"/>
                <a:gridCol w="3200400"/>
                <a:gridCol w="1181100"/>
                <a:gridCol w="2019300"/>
              </a:tblGrid>
              <a:tr h="10059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外围器件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地址选择线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15~A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）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片内地址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单元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地址编码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626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0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AA  AAAA  AAA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K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000~1FFF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25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0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1    1111 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3FFC~3FFF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155  RA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1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 AAAA  AAA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25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5E00~5EFF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155  I/O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1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  1111   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5FF8~5FFD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83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01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1    1111   111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7FFF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825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0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1  1111    1111 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A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9FFC~9FFF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720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9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1490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4923" x="2263775" y="2571750"/>
          <p14:tracePt t="4926" x="2271713" y="2563813"/>
          <p14:tracePt t="4939" x="2322513" y="2546350"/>
          <p14:tracePt t="4956" x="2357438" y="2528888"/>
          <p14:tracePt t="4972" x="2382838" y="2511425"/>
          <p14:tracePt t="4989" x="2400300" y="2503488"/>
          <p14:tracePt t="5006" x="2408238" y="2493963"/>
          <p14:tracePt t="5083" x="2417763" y="2486025"/>
          <p14:tracePt t="5089" x="2425700" y="2486025"/>
          <p14:tracePt t="5117" x="2435225" y="2460625"/>
          <p14:tracePt t="5597" x="2443163" y="2460625"/>
          <p14:tracePt t="5600" x="2451100" y="2460625"/>
          <p14:tracePt t="5630" x="2460625" y="2460625"/>
          <p14:tracePt t="5644" x="2468563" y="2460625"/>
          <p14:tracePt t="5660" x="2486025" y="2460625"/>
          <p14:tracePt t="5678" x="2554288" y="2460625"/>
          <p14:tracePt t="5710" x="2606675" y="2460625"/>
          <p14:tracePt t="5727" x="2657475" y="2460625"/>
          <p14:tracePt t="5744" x="2717800" y="2460625"/>
          <p14:tracePt t="5760" x="2743200" y="2460625"/>
          <p14:tracePt t="5777" x="2751138" y="2460625"/>
          <p14:tracePt t="5794" x="2760663" y="2460625"/>
          <p14:tracePt t="5901" x="2768600" y="2460625"/>
          <p14:tracePt t="5910" x="2778125" y="2460625"/>
          <p14:tracePt t="5929" x="2786063" y="2460625"/>
          <p14:tracePt t="5932" x="2794000" y="2460625"/>
          <p14:tracePt t="6585" x="2786063" y="2460625"/>
          <p14:tracePt t="6800" x="2794000" y="2460625"/>
          <p14:tracePt t="6816" x="2803525" y="2460625"/>
          <p14:tracePt t="6819" x="2811463" y="2468563"/>
          <p14:tracePt t="6834" x="2828925" y="2486025"/>
          <p14:tracePt t="6849" x="2854325" y="2520950"/>
          <p14:tracePt t="6866" x="2854325" y="2563813"/>
          <p14:tracePt t="6883" x="2828925" y="2674938"/>
          <p14:tracePt t="6899" x="2751138" y="2768600"/>
          <p14:tracePt t="6916" x="2640013" y="2863850"/>
          <p14:tracePt t="6933" x="2511425" y="2949575"/>
          <p14:tracePt t="6950" x="2443163" y="2992438"/>
          <p14:tracePt t="6966" x="2435225" y="3000375"/>
          <p14:tracePt t="7044" x="2435225" y="3008313"/>
          <p14:tracePt t="7047" x="2425700" y="3008313"/>
          <p14:tracePt t="7349" x="2435225" y="3017838"/>
          <p14:tracePt t="7368" x="2443163" y="3017838"/>
          <p14:tracePt t="7404" x="2451100" y="3017838"/>
          <p14:tracePt t="7426" x="2460625" y="3017838"/>
          <p14:tracePt t="7428" x="2468563" y="3017838"/>
          <p14:tracePt t="7436" x="2486025" y="3025775"/>
          <p14:tracePt t="7452" x="2546350" y="3035300"/>
          <p14:tracePt t="7469" x="2640013" y="3060700"/>
          <p14:tracePt t="7488" x="2760663" y="3086100"/>
          <p14:tracePt t="7503" x="2871788" y="3103563"/>
          <p14:tracePt t="7520" x="2940050" y="3103563"/>
          <p14:tracePt t="7536" x="2965450" y="3103563"/>
          <p14:tracePt t="8038" x="2957513" y="3103563"/>
          <p14:tracePt t="8041" x="2949575" y="3111500"/>
          <p14:tracePt t="8056" x="2914650" y="3163888"/>
          <p14:tracePt t="8076" x="2897188" y="3179763"/>
          <p14:tracePt t="8089" x="2836863" y="3257550"/>
          <p14:tracePt t="8108" x="2811463" y="3282950"/>
          <p14:tracePt t="8123" x="2717800" y="3394075"/>
          <p14:tracePt t="8142" x="2665413" y="3471863"/>
          <p14:tracePt t="8156" x="2622550" y="3522663"/>
          <p14:tracePt t="8174" x="2606675" y="3557588"/>
          <p14:tracePt t="8190" x="2589213" y="3575050"/>
          <p14:tracePt t="8227" x="2579688" y="3582988"/>
          <p14:tracePt t="8229" x="2579688" y="3592513"/>
          <p14:tracePt t="8241" x="2563813" y="3592513"/>
          <p14:tracePt t="8257" x="2528888" y="3608388"/>
          <p14:tracePt t="8276" x="2511425" y="3608388"/>
          <p14:tracePt t="8290" x="2486025" y="3617913"/>
          <p14:tracePt t="8314" x="2468563" y="3635375"/>
          <p14:tracePt t="8324" x="2460625" y="3635375"/>
          <p14:tracePt t="8341" x="2451100" y="3643313"/>
          <p14:tracePt t="8357" x="2451100" y="3651250"/>
          <p14:tracePt t="8547" x="2460625" y="3651250"/>
          <p14:tracePt t="8564" x="2468563" y="3651250"/>
          <p14:tracePt t="8569" x="2597150" y="3651250"/>
          <p14:tracePt t="8609" x="2682875" y="3651250"/>
          <p14:tracePt t="8731" x="2682875" y="3660775"/>
          <p14:tracePt t="8734" x="2682875" y="3729038"/>
          <p14:tracePt t="8760" x="2665413" y="3797300"/>
          <p14:tracePt t="8777" x="2589213" y="3943350"/>
          <p14:tracePt t="8811" x="2571750" y="3960813"/>
          <p14:tracePt t="8826" x="2511425" y="4003675"/>
          <p14:tracePt t="8844" x="2503488" y="4011613"/>
          <p14:tracePt t="8899" x="2493963" y="4011613"/>
          <p14:tracePt t="8924" x="2493963" y="4021138"/>
          <p14:tracePt t="8926" x="2486025" y="4021138"/>
          <p14:tracePt t="8944" x="2468563" y="4029075"/>
          <p14:tracePt t="8961" x="2468563" y="4037013"/>
          <p14:tracePt t="9012" x="2468563" y="4046538"/>
          <p14:tracePt t="9015" x="2468563" y="4054475"/>
          <p14:tracePt t="9028" x="2478088" y="4054475"/>
          <p14:tracePt t="9044" x="2511425" y="4071938"/>
          <p14:tracePt t="9081" x="2536825" y="4079875"/>
          <p14:tracePt t="9111" x="2554288" y="4079875"/>
          <p14:tracePt t="9114" x="2589213" y="4097338"/>
          <p14:tracePt t="9129" x="2589213" y="4106863"/>
          <p14:tracePt t="9165" x="2597150" y="4106863"/>
          <p14:tracePt t="9203" x="2606675" y="4114800"/>
          <p14:tracePt t="9237" x="2614613" y="4114800"/>
          <p14:tracePt t="9240" x="2622550" y="4114800"/>
          <p14:tracePt t="9371" x="2632075" y="4114800"/>
          <p14:tracePt t="9379" x="2649538" y="4114800"/>
          <p14:tracePt t="9396" x="2682875" y="4106863"/>
          <p14:tracePt t="9413" x="2743200" y="4089400"/>
          <p14:tracePt t="9430" x="2846388" y="4054475"/>
          <p14:tracePt t="9446" x="2974975" y="4021138"/>
          <p14:tracePt t="9464" x="3094038" y="3960813"/>
          <p14:tracePt t="9480" x="3206750" y="3900488"/>
          <p14:tracePt t="9497" x="3257550" y="3849688"/>
          <p14:tracePt t="9514" x="3275013" y="3814763"/>
          <p14:tracePt t="9530" x="3275013" y="3789363"/>
          <p14:tracePt t="9609" x="3282950" y="3789363"/>
          <p14:tracePt t="9616" x="3282950" y="3771900"/>
          <p14:tracePt t="9631" x="3292475" y="3763963"/>
          <p14:tracePt t="9648" x="3317875" y="3721100"/>
          <p14:tracePt t="9684" x="3335338" y="3703638"/>
          <p14:tracePt t="9702" x="3343275" y="3678238"/>
          <p14:tracePt t="9717" x="3351213" y="3678238"/>
          <p14:tracePt t="9813" x="3360738" y="3678238"/>
          <p14:tracePt t="9837" x="3368675" y="3678238"/>
          <p14:tracePt t="9840" x="3368675" y="3668713"/>
          <p14:tracePt t="9849" x="3378200" y="3668713"/>
          <p14:tracePt t="9948" x="3386138" y="3668713"/>
          <p14:tracePt t="10018" x="3394075" y="3668713"/>
          <p14:tracePt t="10109" x="3394075" y="3660775"/>
          <p14:tracePt t="10218" x="3394075" y="3651250"/>
          <p14:tracePt t="10263" x="3394075" y="3643313"/>
          <p14:tracePt t="10358" x="3394075" y="3635375"/>
          <p14:tracePt t="11123" x="3394075" y="3643313"/>
          <p14:tracePt t="11140" x="3394075" y="3660775"/>
          <p14:tracePt t="11143" x="3394075" y="3694113"/>
          <p14:tracePt t="11157" x="3403600" y="3729038"/>
          <p14:tracePt t="11174" x="3421063" y="3832225"/>
          <p14:tracePt t="11207" x="3429000" y="3875088"/>
          <p14:tracePt t="11224" x="3436938" y="3925888"/>
          <p14:tracePt t="11242" x="3436938" y="3978275"/>
          <p14:tracePt t="11258" x="3436938" y="4021138"/>
          <p14:tracePt t="11275" x="3446463" y="4064000"/>
          <p14:tracePt t="11291" x="3454400" y="4089400"/>
          <p14:tracePt t="11291" x="3463925" y="4106863"/>
          <p14:tracePt t="11308" x="3463925" y="4114800"/>
          <p14:tracePt t="11324" x="3463925" y="4132263"/>
          <p14:tracePt t="11341" x="3471863" y="4140200"/>
          <p14:tracePt t="11358" x="3471863" y="4157663"/>
          <p14:tracePt t="11374" x="3471863" y="4165600"/>
          <p14:tracePt t="11391" x="3479800" y="4175125"/>
          <p14:tracePt t="11408" x="3489325" y="4200525"/>
          <p14:tracePt t="11425" x="3489325" y="4225925"/>
          <p14:tracePt t="11441" x="3497263" y="4251325"/>
          <p14:tracePt t="11458" x="3497263" y="4260850"/>
          <p14:tracePt t="11809" x="3489325" y="4268788"/>
          <p14:tracePt t="11815" x="3463925" y="4294188"/>
          <p14:tracePt t="11829" x="3421063" y="4329113"/>
          <p14:tracePt t="11844" x="3360738" y="4389438"/>
          <p14:tracePt t="11861" x="3282950" y="4440238"/>
          <p14:tracePt t="11877" x="3189288" y="4518025"/>
          <p14:tracePt t="11894" x="3128963" y="4578350"/>
          <p14:tracePt t="11911" x="3051175" y="4629150"/>
          <p14:tracePt t="11927" x="2982913" y="4672013"/>
          <p14:tracePt t="11944" x="2914650" y="4706938"/>
          <p14:tracePt t="11961" x="2863850" y="4749800"/>
          <p14:tracePt t="11978" x="2811463" y="4775200"/>
          <p14:tracePt t="11995" x="2743200" y="4808538"/>
          <p14:tracePt t="12012" x="2717800" y="4808538"/>
          <p14:tracePt t="12029" x="2708275" y="4808538"/>
          <p14:tracePt t="12120" x="2708275" y="4818063"/>
          <p14:tracePt t="12125" x="2682875" y="4826000"/>
          <p14:tracePt t="12145" x="2546350" y="4843463"/>
          <p14:tracePt t="12164" x="2451100" y="4860925"/>
          <p14:tracePt t="12181" x="2374900" y="4868863"/>
          <p14:tracePt t="12197" x="2357438" y="4868863"/>
          <p14:tracePt t="12246" x="2365375" y="4868863"/>
          <p14:tracePt t="12249" x="2374900" y="4868863"/>
          <p14:tracePt t="12372" x="2382838" y="4868863"/>
          <p14:tracePt t="12377" x="2400300" y="4868863"/>
          <p14:tracePt t="12397" x="2468563" y="4886325"/>
          <p14:tracePt t="12414" x="2554288" y="4894263"/>
          <p14:tracePt t="12430" x="2692400" y="4894263"/>
          <p14:tracePt t="12447" x="2820988" y="4894263"/>
          <p14:tracePt t="12464" x="2965450" y="4894263"/>
          <p14:tracePt t="12481" x="3035300" y="4894263"/>
          <p14:tracePt t="12497" x="3043238" y="4894263"/>
          <p14:tracePt t="12533" x="3035300" y="4886325"/>
          <p14:tracePt t="12535" x="2992438" y="4886325"/>
          <p14:tracePt t="12548" x="2940050" y="4878388"/>
          <p14:tracePt t="12565" x="2897188" y="4878388"/>
          <p14:tracePt t="12581" x="2863850" y="4878388"/>
          <p14:tracePt t="12667" x="2854325" y="4878388"/>
          <p14:tracePt t="12683" x="2846388" y="4886325"/>
          <p14:tracePt t="12685" x="2794000" y="4929188"/>
          <p14:tracePt t="12685" x="2768600" y="4946650"/>
          <p14:tracePt t="12716" x="2700338" y="4997450"/>
          <p14:tracePt t="12735" x="2579688" y="5126038"/>
          <p14:tracePt t="12829" x="2571750" y="5126038"/>
          <p14:tracePt t="12831" x="2563813" y="5135563"/>
          <p14:tracePt t="12849" x="2528888" y="5143500"/>
          <p14:tracePt t="12866" x="2478088" y="5178425"/>
          <p14:tracePt t="12883" x="2408238" y="5237163"/>
          <p14:tracePt t="12900" x="2400300" y="5264150"/>
          <p14:tracePt t="12957" x="2408238" y="5264150"/>
          <p14:tracePt t="12966" x="2417763" y="5264150"/>
          <p14:tracePt t="12968" x="2435225" y="5264150"/>
          <p14:tracePt t="12984" x="2468563" y="5264150"/>
          <p14:tracePt t="13000" x="2520950" y="5272088"/>
          <p14:tracePt t="13017" x="2579688" y="5297488"/>
          <p14:tracePt t="13034" x="2674938" y="5365750"/>
          <p14:tracePt t="13054" x="2700338" y="5418138"/>
          <p14:tracePt t="13074" x="2708275" y="5461000"/>
          <p14:tracePt t="13276" x="2708275" y="5468938"/>
          <p14:tracePt t="13421" x="2708275" y="5478463"/>
          <p14:tracePt t="13427" x="2700338" y="5478463"/>
          <p14:tracePt t="13427" x="2692400" y="5478463"/>
          <p14:tracePt t="13436" x="2692400" y="5486400"/>
          <p14:tracePt t="13589" x="2682875" y="5494338"/>
          <p14:tracePt t="13604" x="2682875" y="5503863"/>
          <p14:tracePt t="13632" x="2682875" y="5511800"/>
          <p14:tracePt t="13678" x="2674938" y="5511800"/>
          <p14:tracePt t="13710" x="2665413" y="5521325"/>
          <p14:tracePt t="13713" x="2649538" y="5521325"/>
          <p14:tracePt t="13765" x="2640013" y="5521325"/>
          <p14:tracePt t="13814" x="2640013" y="5511800"/>
          <p14:tracePt t="13819" x="2640013" y="5486400"/>
          <p14:tracePt t="13839" x="2640013" y="5443538"/>
          <p14:tracePt t="13856" x="2657475" y="5375275"/>
          <p14:tracePt t="13872" x="2708275" y="5237163"/>
          <p14:tracePt t="13890" x="2786063" y="5092700"/>
          <p14:tracePt t="13906" x="2854325" y="4946650"/>
          <p14:tracePt t="13923" x="2974975" y="4783138"/>
          <p14:tracePt t="13939" x="3068638" y="4679950"/>
          <p14:tracePt t="13939" x="3136900" y="4611688"/>
          <p14:tracePt t="13956" x="3232150" y="4535488"/>
          <p14:tracePt t="13973" x="3394075" y="4449763"/>
          <p14:tracePt t="13990" x="3565525" y="4371975"/>
          <p14:tracePt t="14007" x="3754438" y="4303713"/>
          <p14:tracePt t="14024" x="4449763" y="4243388"/>
          <p14:tracePt t="14090" x="4706938" y="4243388"/>
          <p14:tracePt t="14095" x="4792663" y="4251325"/>
          <p14:tracePt t="14107" x="5307013" y="4449763"/>
          <p14:tracePt t="14141" x="5521325" y="4578350"/>
          <p14:tracePt t="14160" x="5932488" y="4964113"/>
          <p14:tracePt t="14208" x="5957888" y="5083175"/>
          <p14:tracePt t="14225" x="5957888" y="5168900"/>
          <p14:tracePt t="14241" x="5915025" y="5340350"/>
          <p14:tracePt t="14241" x="5880100" y="5375275"/>
          <p14:tracePt t="14293" x="5803900" y="5443538"/>
          <p14:tracePt t="14309" x="5657850" y="5537200"/>
          <p14:tracePt t="14325" x="5486400" y="5614988"/>
          <p14:tracePt t="14342" x="5246688" y="5700713"/>
          <p14:tracePt t="14361" x="5006975" y="5743575"/>
          <p14:tracePt t="14375" x="4808538" y="5786438"/>
          <p14:tracePt t="14392" x="4578350" y="5786438"/>
          <p14:tracePt t="14408" x="4440238" y="5743575"/>
          <p14:tracePt t="14425" x="4354513" y="5614988"/>
          <p14:tracePt t="14442" x="4311650" y="5418138"/>
          <p14:tracePt t="14459" x="4311650" y="5126038"/>
          <p14:tracePt t="14475" x="4364038" y="4843463"/>
          <p14:tracePt t="14475" x="4397375" y="4679950"/>
          <p14:tracePt t="14492" x="4508500" y="4346575"/>
          <p14:tracePt t="14510" x="4594225" y="4149725"/>
          <p14:tracePt t="14526" x="4732338" y="3986213"/>
          <p14:tracePt t="14543" x="4894263" y="3865563"/>
          <p14:tracePt t="14560" x="5143500" y="3806825"/>
          <p14:tracePt t="14577" x="5683250" y="3779838"/>
          <p14:tracePt t="14593" x="6137275" y="3779838"/>
          <p14:tracePt t="14610" x="7021513" y="3849688"/>
          <p14:tracePt t="14644" x="7294563" y="3925888"/>
          <p14:tracePt t="14660" x="7508875" y="4071938"/>
          <p14:tracePt t="14680" x="7586663" y="4200525"/>
          <p14:tracePt t="14697" x="7680325" y="4422775"/>
          <p14:tracePt t="14710" x="7775575" y="4629150"/>
          <p14:tracePt t="14727" x="7886700" y="4989513"/>
          <p14:tracePt t="14763" x="7894638" y="5092700"/>
          <p14:tracePt t="14780" x="7894638" y="5186363"/>
          <p14:tracePt t="14780" x="7861300" y="5211763"/>
          <p14:tracePt t="14798" x="7793038" y="5272088"/>
          <p14:tracePt t="14811" x="7397750" y="5443538"/>
          <p14:tracePt t="14811" x="7115175" y="5503863"/>
          <p14:tracePt t="14844" x="6678613" y="5597525"/>
          <p14:tracePt t="14862" x="6078538" y="5692775"/>
          <p14:tracePt t="14878" x="5657850" y="5718175"/>
          <p14:tracePt t="14894" x="5322888" y="5718175"/>
          <p14:tracePt t="14911" x="4946650" y="5649913"/>
          <p14:tracePt t="14928" x="4551363" y="5503863"/>
          <p14:tracePt t="14945" x="4208463" y="5340350"/>
          <p14:tracePt t="14961" x="4122738" y="5289550"/>
          <p14:tracePt t="14978" x="4106863" y="5264150"/>
          <p14:tracePt t="14995" x="4106863" y="5254625"/>
          <p14:tracePt t="15012" x="4106863" y="5246688"/>
          <p14:tracePt t="15150" x="4097338" y="5254625"/>
          <p14:tracePt t="15153" x="4079875" y="5254625"/>
          <p14:tracePt t="15180" x="4064000" y="5264150"/>
          <p14:tracePt t="15197" x="4054475" y="5264150"/>
          <p14:tracePt t="15214" x="4037013" y="5264150"/>
          <p14:tracePt t="15247" x="4029075" y="5264150"/>
          <p14:tracePt t="15436" x="4021138" y="5264150"/>
          <p14:tracePt t="15452" x="4003675" y="5254625"/>
          <p14:tracePt t="15454" x="3892550" y="5168900"/>
          <p14:tracePt t="15481" x="3806825" y="5075238"/>
          <p14:tracePt t="15498" x="3625850" y="4937125"/>
          <p14:tracePt t="15515" x="2760663" y="4278313"/>
          <p14:tracePt t="15515" x="0" y="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smtClean="0"/>
              <a:t>通过</a:t>
            </a:r>
            <a:r>
              <a:rPr lang="en-US" altLang="zh-CN" sz="3200" smtClean="0"/>
              <a:t>8155/8255</a:t>
            </a:r>
            <a:r>
              <a:rPr lang="zh-CN" altLang="en-US" sz="3200" smtClean="0"/>
              <a:t>扩展</a:t>
            </a:r>
            <a:r>
              <a:rPr lang="en-US" altLang="zh-CN" sz="3200" smtClean="0"/>
              <a:t>6</a:t>
            </a:r>
            <a:r>
              <a:rPr lang="zh-CN" altLang="en-US" sz="3200" smtClean="0"/>
              <a:t>位动态数码管显示电路 </a:t>
            </a:r>
          </a:p>
        </p:txBody>
      </p:sp>
      <p:pic>
        <p:nvPicPr>
          <p:cNvPr id="6861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46"/>
          <a:stretch>
            <a:fillRect/>
          </a:stretch>
        </p:blipFill>
        <p:spPr>
          <a:xfrm>
            <a:off x="395288" y="1052513"/>
            <a:ext cx="8424862" cy="5402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22"/>
                  </a:outerShdw>
                </a:effectLst>
              </a14:hiddenEffects>
            </a:ext>
          </a:extLst>
        </p:spPr>
      </p:pic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806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857" x="307975" y="3086100"/>
          <p14:tracePt t="3961" x="317500" y="3086100"/>
          <p14:tracePt t="4033" x="325438" y="3086100"/>
          <p14:tracePt t="4040" x="325438" y="3103563"/>
          <p14:tracePt t="4130" x="334963" y="3121025"/>
          <p14:tracePt t="4147" x="334963" y="3146425"/>
          <p14:tracePt t="4162" x="334963" y="3206750"/>
          <p14:tracePt t="4163" x="334963" y="3275013"/>
          <p14:tracePt t="4178" x="446088" y="3436938"/>
          <p14:tracePt t="4230" x="650875" y="3343275"/>
          <p14:tracePt t="4263" x="874713" y="3163888"/>
          <p14:tracePt t="4329" x="882650" y="3163888"/>
          <p14:tracePt t="4346" x="935038" y="3189288"/>
          <p14:tracePt t="4362" x="1036638" y="3232150"/>
          <p14:tracePt t="4380" x="1157288" y="3249613"/>
          <p14:tracePt t="4396" x="1311275" y="3249613"/>
          <p14:tracePt t="4413" x="1397000" y="3214688"/>
          <p14:tracePt t="4430" x="1474788" y="3146425"/>
          <p14:tracePt t="4446" x="1508125" y="3078163"/>
          <p14:tracePt t="4463" x="1535113" y="3000375"/>
          <p14:tracePt t="4480" x="1535113" y="2940050"/>
          <p14:tracePt t="4480" x="1543050" y="2906713"/>
          <p14:tracePt t="4497" x="1550988" y="2854325"/>
          <p14:tracePt t="4514" x="1611313" y="2717800"/>
          <p14:tracePt t="4547" x="1654175" y="2632075"/>
          <p14:tracePt t="4565" x="1714500" y="2536825"/>
          <p14:tracePt t="4580" x="1792288" y="2332038"/>
          <p14:tracePt t="4614" x="1843088" y="2228850"/>
          <p14:tracePt t="4631" x="1868488" y="2151063"/>
          <p14:tracePt t="4647" x="1885950" y="2100263"/>
          <p14:tracePt t="4664" x="1893888" y="2100263"/>
          <p14:tracePt t="4761" x="1893888" y="2108200"/>
          <p14:tracePt t="4769" x="1903413" y="2117725"/>
          <p14:tracePt t="4782" x="1903413" y="2143125"/>
          <p14:tracePt t="4799" x="1911350" y="2178050"/>
          <p14:tracePt t="4816" x="1911350" y="2339975"/>
          <p14:tracePt t="4816" x="1911350" y="2400300"/>
          <p14:tracePt t="4849" x="1893888" y="2528888"/>
          <p14:tracePt t="4865" x="1851025" y="2863850"/>
          <p14:tracePt t="4899" x="1843088" y="3017838"/>
          <p14:tracePt t="4915" x="1843088" y="3146425"/>
          <p14:tracePt t="4932" x="1843088" y="3257550"/>
          <p14:tracePt t="4949" x="1835150" y="3394075"/>
          <p14:tracePt t="4965" x="1835150" y="3522663"/>
          <p14:tracePt t="4982" x="1835150" y="3668713"/>
          <p14:tracePt t="4999" x="1817688" y="3832225"/>
          <p14:tracePt t="5016" x="1817688" y="3986213"/>
          <p14:tracePt t="5016" x="1817688" y="4089400"/>
          <p14:tracePt t="5033" x="1817688" y="4243388"/>
          <p14:tracePt t="5049" x="1825625" y="4397375"/>
          <p14:tracePt t="5067" x="1835150" y="4560888"/>
          <p14:tracePt t="5249" x="1843088" y="4560888"/>
          <p14:tracePt t="5315" x="1851025" y="4560888"/>
          <p14:tracePt t="5338" x="1860550" y="4560888"/>
          <p14:tracePt t="5363" x="1860550" y="4551363"/>
          <p14:tracePt t="5368" x="1860550" y="4543425"/>
          <p14:tracePt t="5368" x="1860550" y="4525963"/>
          <p14:tracePt t="5385" x="1868488" y="4508500"/>
          <p14:tracePt t="5401" x="1868488" y="4406900"/>
          <p14:tracePt t="5418" x="1878013" y="4311650"/>
          <p14:tracePt t="5435" x="1893888" y="4157663"/>
          <p14:tracePt t="5452" x="1893888" y="3994150"/>
          <p14:tracePt t="5468" x="1893888" y="3779838"/>
          <p14:tracePt t="5485" x="1903413" y="3617913"/>
          <p14:tracePt t="5502" x="1903413" y="3421063"/>
          <p14:tracePt t="5519" x="1903413" y="3249613"/>
          <p14:tracePt t="5535" x="1911350" y="2965450"/>
          <p14:tracePt t="5556" x="1936750" y="2614613"/>
          <p14:tracePt t="5589" x="1971675" y="2468563"/>
          <p14:tracePt t="5605" x="2006600" y="2160588"/>
          <p14:tracePt t="5636" x="2022475" y="2049463"/>
          <p14:tracePt t="5653" x="2032000" y="1989138"/>
          <p14:tracePt t="5671" x="2032000" y="1936750"/>
          <p14:tracePt t="5686" x="2032000" y="1893888"/>
          <p14:tracePt t="5703" x="2032000" y="1851025"/>
          <p14:tracePt t="5720" x="2032000" y="1774825"/>
          <p14:tracePt t="5737" x="2032000" y="1697038"/>
          <p14:tracePt t="5770" x="2032000" y="1593850"/>
          <p14:tracePt t="5786" x="2032000" y="1500188"/>
          <p14:tracePt t="5788" x="2032000" y="1379538"/>
          <p14:tracePt t="5804" x="2022475" y="1277938"/>
          <p14:tracePt t="5821" x="2006600" y="1174750"/>
          <p14:tracePt t="5838" x="1989138" y="1096963"/>
          <p14:tracePt t="5854" x="1963738" y="1054100"/>
          <p14:tracePt t="5871" x="1963738" y="1036638"/>
          <p14:tracePt t="5915" x="1963738" y="1028700"/>
          <p14:tracePt t="5930" x="1979613" y="1028700"/>
          <p14:tracePt t="5938" x="2039938" y="985838"/>
          <p14:tracePt t="5955" x="2100263" y="935038"/>
          <p14:tracePt t="5972" x="2185988" y="874713"/>
          <p14:tracePt t="5989" x="2236788" y="822325"/>
          <p14:tracePt t="6005" x="2306638" y="796925"/>
          <p14:tracePt t="6022" x="2374900" y="788988"/>
          <p14:tracePt t="6040" x="2460625" y="788988"/>
          <p14:tracePt t="6056" x="2700338" y="857250"/>
          <p14:tracePt t="6091" x="2717800" y="865188"/>
          <p14:tracePt t="6129" x="2717800" y="874713"/>
          <p14:tracePt t="6132" x="2717800" y="892175"/>
          <p14:tracePt t="6159" x="2708275" y="942975"/>
          <p14:tracePt t="6173" x="2657475" y="1071563"/>
          <p14:tracePt t="6190" x="2563813" y="1243013"/>
          <p14:tracePt t="6206" x="2349500" y="1550988"/>
          <p14:tracePt t="6224" x="2168525" y="1800225"/>
          <p14:tracePt t="6240" x="1878013" y="2193925"/>
          <p14:tracePt t="6260" x="1825625" y="2322513"/>
          <p14:tracePt t="6274" x="1808163" y="2400300"/>
          <p14:tracePt t="6292" x="1817688" y="2451100"/>
          <p14:tracePt t="6307" x="1843088" y="2536825"/>
          <p14:tracePt t="6344" x="1843088" y="2579688"/>
          <p14:tracePt t="6358" x="1843088" y="2622550"/>
          <p14:tracePt t="6374" x="1843088" y="2692400"/>
          <p14:tracePt t="6391" x="1843088" y="2811463"/>
          <p14:tracePt t="6408" x="1843088" y="2914650"/>
          <p14:tracePt t="6424" x="1835150" y="3051175"/>
          <p14:tracePt t="6441" x="1808163" y="3240088"/>
          <p14:tracePt t="6458" x="1792288" y="3378200"/>
          <p14:tracePt t="6475" x="1765300" y="3506788"/>
          <p14:tracePt t="6491" x="1749425" y="3660775"/>
          <p14:tracePt t="6508" x="1722438" y="3840163"/>
          <p14:tracePt t="6525" x="1706563" y="4037013"/>
          <p14:tracePt t="6543" x="1706563" y="4183063"/>
          <p14:tracePt t="6562" x="1722438" y="4329113"/>
          <p14:tracePt t="6816" x="1731963" y="4329113"/>
          <p14:tracePt t="6818" x="1739900" y="4329113"/>
          <p14:tracePt t="6844" x="1774825" y="4329113"/>
          <p14:tracePt t="6877" x="1825625" y="4329113"/>
          <p14:tracePt t="6894" x="1946275" y="4329113"/>
          <p14:tracePt t="6911" x="2108200" y="4329113"/>
          <p14:tracePt t="6927" x="2382838" y="4329113"/>
          <p14:tracePt t="6944" x="2708275" y="4329113"/>
          <p14:tracePt t="6961" x="3136900" y="4329113"/>
          <p14:tracePt t="6977" x="3625850" y="4321175"/>
          <p14:tracePt t="6994" x="3806825" y="4303713"/>
          <p14:tracePt t="7011" x="3900488" y="4278313"/>
          <p14:tracePt t="7028" x="3935413" y="4260850"/>
          <p14:tracePt t="7045" x="3943350" y="4243388"/>
          <p14:tracePt t="7061" x="3951288" y="4225925"/>
          <p14:tracePt t="7079" x="3986213" y="4192588"/>
          <p14:tracePt t="7095" x="4037013" y="4140200"/>
          <p14:tracePt t="7128" x="4175125" y="4071938"/>
          <p14:tracePt t="7130" x="4225925" y="4046538"/>
          <p14:tracePt t="7145" x="4346575" y="3978275"/>
          <p14:tracePt t="7163" x="4371975" y="3968750"/>
          <p14:tracePt t="7211" x="4371975" y="3960813"/>
          <p14:tracePt t="7213" x="4364038" y="3960813"/>
          <p14:tracePt t="7229" x="4286250" y="3935413"/>
          <p14:tracePt t="7264" x="4268788" y="3925888"/>
          <p14:tracePt t="7323" x="4278313" y="3925888"/>
          <p14:tracePt t="7328" x="4321175" y="3935413"/>
          <p14:tracePt t="7363" x="4337050" y="3951288"/>
          <p14:tracePt t="7380" x="4379913" y="3986213"/>
          <p14:tracePt t="7396" x="4440238" y="4011613"/>
          <p14:tracePt t="7414" x="4594225" y="4064000"/>
          <p14:tracePt t="7430" x="4765675" y="4114800"/>
          <p14:tracePt t="7446" x="4972050" y="4165600"/>
          <p14:tracePt t="7463" x="5254625" y="4225925"/>
          <p14:tracePt t="7480" x="5461000" y="4278313"/>
          <p14:tracePt t="7497" x="5743575" y="4364038"/>
          <p14:tracePt t="7531" x="5803900" y="4379913"/>
          <p14:tracePt t="7548" x="5846763" y="4397375"/>
          <p14:tracePt t="7581" x="5907088" y="4406900"/>
          <p14:tracePt t="7583" x="5965825" y="4422775"/>
          <p14:tracePt t="7598" x="6154738" y="4449763"/>
          <p14:tracePt t="7632" x="6378575" y="4483100"/>
          <p14:tracePt t="7665" x="6550025" y="4508500"/>
          <p14:tracePt t="7688" x="6711950" y="4535488"/>
          <p14:tracePt t="7733" x="6764338" y="4535488"/>
          <p14:tracePt t="7749" x="7054850" y="4535488"/>
          <p14:tracePt t="7816" x="7200900" y="4518025"/>
          <p14:tracePt t="7833" x="7312025" y="4508500"/>
          <p14:tracePt t="7850" x="7440613" y="4465638"/>
          <p14:tracePt t="7867" x="7493000" y="4432300"/>
          <p14:tracePt t="7882" x="7535863" y="4379913"/>
          <p14:tracePt t="7899" x="7569200" y="4337050"/>
          <p14:tracePt t="7916" x="7578725" y="4278313"/>
          <p14:tracePt t="7933" x="7578725" y="4225925"/>
          <p14:tracePt t="7949" x="7578725" y="4175125"/>
          <p14:tracePt t="7966" x="7551738" y="4122738"/>
          <p14:tracePt t="7983" x="7535863" y="4097338"/>
          <p14:tracePt t="8000" x="7526338" y="4071938"/>
          <p14:tracePt t="8017" x="7526338" y="4046538"/>
          <p14:tracePt t="8034" x="7518400" y="4021138"/>
          <p14:tracePt t="8050" x="7508875" y="3994150"/>
          <p14:tracePt t="8068" x="7466013" y="3960813"/>
          <p14:tracePt t="8085" x="7407275" y="3908425"/>
          <p14:tracePt t="8102" x="7064375" y="3763963"/>
          <p14:tracePt t="8151" x="6746875" y="3678238"/>
          <p14:tracePt t="8185" x="6351588" y="3617913"/>
          <p14:tracePt t="8235" x="6257925" y="3592513"/>
          <p14:tracePt t="8236" x="6189663" y="3575050"/>
          <p14:tracePt t="8253" x="6111875" y="3565525"/>
          <p14:tracePt t="8268" x="5846763" y="3557588"/>
          <p14:tracePt t="8304" x="5675313" y="3557588"/>
          <p14:tracePt t="8321" x="5349875" y="3557588"/>
          <p14:tracePt t="8338" x="5237163" y="3565525"/>
          <p14:tracePt t="8351" x="4997450" y="3600450"/>
          <p14:tracePt t="8369" x="4835525" y="3617913"/>
          <p14:tracePt t="8385" x="4654550" y="3643313"/>
          <p14:tracePt t="8402" x="4586288" y="3660775"/>
          <p14:tracePt t="8419" x="4525963" y="3678238"/>
          <p14:tracePt t="8435" x="4483100" y="3703638"/>
          <p14:tracePt t="8452" x="4432300" y="3711575"/>
          <p14:tracePt t="8469" x="4379913" y="3746500"/>
          <p14:tracePt t="8486" x="4321175" y="3771900"/>
          <p14:tracePt t="8502" x="4260850" y="3797300"/>
          <p14:tracePt t="8519" x="4208463" y="3840163"/>
          <p14:tracePt t="8536" x="4079875" y="3917950"/>
          <p14:tracePt t="8571" x="4029075" y="3960813"/>
          <p14:tracePt t="8588" x="3968750" y="4037013"/>
          <p14:tracePt t="8622" x="3951288" y="4071938"/>
          <p14:tracePt t="8637" x="3917950" y="4175125"/>
          <p14:tracePt t="8671" x="3900488" y="4217988"/>
          <p14:tracePt t="8687" x="3883025" y="4260850"/>
          <p14:tracePt t="8704" x="3865563" y="4303713"/>
          <p14:tracePt t="8721" x="3865563" y="4379913"/>
          <p14:tracePt t="8756" x="3883025" y="4406900"/>
          <p14:tracePt t="8772" x="3917950" y="4440238"/>
          <p14:tracePt t="8787" x="3943350" y="4475163"/>
          <p14:tracePt t="8804" x="3986213" y="4500563"/>
          <p14:tracePt t="8821" x="4029075" y="4525963"/>
          <p14:tracePt t="8838" x="4071938" y="4551363"/>
          <p14:tracePt t="8854" x="4122738" y="4578350"/>
          <p14:tracePt t="8872" x="4225925" y="4611688"/>
          <p14:tracePt t="8888" x="4321175" y="4654550"/>
          <p14:tracePt t="8904" x="4457700" y="4697413"/>
          <p14:tracePt t="8921" x="4621213" y="4749800"/>
          <p14:tracePt t="8938" x="4732338" y="4775200"/>
          <p14:tracePt t="8955" x="4800600" y="4783138"/>
          <p14:tracePt t="8971" x="4894263" y="4800600"/>
          <p14:tracePt t="8988" x="4997450" y="4826000"/>
          <p14:tracePt t="9005" x="5151438" y="4851400"/>
          <p14:tracePt t="9022" x="5322888" y="4886325"/>
          <p14:tracePt t="9039" x="5521325" y="4911725"/>
          <p14:tracePt t="9055" x="5665788" y="4937125"/>
          <p14:tracePt t="9073" x="5889625" y="4937125"/>
          <p14:tracePt t="9090" x="5992813" y="4937125"/>
          <p14:tracePt t="9106" x="6215063" y="4921250"/>
          <p14:tracePt t="9139" x="6454775" y="4868863"/>
          <p14:tracePt t="9190" x="6540500" y="4851400"/>
          <p14:tracePt t="9206" x="6600825" y="4835525"/>
          <p14:tracePt t="9225" x="6651625" y="4808538"/>
          <p14:tracePt t="9240" x="6746875" y="4775200"/>
          <p14:tracePt t="9259" x="6807200" y="4740275"/>
          <p14:tracePt t="9276" x="6865938" y="4714875"/>
          <p14:tracePt t="9293" x="6908800" y="4697413"/>
          <p14:tracePt t="9308" x="6969125" y="4672013"/>
          <p14:tracePt t="9326" x="7089775" y="4621213"/>
          <p14:tracePt t="9357" x="7158038" y="4594225"/>
          <p14:tracePt t="9374" x="7200900" y="4568825"/>
          <p14:tracePt t="9390" x="7251700" y="4535488"/>
          <p14:tracePt t="9407" x="7278688" y="4508500"/>
          <p14:tracePt t="9424" x="7312025" y="4483100"/>
          <p14:tracePt t="9441" x="7321550" y="4465638"/>
          <p14:tracePt t="9457" x="7337425" y="4432300"/>
          <p14:tracePt t="9474" x="7337425" y="4414838"/>
          <p14:tracePt t="9491" x="7354888" y="4371975"/>
          <p14:tracePt t="9508" x="7354888" y="4346575"/>
          <p14:tracePt t="9524" x="7364413" y="4294188"/>
          <p14:tracePt t="9542" x="7364413" y="4243388"/>
          <p14:tracePt t="9559" x="7364413" y="4200525"/>
          <p14:tracePt t="9577" x="7364413" y="4157663"/>
          <p14:tracePt t="9593" x="7329488" y="4079875"/>
          <p14:tracePt t="9610" x="7278688" y="4029075"/>
          <p14:tracePt t="9628" x="7235825" y="3986213"/>
          <p14:tracePt t="9643" x="6943725" y="3779838"/>
          <p14:tracePt t="9726" x="6883400" y="3754438"/>
          <p14:tracePt t="9745" x="6823075" y="3721100"/>
          <p14:tracePt t="9760" x="6737350" y="3686175"/>
          <p14:tracePt t="9776" x="6583363" y="3643313"/>
          <p14:tracePt t="9776" x="6523038" y="3625850"/>
          <p14:tracePt t="9794" x="6180138" y="3549650"/>
          <p14:tracePt t="9827" x="6026150" y="3532188"/>
          <p14:tracePt t="9843" x="5761038" y="3506788"/>
          <p14:tracePt t="9876" x="5665788" y="3489325"/>
          <p14:tracePt t="9893" x="5607050" y="3479800"/>
          <p14:tracePt t="9910" x="5529263" y="3471863"/>
          <p14:tracePt t="9926" x="5435600" y="3471863"/>
          <p14:tracePt t="9943" x="5289550" y="3463925"/>
          <p14:tracePt t="9960" x="5100638" y="3454400"/>
          <p14:tracePt t="9977" x="4826000" y="3454400"/>
          <p14:tracePt t="9994" x="4646613" y="3454400"/>
          <p14:tracePt t="10011" x="4508500" y="3454400"/>
          <p14:tracePt t="10027" x="4364038" y="3471863"/>
          <p14:tracePt t="10045" x="4278313" y="3479800"/>
          <p14:tracePt t="10061" x="4208463" y="3497263"/>
          <p14:tracePt t="10079" x="4175125" y="3506788"/>
          <p14:tracePt t="10095" x="4097338" y="3549650"/>
          <p14:tracePt t="10128" x="4071938" y="3575050"/>
          <p14:tracePt t="10145" x="4021138" y="3608388"/>
          <p14:tracePt t="10163" x="3986213" y="3660775"/>
          <p14:tracePt t="10179" x="3951288" y="3703638"/>
          <p14:tracePt t="10195" x="3900488" y="3789363"/>
          <p14:tracePt t="10229" x="3875088" y="3840163"/>
          <p14:tracePt t="10245" x="3865563" y="3892550"/>
          <p14:tracePt t="10263" x="3849688" y="3943350"/>
          <p14:tracePt t="10280" x="3849688" y="3986213"/>
          <p14:tracePt t="10296" x="3849688" y="4029075"/>
          <p14:tracePt t="10313" x="3865563" y="4071938"/>
          <p14:tracePt t="10313" x="3865563" y="4089400"/>
          <p14:tracePt t="10330" x="3892550" y="4132263"/>
          <p14:tracePt t="10346" x="3917950" y="4165600"/>
          <p14:tracePt t="10362" x="3960813" y="4217988"/>
          <p14:tracePt t="10380" x="4029075" y="4268788"/>
          <p14:tracePt t="10396" x="4268788" y="4432300"/>
          <p14:tracePt t="10429" x="4406900" y="4508500"/>
          <p14:tracePt t="10446" x="4551363" y="4568825"/>
          <p14:tracePt t="10463" x="4679950" y="4621213"/>
          <p14:tracePt t="10479" x="4826000" y="4664075"/>
          <p14:tracePt t="10497" x="5083175" y="4740275"/>
          <p14:tracePt t="10514" x="5332413" y="4800600"/>
          <p14:tracePt t="10531" x="5572125" y="4860925"/>
          <p14:tracePt t="10548" x="5829300" y="4886325"/>
          <p14:tracePt t="10564" x="6257925" y="4894263"/>
          <p14:tracePt t="10598" x="6583363" y="4886325"/>
          <p14:tracePt t="10631" x="6746875" y="4860925"/>
          <p14:tracePt t="10648" x="6865938" y="4818063"/>
          <p14:tracePt t="10664" x="7183438" y="4672013"/>
          <p14:tracePt t="10699" x="7304088" y="4621213"/>
          <p14:tracePt t="10715" x="7407275" y="4568825"/>
          <p14:tracePt t="10732" x="7493000" y="4492625"/>
          <p14:tracePt t="10749" x="7672388" y="4192588"/>
          <p14:tracePt t="10834" x="7672388" y="4149725"/>
          <p14:tracePt t="10849" x="7672388" y="4122738"/>
          <p14:tracePt t="10866" x="7664450" y="4079875"/>
          <p14:tracePt t="10954" x="7654925" y="4079875"/>
          <p14:tracePt t="10963" x="7637463" y="4079875"/>
          <p14:tracePt t="10982" x="7629525" y="4071938"/>
          <p14:tracePt t="10999" x="7621588" y="4064000"/>
          <p14:tracePt t="11016" x="7612063" y="4064000"/>
          <p14:tracePt t="11105" x="7604125" y="4064000"/>
          <p14:tracePt t="11105" x="7594600" y="4064000"/>
          <p14:tracePt t="11136" x="7586663" y="4064000"/>
          <p14:tracePt t="11151" x="7561263" y="4071938"/>
          <p14:tracePt t="11167" x="7535863" y="4071938"/>
          <p14:tracePt t="11169" x="7483475" y="4097338"/>
          <p14:tracePt t="11183" x="7415213" y="4114800"/>
          <p14:tracePt t="11199" x="7278688" y="4140200"/>
          <p14:tracePt t="11220" x="7115175" y="4175125"/>
          <p14:tracePt t="11233" x="6386513" y="4286250"/>
          <p14:tracePt t="11302" x="6111875" y="4329113"/>
          <p14:tracePt t="11334" x="6018213" y="4346575"/>
          <p14:tracePt t="11350" x="5940425" y="4354513"/>
          <p14:tracePt t="11367" x="5872163" y="4371975"/>
          <p14:tracePt t="11383" x="5829300" y="4371975"/>
          <p14:tracePt t="11400" x="5743575" y="4371975"/>
          <p14:tracePt t="11417" x="5657850" y="4371975"/>
          <p14:tracePt t="11434" x="5572125" y="4371975"/>
          <p14:tracePt t="11451" x="5511800" y="4379913"/>
          <p14:tracePt t="11467" x="5435600" y="4379913"/>
          <p14:tracePt t="11484" x="5383213" y="4379913"/>
          <p14:tracePt t="11501" x="5332413" y="4389438"/>
          <p14:tracePt t="11518" x="5264150" y="4389438"/>
          <p14:tracePt t="11535" x="5178425" y="4389438"/>
          <p14:tracePt t="11552" x="5014913" y="4389438"/>
          <p14:tracePt t="11587" x="4954588" y="4389438"/>
          <p14:tracePt t="11620" x="4851400" y="4371975"/>
          <p14:tracePt t="11769" x="4835525" y="4371975"/>
          <p14:tracePt t="11786" x="4826000" y="4364038"/>
          <p14:tracePt t="11819" x="4808538" y="4364038"/>
          <p14:tracePt t="11886" x="4792663" y="4364038"/>
          <p14:tracePt t="11903" x="4775200" y="4346575"/>
          <p14:tracePt t="11920" x="4740275" y="4329113"/>
          <p14:tracePt t="11937" x="4714875" y="4311650"/>
          <p14:tracePt t="11954" x="4697413" y="4303713"/>
          <p14:tracePt t="12258" x="4706938" y="4303713"/>
          <p14:tracePt t="12262" x="4722813" y="4303713"/>
          <p14:tracePt t="12289" x="4732338" y="4294188"/>
          <p14:tracePt t="12317" x="4757738" y="4294188"/>
          <p14:tracePt t="12344" x="4792663" y="4294188"/>
          <p14:tracePt t="12357" x="4808538" y="4294188"/>
          <p14:tracePt t="12372" x="4826000" y="4286250"/>
          <p14:tracePt t="12389" x="4843463" y="4278313"/>
          <p14:tracePt t="12412" x="4851400" y="4278313"/>
          <p14:tracePt t="12440" x="4860925" y="4278313"/>
          <p14:tracePt t="12456" x="4903788" y="4278313"/>
          <p14:tracePt t="12473" x="4937125" y="4268788"/>
          <p14:tracePt t="12489" x="4972050" y="4268788"/>
          <p14:tracePt t="12506" x="5006975" y="4260850"/>
          <p14:tracePt t="12523" x="5040313" y="4260850"/>
          <p14:tracePt t="12557" x="5049838" y="4260850"/>
          <p14:tracePt t="12575" x="5057775" y="4260850"/>
          <p14:tracePt t="12590" x="5100638" y="4260850"/>
          <p14:tracePt t="12624" x="5135563" y="4260850"/>
          <p14:tracePt t="12642" x="5168900" y="4260850"/>
          <p14:tracePt t="12722" x="5160963" y="4260850"/>
          <p14:tracePt t="12723" x="5135563" y="4260850"/>
          <p14:tracePt t="12743" x="5075238" y="4268788"/>
          <p14:tracePt t="12776" x="4749800" y="4175125"/>
          <p14:tracePt t="12843" x="4637088" y="4149725"/>
          <p14:tracePt t="12876" x="4621213" y="4149725"/>
          <p14:tracePt t="12946" x="4629150" y="4140200"/>
          <p14:tracePt t="12946" x="4646613" y="4140200"/>
          <p14:tracePt t="12961" x="4706938" y="4140200"/>
          <p14:tracePt t="12976" x="4851400" y="4140200"/>
          <p14:tracePt t="12993" x="5203825" y="4140200"/>
          <p14:tracePt t="13013" x="5503863" y="4149725"/>
          <p14:tracePt t="13027" x="5889625" y="4157663"/>
          <p14:tracePt t="13044" x="6137275" y="4157663"/>
          <p14:tracePt t="13061" x="6335713" y="4157663"/>
          <p14:tracePt t="13078" x="6454775" y="4157663"/>
          <p14:tracePt t="13096" x="6489700" y="4157663"/>
          <p14:tracePt t="13112" x="6507163" y="4157663"/>
          <p14:tracePt t="13128" x="6635750" y="4192588"/>
          <p14:tracePt t="13161" x="6875463" y="4268788"/>
          <p14:tracePt t="13179" x="7037388" y="4303713"/>
          <p14:tracePt t="13197" x="7140575" y="4311650"/>
          <p14:tracePt t="13213" x="7165975" y="4311650"/>
          <p14:tracePt t="13290" x="7158038" y="4311650"/>
          <p14:tracePt t="13291" x="7158038" y="4321175"/>
          <p14:tracePt t="13291" x="7150100" y="4321175"/>
          <p14:tracePt t="13314" x="7140575" y="4329113"/>
          <p14:tracePt t="13331" x="7123113" y="4346575"/>
          <p14:tracePt t="14538" x="7123113" y="4354513"/>
          <p14:tracePt t="14539" x="7115175" y="4354513"/>
          <p14:tracePt t="14977" x="7107238" y="4354513"/>
          <p14:tracePt t="14987" x="7097713" y="4354513"/>
          <p14:tracePt t="14988" x="7089775" y="4354513"/>
          <p14:tracePt t="15004" x="7037388" y="4346575"/>
          <p14:tracePt t="15021" x="6994525" y="4337050"/>
          <p14:tracePt t="15037" x="6918325" y="4329113"/>
          <p14:tracePt t="15055" x="6865938" y="4321175"/>
          <p14:tracePt t="15072" x="6789738" y="4311650"/>
          <p14:tracePt t="15088" x="6686550" y="4311650"/>
          <p14:tracePt t="15105" x="6386513" y="4303713"/>
          <p14:tracePt t="15138" x="6257925" y="4303713"/>
          <p14:tracePt t="15157" x="6129338" y="4303713"/>
          <p14:tracePt t="15172" x="6018213" y="4311650"/>
          <p14:tracePt t="15188" x="5915025" y="4337050"/>
          <p14:tracePt t="15205" x="5786438" y="4354513"/>
          <p14:tracePt t="15222" x="5649913" y="4371975"/>
          <p14:tracePt t="15239" x="5521325" y="4371975"/>
          <p14:tracePt t="15256" x="5264150" y="4371975"/>
          <p14:tracePt t="15274" x="5143500" y="4371975"/>
          <p14:tracePt t="15289" x="4851400" y="4364038"/>
          <p14:tracePt t="15306" x="4611688" y="4329113"/>
          <p14:tracePt t="15324" x="4114800" y="4303713"/>
          <p14:tracePt t="15360" x="3840163" y="4278313"/>
          <p14:tracePt t="15374" x="3403600" y="4217988"/>
          <p14:tracePt t="15389" x="2992438" y="4149725"/>
          <p14:tracePt t="15406" x="2640013" y="4114800"/>
          <p14:tracePt t="15423" x="2271713" y="4079875"/>
          <p14:tracePt t="15440" x="2006600" y="4029075"/>
          <p14:tracePt t="15456" x="1731963" y="3960813"/>
          <p14:tracePt t="15456" x="1620838" y="3925888"/>
          <p14:tracePt t="15473" x="1439863" y="3857625"/>
          <p14:tracePt t="15490" x="1293813" y="3789363"/>
          <p14:tracePt t="15507" x="1182688" y="3711575"/>
          <p14:tracePt t="15524" x="1079500" y="3651250"/>
          <p14:tracePt t="15541" x="1028700" y="3600450"/>
          <p14:tracePt t="15558" x="1003300" y="3565525"/>
          <p14:tracePt t="15576" x="993775" y="3522663"/>
          <p14:tracePt t="15591" x="977900" y="3463925"/>
          <p14:tracePt t="15624" x="968375" y="3411538"/>
          <p14:tracePt t="15626" x="960438" y="3360738"/>
          <p14:tracePt t="15643" x="935038" y="3308350"/>
          <p14:tracePt t="15660" x="874713" y="3197225"/>
          <p14:tracePt t="15675" x="771525" y="3068638"/>
          <p14:tracePt t="15692" x="531813" y="2794000"/>
          <p14:tracePt t="15725" x="411163" y="2640013"/>
          <p14:tracePt t="15743" x="317500" y="2468563"/>
          <p14:tracePt t="15775" x="334963" y="2143125"/>
          <p14:tracePt t="15842" x="368300" y="2074863"/>
          <p14:tracePt t="15875" x="377825" y="2049463"/>
          <p14:tracePt t="15892" x="385763" y="2022475"/>
          <p14:tracePt t="15909" x="411163" y="1979613"/>
          <p14:tracePt t="15926" x="436563" y="1946275"/>
          <p14:tracePt t="15942" x="454025" y="1920875"/>
          <p14:tracePt t="15959" x="463550" y="1893888"/>
          <p14:tracePt t="15976" x="471488" y="1885950"/>
          <p14:tracePt t="16033" x="471488" y="1893888"/>
          <p14:tracePt t="16035" x="463550" y="1920875"/>
          <p14:tracePt t="16043" x="360363" y="2117725"/>
          <p14:tracePt t="16079" x="265113" y="2297113"/>
          <p14:tracePt t="16096" x="128588" y="2563813"/>
          <p14:tracePt t="16112" x="0" y="3214688"/>
          <p14:tracePt t="16146" x="0" y="3489325"/>
          <p14:tracePt t="16164" x="0" y="3883025"/>
          <p14:tracePt t="16178" x="0" y="4208463"/>
          <p14:tracePt t="16195" x="0" y="4740275"/>
          <p14:tracePt t="16228" x="0" y="4843463"/>
          <p14:tracePt t="16244" x="0" y="4860925"/>
          <p14:tracePt t="16937" x="7938" y="4843463"/>
          <p14:tracePt t="16953" x="25400" y="4835525"/>
          <p14:tracePt t="16964" x="34925" y="4818063"/>
          <p14:tracePt t="16965" x="85725" y="4783138"/>
          <p14:tracePt t="16981" x="120650" y="4757738"/>
          <p14:tracePt t="16998" x="171450" y="4722813"/>
          <p14:tracePt t="17015" x="282575" y="4646613"/>
          <p14:tracePt t="17049" x="325438" y="4603750"/>
          <p14:tracePt t="17049" x="385763" y="4551363"/>
          <p14:tracePt t="17066" x="865188" y="4079875"/>
          <p14:tracePt t="17133" x="968375" y="3960813"/>
          <p14:tracePt t="17150" x="1046163" y="3857625"/>
          <p14:tracePt t="17166" x="1106488" y="3763963"/>
          <p14:tracePt t="17183" x="1174750" y="3686175"/>
          <p14:tracePt t="17200" x="1217613" y="3617913"/>
          <p14:tracePt t="17217" x="1320800" y="3514725"/>
          <p14:tracePt t="17233" x="1568450" y="3292475"/>
          <p14:tracePt t="17283" x="1646238" y="3214688"/>
          <p14:tracePt t="17287" x="1739900" y="3154363"/>
          <p14:tracePt t="17300" x="1860550" y="3103563"/>
          <p14:tracePt t="17317" x="1946275" y="3094038"/>
          <p14:tracePt t="17333" x="2049463" y="3094038"/>
          <p14:tracePt t="17350" x="2108200" y="3094038"/>
          <p14:tracePt t="17368" x="2135188" y="3094038"/>
          <p14:tracePt t="17384" x="2135188" y="3103563"/>
          <p14:tracePt t="17400" x="2135188" y="3146425"/>
          <p14:tracePt t="17400" x="2135188" y="3179763"/>
          <p14:tracePt t="17417" x="2125663" y="3257550"/>
          <p14:tracePt t="17434" x="2108200" y="3360738"/>
          <p14:tracePt t="17451" x="2092325" y="3446463"/>
          <p14:tracePt t="17468" x="2082800" y="3506788"/>
          <p14:tracePt t="17484" x="2082800" y="3557588"/>
          <p14:tracePt t="17501" x="2074863" y="3600450"/>
          <p14:tracePt t="17518" x="2057400" y="3635375"/>
          <p14:tracePt t="17535" x="2032000" y="3686175"/>
          <p14:tracePt t="17569" x="2022475" y="3711575"/>
          <p14:tracePt t="17882" x="2022475" y="3703638"/>
          <p14:tracePt t="17883" x="2049463" y="3660775"/>
          <p14:tracePt t="17903" x="2074863" y="3600450"/>
          <p14:tracePt t="17920" x="2108200" y="3479800"/>
          <p14:tracePt t="17936" x="2160588" y="3351213"/>
          <p14:tracePt t="17936" x="2168525" y="3282950"/>
          <p14:tracePt t="17953" x="2220913" y="3111500"/>
          <p14:tracePt t="17970" x="2254250" y="2965450"/>
          <p14:tracePt t="17987" x="2289175" y="2820988"/>
          <p14:tracePt t="18003" x="2314575" y="2725738"/>
          <p14:tracePt t="18020" x="2339975" y="2665413"/>
          <p14:tracePt t="18038" x="2349500" y="2632075"/>
          <p14:tracePt t="18054" x="2349500" y="2614613"/>
          <p14:tracePt t="18072" x="2349500" y="2606675"/>
          <p14:tracePt t="18088" x="2349500" y="2597150"/>
          <p14:tracePt t="18146" x="2339975" y="2597150"/>
          <p14:tracePt t="18154" x="2339975" y="2589213"/>
          <p14:tracePt t="18156" x="2322513" y="2571750"/>
          <p14:tracePt t="18172" x="2289175" y="2546350"/>
          <p14:tracePt t="18190" x="2246313" y="2511425"/>
          <p14:tracePt t="18206" x="2203450" y="2478088"/>
          <p14:tracePt t="18206" x="2193925" y="2468563"/>
          <p14:tracePt t="18314" x="2211388" y="2468563"/>
          <p14:tracePt t="18323" x="2306638" y="2486025"/>
          <p14:tracePt t="18340" x="2546350" y="2546350"/>
          <p14:tracePt t="18357" x="3086100" y="2657475"/>
          <p14:tracePt t="18372" x="3540125" y="2717800"/>
          <p14:tracePt t="18389" x="4029075" y="2751138"/>
          <p14:tracePt t="18406" x="4371975" y="2794000"/>
          <p14:tracePt t="18422" x="4475163" y="2803525"/>
          <p14:tracePt t="18456" x="4475163" y="2811463"/>
          <p14:tracePt t="18457" x="4465638" y="2820988"/>
          <p14:tracePt t="18472" x="4346575" y="2906713"/>
          <p14:tracePt t="18490" x="4183063" y="2974975"/>
          <p14:tracePt t="18506" x="3917950" y="3060700"/>
          <p14:tracePt t="18523" x="3171825" y="3121025"/>
          <p14:tracePt t="18557" x="2786063" y="3121025"/>
          <p14:tracePt t="18575" x="2563813" y="3121025"/>
          <p14:tracePt t="18591" x="2392363" y="3094038"/>
          <p14:tracePt t="18624" x="2435225" y="3060700"/>
          <p14:tracePt t="18642" x="2546350" y="3035300"/>
          <p14:tracePt t="18657" x="2803525" y="3017838"/>
          <p14:tracePt t="18676" x="3051175" y="3008313"/>
          <p14:tracePt t="18691" x="3497263" y="3214688"/>
          <p14:tracePt t="18741" x="3497263" y="3386138"/>
          <p14:tracePt t="18758" x="3240088" y="4079875"/>
          <p14:tracePt t="18792" x="2117725" y="5614988"/>
          <p14:tracePt t="18875" x="2092325" y="5692775"/>
          <p14:tracePt t="18892" x="2082800" y="5726113"/>
          <p14:tracePt t="18909" x="2151063" y="5786438"/>
          <p14:tracePt t="18942" x="2365375" y="5872163"/>
          <p14:tracePt t="18959" x="2571750" y="5915025"/>
          <p14:tracePt t="18976" x="2768600" y="5957888"/>
          <p14:tracePt t="18992" x="2914650" y="5975350"/>
          <p14:tracePt t="19012" x="2932113" y="6000750"/>
          <p14:tracePt t="19043" x="2932113" y="6026150"/>
          <p14:tracePt t="19059" x="2922588" y="6051550"/>
          <p14:tracePt t="19076" x="2879725" y="6094413"/>
          <p14:tracePt t="19110" x="2879725" y="6103938"/>
          <p14:tracePt t="19570" x="2879725" y="6094413"/>
          <p14:tracePt t="19573" x="2879725" y="6069013"/>
          <p14:tracePt t="19597" x="2879725" y="5992813"/>
          <p14:tracePt t="19631" x="2871788" y="5922963"/>
          <p14:tracePt t="19648" x="2871788" y="5821363"/>
          <p14:tracePt t="19664" x="2863850" y="5675313"/>
          <p14:tracePt t="19681" x="2854325" y="4937125"/>
          <p14:tracePt t="19732" x="2854325" y="4689475"/>
          <p14:tracePt t="19748" x="2854325" y="4406900"/>
          <p14:tracePt t="19767" x="2820988" y="3779838"/>
          <p14:tracePt t="19815" x="2786063" y="3625850"/>
          <p14:tracePt t="19832" x="2735263" y="3429000"/>
          <p14:tracePt t="19848" x="2708275" y="3317875"/>
          <p14:tracePt t="19865" x="2657475" y="3103563"/>
          <p14:tracePt t="19865" x="2649538" y="3051175"/>
          <p14:tracePt t="19898" x="2640013" y="2949575"/>
          <p14:tracePt t="19915" x="2640013" y="2871788"/>
          <p14:tracePt t="19932" x="2632075" y="2786063"/>
          <p14:tracePt t="19948" x="2614613" y="2717800"/>
          <p14:tracePt t="19965" x="2606675" y="2649538"/>
          <p14:tracePt t="19982" x="2589213" y="2579688"/>
          <p14:tracePt t="19999" x="2571750" y="2511425"/>
          <p14:tracePt t="20015" x="2554288" y="2451100"/>
          <p14:tracePt t="20033" x="2536825" y="2425700"/>
          <p14:tracePt t="20049" x="2503488" y="2392363"/>
          <p14:tracePt t="20049" x="2486025" y="2374900"/>
          <p14:tracePt t="20066" x="2365375" y="2263775"/>
          <p14:tracePt t="20100" x="2314575" y="2193925"/>
          <p14:tracePt t="20117" x="2254250" y="2108200"/>
          <p14:tracePt t="20133" x="2203450" y="1954213"/>
          <p14:tracePt t="20169" x="2203450" y="1885950"/>
          <p14:tracePt t="20184" x="2203450" y="1843088"/>
          <p14:tracePt t="20217" x="2203450" y="1800225"/>
          <p14:tracePt t="20221" x="2203450" y="1792288"/>
          <p14:tracePt t="20234" x="2203450" y="1689100"/>
          <p14:tracePt t="20269" x="2203450" y="1611313"/>
          <p14:tracePt t="20304" x="2211388" y="1585913"/>
          <p14:tracePt t="20318" x="2211388" y="1560513"/>
          <p14:tracePt t="20334" x="2211388" y="1550988"/>
          <p14:tracePt t="20351" x="2220913" y="1543050"/>
          <p14:tracePt t="20367" x="2228850" y="1535113"/>
          <p14:tracePt t="20367" x="2236788" y="1525588"/>
          <p14:tracePt t="20386" x="2246313" y="1525588"/>
          <p14:tracePt t="20401" x="2271713" y="1517650"/>
          <p14:tracePt t="20401" x="2289175" y="1517650"/>
          <p14:tracePt t="20418" x="2322513" y="1517650"/>
          <p14:tracePt t="20435" x="2365375" y="1517650"/>
          <p14:tracePt t="20451" x="2400300" y="1525588"/>
          <p14:tracePt t="20468" x="2408238" y="1543050"/>
          <p14:tracePt t="20484" x="2425700" y="1568450"/>
          <p14:tracePt t="20501" x="2443163" y="1611313"/>
          <p14:tracePt t="20518" x="2478088" y="1671638"/>
          <p14:tracePt t="20536" x="2511425" y="1731963"/>
          <p14:tracePt t="20553" x="2563813" y="1817688"/>
          <p14:tracePt t="20569" x="2597150" y="1885950"/>
          <p14:tracePt t="20586" x="2649538" y="2006600"/>
          <p14:tracePt t="20604" x="2674938" y="2151063"/>
          <p14:tracePt t="20636" x="2674938" y="2246313"/>
          <p14:tracePt t="20653" x="2674938" y="2365375"/>
          <p14:tracePt t="20671" x="2657475" y="2478088"/>
          <p14:tracePt t="20687" x="2589213" y="2700338"/>
          <p14:tracePt t="20721" x="2408238" y="3060700"/>
          <p14:tracePt t="20756" x="2357438" y="3136900"/>
          <p14:tracePt t="20770" x="2263775" y="3265488"/>
          <p14:tracePt t="20787" x="2193925" y="3343275"/>
          <p14:tracePt t="20821" x="2185988" y="3343275"/>
          <p14:tracePt t="20874" x="2185988" y="3335338"/>
          <p14:tracePt t="20875" x="2185988" y="3308350"/>
          <p14:tracePt t="20887" x="2203450" y="3257550"/>
          <p14:tracePt t="20903" x="2203450" y="3232150"/>
          <p14:tracePt t="20921" x="2203450" y="3222625"/>
          <p14:tracePt t="20978" x="2203450" y="3232150"/>
          <p14:tracePt t="20979" x="2203450" y="3275013"/>
          <p14:tracePt t="20987" x="2211388" y="3386138"/>
          <p14:tracePt t="21004" x="2254250" y="3582988"/>
          <p14:tracePt t="21021" x="2289175" y="3771900"/>
          <p14:tracePt t="21037" x="2322513" y="3994150"/>
          <p14:tracePt t="21055" x="2339975" y="4175125"/>
          <p14:tracePt t="21072" x="2339975" y="4379913"/>
          <p14:tracePt t="21088" x="2332038" y="4551363"/>
          <p14:tracePt t="21105" x="2279650" y="4765675"/>
          <p14:tracePt t="21121" x="2263775" y="5057775"/>
          <p14:tracePt t="21139" x="2246313" y="5229225"/>
          <p14:tracePt t="21155" x="2236788" y="5400675"/>
          <p14:tracePt t="21174" x="2211388" y="5529263"/>
          <p14:tracePt t="21189" x="2211388" y="5564188"/>
          <p14:tracePt t="21260" x="2203450" y="5546725"/>
          <p14:tracePt t="21272" x="2193925" y="5529263"/>
          <p14:tracePt t="21293" x="2193925" y="5521325"/>
          <p14:tracePt t="21306" x="2193925" y="5511800"/>
          <p14:tracePt t="21310" x="2193925" y="5494338"/>
          <p14:tracePt t="21340" x="2211388" y="5468938"/>
          <p14:tracePt t="21358" x="2228850" y="5435600"/>
          <p14:tracePt t="21373" x="2246313" y="5400675"/>
          <p14:tracePt t="21390" x="2271713" y="5357813"/>
          <p14:tracePt t="21406" x="2289175" y="5322888"/>
          <p14:tracePt t="21424" x="2314575" y="5280025"/>
          <p14:tracePt t="21440" x="2332038" y="5254625"/>
          <p14:tracePt t="21457" x="2349500" y="5229225"/>
          <p14:tracePt t="21473" x="2365375" y="5221288"/>
          <p14:tracePt t="21473" x="2365375" y="5211763"/>
          <p14:tracePt t="21540" x="2365375" y="5221288"/>
          <p14:tracePt t="21558" x="2365375" y="5264150"/>
          <p14:tracePt t="21574" x="2365375" y="5340350"/>
          <p14:tracePt t="21577" x="2382838" y="5426075"/>
          <p14:tracePt t="21593" x="2408238" y="5580063"/>
          <p14:tracePt t="21701" x="2408238" y="5572125"/>
          <p14:tracePt t="21706" x="2408238" y="5529263"/>
          <p14:tracePt t="21725" x="2408238" y="5486400"/>
          <p14:tracePt t="21795" x="2417763" y="5486400"/>
          <p14:tracePt t="21804" x="2425700" y="5478463"/>
          <p14:tracePt t="21826" x="2443163" y="5468938"/>
          <p14:tracePt t="21826" x="2451100" y="5468938"/>
          <p14:tracePt t="21843" x="2493963" y="5468938"/>
          <p14:tracePt t="21859" x="2589213" y="5461000"/>
          <p14:tracePt t="21875" x="2682875" y="5451475"/>
          <p14:tracePt t="21892" x="2836863" y="5435600"/>
          <p14:tracePt t="21909" x="3051175" y="5400675"/>
          <p14:tracePt t="21926" x="3232150" y="5375275"/>
          <p14:tracePt t="21942" x="3378200" y="5340350"/>
          <p14:tracePt t="21959" x="3489325" y="5322888"/>
          <p14:tracePt t="21976" x="3540125" y="5322888"/>
          <p14:tracePt t="21992" x="3575050" y="5322888"/>
          <p14:tracePt t="21992" x="3592513" y="5322888"/>
          <p14:tracePt t="22010" x="3608388" y="5314950"/>
          <p14:tracePt t="22027" x="3643313" y="5307013"/>
          <p14:tracePt t="22044" x="3668713" y="5297488"/>
          <p14:tracePt t="22060" x="3703638" y="5289550"/>
          <p14:tracePt t="22077" x="3771900" y="5211763"/>
          <p14:tracePt t="22113" x="3832225" y="5126038"/>
          <p14:tracePt t="22129" x="3875088" y="5022850"/>
          <p14:tracePt t="22144" x="3943350" y="4886325"/>
          <p14:tracePt t="22161" x="3986213" y="4722813"/>
          <p14:tracePt t="22179" x="3994150" y="4603750"/>
          <p14:tracePt t="22212" x="3994150" y="4568825"/>
          <p14:tracePt t="22228" x="3994150" y="4560888"/>
          <p14:tracePt t="22244" x="3994150" y="4551363"/>
          <p14:tracePt t="22316" x="3994150" y="4560888"/>
          <p14:tracePt t="22320" x="3978275" y="4637088"/>
          <p14:tracePt t="22345" x="3978275" y="4697413"/>
          <p14:tracePt t="22362" x="3960813" y="4792663"/>
          <p14:tracePt t="22379" x="3960813" y="4826000"/>
          <p14:tracePt t="22395" x="3960813" y="4835525"/>
          <p14:tracePt t="22451" x="3978275" y="4826000"/>
          <p14:tracePt t="22462" x="3994150" y="4808538"/>
          <p14:tracePt t="22466" x="4046538" y="4765675"/>
          <p14:tracePt t="22479" x="4122738" y="4679950"/>
          <p14:tracePt t="22495" x="4268788" y="4551363"/>
          <p14:tracePt t="22515" x="4303713" y="4518025"/>
          <p14:tracePt t="22529" x="4354513" y="4492625"/>
          <p14:tracePt t="22571" x="4371975" y="4535488"/>
          <p14:tracePt t="22573" x="4578350" y="5229225"/>
          <p14:tracePt t="22630" x="4654550" y="5314950"/>
          <p14:tracePt t="22647" x="4697413" y="5332413"/>
          <p14:tracePt t="22663" x="5254625" y="5075238"/>
          <p14:tracePt t="22663" x="5383213" y="5006975"/>
          <p14:tracePt t="22714" x="5640388" y="4868863"/>
          <p14:tracePt t="22731" x="5846763" y="4765675"/>
          <p14:tracePt t="22764" x="5915025" y="5118100"/>
          <p14:tracePt t="22831" x="6051550" y="5272088"/>
          <p14:tracePt t="22848" x="6249988" y="5375275"/>
          <p14:tracePt t="22865" x="6497638" y="5443538"/>
          <p14:tracePt t="22881" x="6626225" y="5443538"/>
          <p14:tracePt t="22881" x="6669088" y="5426075"/>
          <p14:tracePt t="22898" x="6704013" y="5365750"/>
          <p14:tracePt t="22914" x="6704013" y="5314950"/>
          <p14:tracePt t="22931" x="6678613" y="5254625"/>
          <p14:tracePt t="22948" x="6626225" y="5221288"/>
          <p14:tracePt t="22965" x="6575425" y="5203825"/>
          <p14:tracePt t="22981" x="6532563" y="5203825"/>
          <p14:tracePt t="22998" x="6523038" y="5203825"/>
          <p14:tracePt t="23015" x="6515100" y="5211763"/>
          <p14:tracePt t="23130" x="6507163" y="5211763"/>
          <p14:tracePt t="23180" x="6507163" y="5221288"/>
          <p14:tracePt t="23330" x="6497638" y="5221288"/>
          <p14:tracePt t="23336" x="6497638" y="5229225"/>
          <p14:tracePt t="23351" x="6497638" y="5237163"/>
          <p14:tracePt t="23367" x="6489700" y="5237163"/>
          <p14:tracePt t="23400" x="6489700" y="5246688"/>
          <p14:tracePt t="23417" x="6480175" y="5246688"/>
          <p14:tracePt t="23579" x="6480175" y="5254625"/>
          <p14:tracePt t="23612" x="6480175" y="5264150"/>
          <p14:tracePt t="23730" x="6480175" y="5272088"/>
          <p14:tracePt t="24490" x="6489700" y="5272088"/>
          <p14:tracePt t="24491" x="6507163" y="5272088"/>
          <p14:tracePt t="24506" x="6557963" y="5237163"/>
          <p14:tracePt t="24524" x="6789738" y="5108575"/>
          <p14:tracePt t="24557" x="6986588" y="4989513"/>
          <p14:tracePt t="24575" x="7175500" y="4878388"/>
          <p14:tracePt t="24590" x="7346950" y="4732338"/>
          <p14:tracePt t="24617" x="7500938" y="4611688"/>
          <p14:tracePt t="24624" x="7758113" y="4364038"/>
          <p14:tracePt t="24643" x="7869238" y="4251325"/>
          <p14:tracePt t="24657" x="8101013" y="4011613"/>
          <p14:tracePt t="24674" x="8237538" y="3822700"/>
          <p14:tracePt t="24693" x="8383588" y="3582988"/>
          <p14:tracePt t="24724" x="8401050" y="3514725"/>
          <p14:tracePt t="24741" x="8401050" y="3394075"/>
          <p14:tracePt t="24744" x="8366125" y="3214688"/>
          <p14:tracePt t="24759" x="8289925" y="3043238"/>
          <p14:tracePt t="24775" x="7800975" y="2349500"/>
          <p14:tracePt t="24842" x="7578725" y="2065338"/>
          <p14:tracePt t="24859" x="7458075" y="1911350"/>
          <p14:tracePt t="24875" x="7329488" y="1782763"/>
          <p14:tracePt t="24892" x="7200900" y="1646238"/>
          <p14:tracePt t="24909" x="7080250" y="1550988"/>
          <p14:tracePt t="24925" x="6935788" y="1474788"/>
          <p14:tracePt t="24942" x="6807200" y="1406525"/>
          <p14:tracePt t="24959" x="6661150" y="1371600"/>
          <p14:tracePt t="24976" x="6523038" y="1346200"/>
          <p14:tracePt t="24992" x="6361113" y="1336675"/>
          <p14:tracePt t="24992" x="6283325" y="1336675"/>
          <p14:tracePt t="25010" x="6197600" y="1336675"/>
          <p14:tracePt t="25026" x="5726113" y="1406525"/>
          <p14:tracePt t="25059" x="5408613" y="1543050"/>
          <p14:tracePt t="25093" x="5143500" y="1679575"/>
          <p14:tracePt t="25127" x="4964113" y="1782763"/>
          <p14:tracePt t="25143" x="4851400" y="1878013"/>
          <p14:tracePt t="25160" x="4586288" y="2193925"/>
          <p14:tracePt t="25195" x="4354513" y="3232150"/>
          <p14:tracePt t="25295" x="4508500" y="4122738"/>
          <p14:tracePt t="25361" x="4843463" y="4621213"/>
          <p14:tracePt t="25379" x="5092700" y="4868863"/>
          <p14:tracePt t="25394" x="5435600" y="5108575"/>
          <p14:tracePt t="25414" x="5632450" y="5237163"/>
          <p14:tracePt t="25428" x="5803900" y="5307013"/>
          <p14:tracePt t="25445" x="5922963" y="5322888"/>
          <p14:tracePt t="25461" x="6018213" y="5322888"/>
          <p14:tracePt t="25479" x="6061075" y="5322888"/>
          <p14:tracePt t="25495" x="6111875" y="5297488"/>
          <p14:tracePt t="25514" x="6121400" y="5297488"/>
          <p14:tracePt t="25529" x="6146800" y="5264150"/>
          <p14:tracePt t="25549" x="6154738" y="5246688"/>
          <p14:tracePt t="25563" x="6164263" y="5237163"/>
          <p14:tracePt t="26426" x="6154738" y="5237163"/>
          <p14:tracePt t="26429" x="6129338" y="5221288"/>
          <p14:tracePt t="26450" x="6094413" y="5194300"/>
          <p14:tracePt t="26450" x="0" y="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96"/>
          <a:stretch>
            <a:fillRect/>
          </a:stretch>
        </p:blipFill>
        <p:spPr bwMode="auto">
          <a:xfrm>
            <a:off x="1692275" y="260350"/>
            <a:ext cx="6192838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22"/>
                  </a:outerShdw>
                </a:effectLst>
              </a14:hiddenEffects>
            </a:ext>
          </a:extLst>
        </p:spPr>
      </p:pic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712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211" x="4003675" y="1706563"/>
          <p14:tracePt t="5234" x="3994150" y="1706563"/>
          <p14:tracePt t="5251" x="3994150" y="1697038"/>
          <p14:tracePt t="5265" x="3994150" y="1689100"/>
          <p14:tracePt t="5299" x="3986213" y="1689100"/>
          <p14:tracePt t="5323" x="3986213" y="1679575"/>
          <p14:tracePt t="5346" x="3978275" y="1679575"/>
          <p14:tracePt t="5348" x="3968750" y="1671638"/>
          <p14:tracePt t="5365" x="3960813" y="1646238"/>
          <p14:tracePt t="5382" x="3935413" y="1620838"/>
          <p14:tracePt t="5398" x="3908425" y="1585913"/>
          <p14:tracePt t="5418" x="3892550" y="1568450"/>
          <p14:tracePt t="5432" x="3849688" y="1543050"/>
          <p14:tracePt t="5452" x="3832225" y="1543050"/>
          <p14:tracePt t="5467" x="3822700" y="1543050"/>
          <p14:tracePt t="5626" x="3814763" y="1543050"/>
          <p14:tracePt t="6347" x="3814763" y="1550988"/>
          <p14:tracePt t="6355" x="3814763" y="1560513"/>
          <p14:tracePt t="6363" x="3814763" y="1585913"/>
          <p14:tracePt t="6372" x="3822700" y="1603375"/>
          <p14:tracePt t="6388" x="3822700" y="1611313"/>
          <p14:tracePt t="6405" x="3822700" y="1620838"/>
          <p14:tracePt t="6422" x="3822700" y="1636713"/>
          <p14:tracePt t="6439" x="3832225" y="1646238"/>
          <p14:tracePt t="6456" x="3832225" y="1663700"/>
          <p14:tracePt t="6473" x="3832225" y="1731963"/>
          <p14:tracePt t="6509" x="3832225" y="1739900"/>
          <p14:tracePt t="6523" x="3832225" y="1782763"/>
          <p14:tracePt t="6540" x="3832225" y="1851025"/>
          <p14:tracePt t="6575" x="3832225" y="1885950"/>
          <p14:tracePt t="6592" x="3832225" y="1920875"/>
          <p14:tracePt t="6608" x="3832225" y="1946275"/>
          <p14:tracePt t="6626" x="3832225" y="1971675"/>
          <p14:tracePt t="6639" x="3832225" y="1989138"/>
          <p14:tracePt t="6657" x="3832225" y="2006600"/>
          <p14:tracePt t="6675" x="3832225" y="2014538"/>
          <p14:tracePt t="6692" x="3822700" y="2039938"/>
          <p14:tracePt t="6725" x="3814763" y="2082800"/>
          <p14:tracePt t="6757" x="3806825" y="2100263"/>
          <p14:tracePt t="6774" x="3806825" y="2117725"/>
          <p14:tracePt t="6790" x="3797300" y="2125663"/>
          <p14:tracePt t="6807" x="3797300" y="2143125"/>
          <p14:tracePt t="6852" x="3797300" y="2151063"/>
          <p14:tracePt t="6875" x="3789363" y="2151063"/>
          <p14:tracePt t="6878" x="3789363" y="2160588"/>
          <p14:tracePt t="7044" x="3789363" y="2168525"/>
          <p14:tracePt t="7140" x="3797300" y="2168525"/>
          <p14:tracePt t="7163" x="3806825" y="2168525"/>
          <p14:tracePt t="7167" x="3814763" y="2168525"/>
          <p14:tracePt t="7176" x="3822700" y="2168525"/>
          <p14:tracePt t="7192" x="3840163" y="2168525"/>
          <p14:tracePt t="7209" x="3857625" y="2178050"/>
          <p14:tracePt t="7226" x="3892550" y="2178050"/>
          <p14:tracePt t="7244" x="3917950" y="2193925"/>
          <p14:tracePt t="7260" x="3943350" y="2203450"/>
          <p14:tracePt t="7276" x="3968750" y="2211388"/>
          <p14:tracePt t="7293" x="4003675" y="2211388"/>
          <p14:tracePt t="7310" x="4021138" y="2220913"/>
          <p14:tracePt t="7327" x="4054475" y="2220913"/>
          <p14:tracePt t="7343" x="4079875" y="2220913"/>
          <p14:tracePt t="7360" x="4132263" y="2220913"/>
          <p14:tracePt t="7377" x="4165600" y="2220913"/>
          <p14:tracePt t="7394" x="4200525" y="2220913"/>
          <p14:tracePt t="7410" x="4278313" y="2236788"/>
          <p14:tracePt t="7428" x="4321175" y="2246313"/>
          <p14:tracePt t="7446" x="4397375" y="2246313"/>
          <p14:tracePt t="7480" x="4432300" y="2246313"/>
          <p14:tracePt t="7496" x="4492625" y="2246313"/>
          <p14:tracePt t="7511" x="4689475" y="2246313"/>
          <p14:tracePt t="7548" x="4732338" y="2246313"/>
          <p14:tracePt t="7563" x="4937125" y="2246313"/>
          <p14:tracePt t="7563" x="4979988" y="2254250"/>
          <p14:tracePt t="7595" x="5151438" y="2254250"/>
          <p14:tracePt t="7629" x="5392738" y="2254250"/>
          <p14:tracePt t="7679" x="5597525" y="2254250"/>
          <p14:tracePt t="7717" x="5786438" y="2263775"/>
          <p14:tracePt t="7717" x="5794375" y="2263775"/>
          <p14:tracePt t="7779" x="5803900" y="2263775"/>
          <p14:tracePt t="7796" x="5811838" y="2263775"/>
          <p14:tracePt t="7813" x="5829300" y="2263775"/>
          <p14:tracePt t="7829" x="5880100" y="2271713"/>
          <p14:tracePt t="7846" x="5922963" y="2271713"/>
          <p14:tracePt t="7863" x="5957888" y="2279650"/>
          <p14:tracePt t="7879" x="5983288" y="2289175"/>
          <p14:tracePt t="7988" x="5975350" y="2289175"/>
          <p14:tracePt t="7994" x="5940425" y="2289175"/>
          <p14:tracePt t="8015" x="5880100" y="2306638"/>
          <p14:tracePt t="8048" x="5778500" y="2322513"/>
          <p14:tracePt t="8054" x="5640388" y="2339975"/>
          <p14:tracePt t="8064" x="5392738" y="2349500"/>
          <p14:tracePt t="8084" x="5194300" y="2357438"/>
          <p14:tracePt t="8100" x="4946650" y="2357438"/>
          <p14:tracePt t="8115" x="4749800" y="2357438"/>
          <p14:tracePt t="8132" x="4551363" y="2357438"/>
          <p14:tracePt t="8148" x="4406900" y="2357438"/>
          <p14:tracePt t="8165" x="4294188" y="2357438"/>
          <p14:tracePt t="8184" x="4217988" y="2357438"/>
          <p14:tracePt t="8199" x="4037013" y="2339975"/>
          <p14:tracePt t="8266" x="3968750" y="2332038"/>
          <p14:tracePt t="8282" x="3900488" y="2322513"/>
          <p14:tracePt t="8298" x="3857625" y="2322513"/>
          <p14:tracePt t="8379" x="3865563" y="2322513"/>
          <p14:tracePt t="8452" x="3865563" y="2314575"/>
          <p14:tracePt t="8627" x="3875088" y="2314575"/>
          <p14:tracePt t="8632" x="3883025" y="2306638"/>
          <p14:tracePt t="8651" x="3900488" y="2306638"/>
          <p14:tracePt t="8668" x="3917950" y="2306638"/>
          <p14:tracePt t="8684" x="3925888" y="2306638"/>
          <p14:tracePt t="8701" x="3943350" y="2306638"/>
          <p14:tracePt t="8718" x="3960813" y="2306638"/>
          <p14:tracePt t="8735" x="4003675" y="2306638"/>
          <p14:tracePt t="8751" x="4054475" y="2297113"/>
          <p14:tracePt t="8768" x="4114800" y="2297113"/>
          <p14:tracePt t="8784" x="4200525" y="2297113"/>
          <p14:tracePt t="8801" x="4278313" y="2297113"/>
          <p14:tracePt t="8818" x="4337050" y="2297113"/>
          <p14:tracePt t="8835" x="4414838" y="2289175"/>
          <p14:tracePt t="8851" x="4483100" y="2279650"/>
          <p14:tracePt t="8868" x="4543425" y="2279650"/>
          <p14:tracePt t="8885" x="4621213" y="2271713"/>
          <p14:tracePt t="8902" x="4697413" y="2271713"/>
          <p14:tracePt t="8918" x="4783138" y="2271713"/>
          <p14:tracePt t="8936" x="4843463" y="2271713"/>
          <p14:tracePt t="8952" x="4954588" y="2271713"/>
          <p14:tracePt t="8972" x="5049838" y="2271713"/>
          <p14:tracePt t="8989" x="5135563" y="2271713"/>
          <p14:tracePt t="9003" x="5375275" y="2271713"/>
          <p14:tracePt t="9036" x="5554663" y="2271713"/>
          <p14:tracePt t="9071" x="5589588" y="2271713"/>
          <p14:tracePt t="9087" x="5597525" y="2271713"/>
          <p14:tracePt t="9103" x="5607050" y="2271713"/>
          <p14:tracePt t="9137" x="5614988" y="2271713"/>
          <p14:tracePt t="9154" x="5622925" y="2271713"/>
          <p14:tracePt t="9187" x="5632450" y="2271713"/>
          <p14:tracePt t="9834" x="5622925" y="2271713"/>
          <p14:tracePt t="9856" x="5614988" y="2279650"/>
          <p14:tracePt t="9857" x="5572125" y="2297113"/>
          <p14:tracePt t="9872" x="5511800" y="2322513"/>
          <p14:tracePt t="9889" x="5408613" y="2392363"/>
          <p14:tracePt t="9906" x="5349875" y="2425700"/>
          <p14:tracePt t="9923" x="5264150" y="2468563"/>
          <p14:tracePt t="9940" x="5178425" y="2520950"/>
          <p14:tracePt t="9956" x="5049838" y="2597150"/>
          <p14:tracePt t="9973" x="4937125" y="2665413"/>
          <p14:tracePt t="9990" x="4783138" y="2743200"/>
          <p14:tracePt t="10008" x="4611688" y="2836863"/>
          <p14:tracePt t="10024" x="4432300" y="2932113"/>
          <p14:tracePt t="10041" x="4235450" y="3035300"/>
          <p14:tracePt t="10058" x="4037013" y="3111500"/>
          <p14:tracePt t="10075" x="3908425" y="3154363"/>
          <p14:tracePt t="10092" x="3832225" y="3189288"/>
          <p14:tracePt t="10108" x="3736975" y="3214688"/>
          <p14:tracePt t="10142" x="3694113" y="3222625"/>
          <p14:tracePt t="10158" x="3582988" y="3222625"/>
          <p14:tracePt t="10192" x="3514725" y="3214688"/>
          <p14:tracePt t="10213" x="3506788" y="3214688"/>
          <p14:tracePt t="10225" x="3489325" y="3214688"/>
          <p14:tracePt t="10241" x="3479800" y="3206750"/>
          <p14:tracePt t="10282" x="3479800" y="3197225"/>
          <p14:tracePt t="10289" x="3463925" y="3189288"/>
          <p14:tracePt t="10308" x="3454400" y="3179763"/>
          <p14:tracePt t="10325" x="3446463" y="3179763"/>
          <p14:tracePt t="10342" x="3436938" y="3179763"/>
          <p14:tracePt t="10402" x="3436938" y="3171825"/>
          <p14:tracePt t="10498" x="3436938" y="3163888"/>
          <p14:tracePt t="10651" x="3429000" y="3163888"/>
          <p14:tracePt t="10754" x="3436938" y="3163888"/>
          <p14:tracePt t="10802" x="3436938" y="3154363"/>
          <p14:tracePt t="10858" x="3446463" y="3154363"/>
          <p14:tracePt t="10898" x="3454400" y="3154363"/>
          <p14:tracePt t="10917" x="3463925" y="3154363"/>
          <p14:tracePt t="10922" x="3471863" y="3154363"/>
          <p14:tracePt t="10928" x="3497263" y="3136900"/>
          <p14:tracePt t="10962" x="3532188" y="3136900"/>
          <p14:tracePt t="10979" x="3540125" y="3136900"/>
          <p14:tracePt t="10996" x="3565525" y="3128963"/>
          <p14:tracePt t="11013" x="3668713" y="3128963"/>
          <p14:tracePt t="11064" x="3779838" y="3128963"/>
          <p14:tracePt t="11064" x="3797300" y="3128963"/>
          <p14:tracePt t="11115" x="3900488" y="3128963"/>
          <p14:tracePt t="11163" x="3978275" y="3136900"/>
          <p14:tracePt t="11197" x="4132263" y="3154363"/>
          <p14:tracePt t="11247" x="4192588" y="3154363"/>
          <p14:tracePt t="11264" x="4235450" y="3163888"/>
          <p14:tracePt t="11281" x="4268788" y="3163888"/>
          <p14:tracePt t="11297" x="4329113" y="3163888"/>
          <p14:tracePt t="11317" x="4371975" y="3163888"/>
          <p14:tracePt t="11330" x="4440238" y="3171825"/>
          <p14:tracePt t="11347" x="4492625" y="3171825"/>
          <p14:tracePt t="11364" x="4551363" y="3171825"/>
          <p14:tracePt t="11381" x="4586288" y="3171825"/>
          <p14:tracePt t="11397" x="4629150" y="3171825"/>
          <p14:tracePt t="11431" x="4654550" y="3171825"/>
          <p14:tracePt t="11448" x="4722813" y="3171825"/>
          <p14:tracePt t="11451" x="4783138" y="3171825"/>
          <p14:tracePt t="11468" x="4808538" y="3171825"/>
          <p14:tracePt t="11481" x="4903788" y="3189288"/>
          <p14:tracePt t="11498" x="4997450" y="3206750"/>
          <p14:tracePt t="11532" x="5032375" y="3206750"/>
          <p14:tracePt t="11549" x="5065713" y="3206750"/>
          <p14:tracePt t="11566" x="5126038" y="3206750"/>
          <p14:tracePt t="11587" x="5151438" y="3206750"/>
          <p14:tracePt t="11600" x="5211763" y="3214688"/>
          <p14:tracePt t="11616" x="5272088" y="3222625"/>
          <p14:tracePt t="11633" x="5408613" y="3222625"/>
          <p14:tracePt t="11667" x="5486400" y="3206750"/>
          <p14:tracePt t="11700" x="5494338" y="3197225"/>
          <p14:tracePt t="11716" x="5494338" y="3189288"/>
          <p14:tracePt t="11733" x="5511800" y="3179763"/>
          <p14:tracePt t="11770" x="5511800" y="3171825"/>
          <p14:tracePt t="11771" x="5521325" y="3171825"/>
          <p14:tracePt t="11783" x="5529263" y="3154363"/>
          <p14:tracePt t="11800" x="5537200" y="3128963"/>
          <p14:tracePt t="11817" x="5554663" y="3111500"/>
          <p14:tracePt t="11833" x="5607050" y="3051175"/>
          <p14:tracePt t="11850" x="5632450" y="3017838"/>
          <p14:tracePt t="11867" x="5649913" y="2982913"/>
          <p14:tracePt t="11883" x="5657850" y="2957513"/>
          <p14:tracePt t="11900" x="5657850" y="2940050"/>
          <p14:tracePt t="11917" x="5657850" y="2932113"/>
          <p14:tracePt t="11934" x="5657850" y="2914650"/>
          <p14:tracePt t="11951" x="5649913" y="2889250"/>
          <p14:tracePt t="11967" x="5614988" y="2836863"/>
          <p14:tracePt t="11987" x="5607050" y="2820988"/>
          <p14:tracePt t="12002" x="5554663" y="2760663"/>
          <p14:tracePt t="12025" x="5521325" y="2725738"/>
          <p14:tracePt t="12035" x="5478463" y="2700338"/>
          <p14:tracePt t="12051" x="5349875" y="2657475"/>
          <p14:tracePt t="12085" x="5254625" y="2640013"/>
          <p14:tracePt t="12102" x="5178425" y="2640013"/>
          <p14:tracePt t="12119" x="5049838" y="2640013"/>
          <p14:tracePt t="12152" x="5006975" y="2640013"/>
          <p14:tracePt t="12169" x="4979988" y="2649538"/>
          <p14:tracePt t="12185" x="4946650" y="2674938"/>
          <p14:tracePt t="12202" x="4921250" y="2682875"/>
          <p14:tracePt t="12219" x="4911725" y="2708275"/>
          <p14:tracePt t="12236" x="4894263" y="2735263"/>
          <p14:tracePt t="12252" x="4886325" y="2786063"/>
          <p14:tracePt t="12338" x="4886325" y="2794000"/>
          <p14:tracePt t="12858" x="4886325" y="2803525"/>
          <p14:tracePt t="12868" x="4886325" y="2811463"/>
          <p14:tracePt t="12889" x="4878388" y="2811463"/>
          <p14:tracePt t="12906" x="4868863" y="2836863"/>
          <p14:tracePt t="12954" x="4860925" y="2836863"/>
          <p14:tracePt t="12962" x="4860925" y="2846388"/>
          <p14:tracePt t="12990" x="4851400" y="2863850"/>
          <p14:tracePt t="13043" x="4843463" y="2879725"/>
          <p14:tracePt t="13044" x="4818063" y="2914650"/>
          <p14:tracePt t="13077" x="4800600" y="2932113"/>
          <p14:tracePt t="13092" x="4775200" y="2965450"/>
          <p14:tracePt t="13108" x="4757738" y="2992438"/>
          <p14:tracePt t="13124" x="4732338" y="3017838"/>
          <p14:tracePt t="13142" x="4654550" y="3103563"/>
          <p14:tracePt t="13177" x="4621213" y="3154363"/>
          <p14:tracePt t="13192" x="4578350" y="3189288"/>
          <p14:tracePt t="13208" x="4525963" y="3232150"/>
          <p14:tracePt t="13226" x="4449763" y="3308350"/>
          <p14:tracePt t="13226" x="4432300" y="3325813"/>
          <p14:tracePt t="13258" x="4379913" y="3368675"/>
          <p14:tracePt t="13274" x="4329113" y="3421063"/>
          <p14:tracePt t="13291" x="4243388" y="3489325"/>
          <p14:tracePt t="13308" x="4165600" y="3540125"/>
          <p14:tracePt t="13325" x="4071938" y="3600450"/>
          <p14:tracePt t="13341" x="4029075" y="3635375"/>
          <p14:tracePt t="13358" x="4003675" y="3651250"/>
          <p14:tracePt t="13375" x="4003675" y="3668713"/>
          <p14:tracePt t="13450" x="3994150" y="3668713"/>
          <p14:tracePt t="13459" x="3986213" y="3678238"/>
          <p14:tracePt t="13460" x="3960813" y="3694113"/>
          <p14:tracePt t="13495" x="3925888" y="3703638"/>
          <p14:tracePt t="13510" x="3917950" y="3711575"/>
          <p14:tracePt t="13528" x="3908425" y="3711575"/>
          <p14:tracePt t="13626" x="3900488" y="3711575"/>
          <p14:tracePt t="13637" x="3892550" y="3711575"/>
          <p14:tracePt t="13643" x="3875088" y="3711575"/>
          <p14:tracePt t="13663" x="3865563" y="3711575"/>
          <p14:tracePt t="13678" x="3849688" y="3703638"/>
          <p14:tracePt t="13698" x="3840163" y="3703638"/>
          <p14:tracePt t="13710" x="3832225" y="3694113"/>
          <p14:tracePt t="13754" x="3822700" y="3694113"/>
          <p14:tracePt t="13762" x="3822700" y="3686175"/>
          <p14:tracePt t="13778" x="3814763" y="3686175"/>
          <p14:tracePt t="13794" x="3806825" y="3678238"/>
          <p14:tracePt t="13795" x="3797300" y="3668713"/>
          <p14:tracePt t="13842" x="3789363" y="3668713"/>
          <p14:tracePt t="13946" x="3779838" y="3668713"/>
          <p14:tracePt t="13954" x="3771900" y="3660775"/>
          <p14:tracePt t="13961" x="3754438" y="3651250"/>
          <p14:tracePt t="13995" x="3746500" y="3651250"/>
          <p14:tracePt t="14012" x="3746500" y="3643313"/>
          <p14:tracePt t="14051" x="3736975" y="3643313"/>
          <p14:tracePt t="14210" x="3736975" y="3635375"/>
          <p14:tracePt t="14563" x="3754438" y="3635375"/>
          <p14:tracePt t="14565" x="3789363" y="3635375"/>
          <p14:tracePt t="14582" x="3849688" y="3635375"/>
          <p14:tracePt t="14599" x="3994150" y="3635375"/>
          <p14:tracePt t="14632" x="4079875" y="3635375"/>
          <p14:tracePt t="14632" x="4097338" y="3635375"/>
          <p14:tracePt t="14667" x="4140200" y="3635375"/>
          <p14:tracePt t="14683" x="4192588" y="3635375"/>
          <p14:tracePt t="14699" x="4278313" y="3635375"/>
          <p14:tracePt t="14716" x="4364038" y="3643313"/>
          <p14:tracePt t="14732" x="4449763" y="3643313"/>
          <p14:tracePt t="14749" x="4568825" y="3651250"/>
          <p14:tracePt t="14766" x="4672013" y="3660775"/>
          <p14:tracePt t="14783" x="4835525" y="3694113"/>
          <p14:tracePt t="14799" x="5032375" y="3729038"/>
          <p14:tracePt t="14817" x="5186363" y="3754438"/>
          <p14:tracePt t="14833" x="5349875" y="3763963"/>
          <p14:tracePt t="14833" x="5400675" y="3763963"/>
          <p14:tracePt t="14850" x="5478463" y="3763963"/>
          <p14:tracePt t="14866" x="5511800" y="3763963"/>
          <p14:tracePt t="14883" x="5529263" y="3763963"/>
          <p14:tracePt t="14900" x="5537200" y="3763963"/>
          <p14:tracePt t="14917" x="5546725" y="3763963"/>
          <p14:tracePt t="14934" x="5554663" y="3763963"/>
          <p14:tracePt t="14950" x="5572125" y="3763963"/>
          <p14:tracePt t="14967" x="5580063" y="3763963"/>
          <p14:tracePt t="14986" x="5589588" y="3763963"/>
          <p14:tracePt t="15194" x="5580063" y="3763963"/>
          <p14:tracePt t="15200" x="5564188" y="3763963"/>
          <p14:tracePt t="15218" x="5546725" y="3763963"/>
          <p14:tracePt t="15236" x="5511800" y="3763963"/>
          <p14:tracePt t="15252" x="5451475" y="3763963"/>
          <p14:tracePt t="15285" x="5426075" y="3763963"/>
          <p14:tracePt t="15302" x="5392738" y="3763963"/>
          <p14:tracePt t="15319" x="5357813" y="3763963"/>
          <p14:tracePt t="15336" x="5314950" y="3763963"/>
          <p14:tracePt t="15352" x="5272088" y="3754438"/>
          <p14:tracePt t="15369" x="5211763" y="3754438"/>
          <p14:tracePt t="15385" x="5108575" y="3729038"/>
          <p14:tracePt t="15403" x="5014913" y="3711575"/>
          <p14:tracePt t="15419" x="4921250" y="3694113"/>
          <p14:tracePt t="15437" x="4689475" y="3678238"/>
          <p14:tracePt t="15470" x="4389438" y="3643313"/>
          <p14:tracePt t="15470" x="4311650" y="3635375"/>
          <p14:tracePt t="15506" x="4243388" y="3625850"/>
          <p14:tracePt t="15520" x="4132263" y="3617913"/>
          <p14:tracePt t="15537" x="4021138" y="3582988"/>
          <p14:tracePt t="15554" x="3943350" y="3575050"/>
          <p14:tracePt t="15588" x="3917950" y="3575050"/>
          <p14:tracePt t="15606" x="3892550" y="3575050"/>
          <p14:tracePt t="15623" x="3883025" y="3565525"/>
          <p14:tracePt t="15638" x="3865563" y="3565525"/>
          <p14:tracePt t="15657" x="3857625" y="3565525"/>
          <p14:tracePt t="15671" x="3840163" y="3557588"/>
          <p14:tracePt t="15842" x="3849688" y="3557588"/>
          <p14:tracePt t="15858" x="3857625" y="3557588"/>
          <p14:tracePt t="15871" x="3865563" y="3557588"/>
          <p14:tracePt t="15873" x="3892550" y="3557588"/>
          <p14:tracePt t="15888" x="3943350" y="3557588"/>
          <p14:tracePt t="15905" x="4071938" y="3557588"/>
          <p14:tracePt t="15922" x="4243388" y="3582988"/>
          <p14:tracePt t="15939" x="4406900" y="3608388"/>
          <p14:tracePt t="15955" x="4679950" y="3635375"/>
          <p14:tracePt t="15990" x="4775200" y="3643313"/>
          <p14:tracePt t="16007" x="4954588" y="3668713"/>
          <p14:tracePt t="16040" x="5057775" y="3703638"/>
          <p14:tracePt t="16056" x="5211763" y="3721100"/>
          <p14:tracePt t="16092" x="5229225" y="3721100"/>
          <p14:tracePt t="16787" x="5237163" y="3721100"/>
          <p14:tracePt t="17243" x="5237163" y="3729038"/>
          <p14:tracePt t="17244" x="5237163" y="3736975"/>
          <p14:tracePt t="17263" x="5203825" y="3763963"/>
          <p14:tracePt t="17296" x="5178425" y="3779838"/>
          <p14:tracePt t="17313" x="5151438" y="3806825"/>
          <p14:tracePt t="17329" x="5092700" y="3849688"/>
          <p14:tracePt t="17346" x="5057775" y="3892550"/>
          <p14:tracePt t="17363" x="4997450" y="3917950"/>
          <p14:tracePt t="17380" x="4954588" y="3943350"/>
          <p14:tracePt t="17396" x="4903788" y="3960813"/>
          <p14:tracePt t="17414" x="4851400" y="3986213"/>
          <p14:tracePt t="17430" x="4800600" y="4021138"/>
          <p14:tracePt t="17447" x="4679950" y="4071938"/>
          <p14:tracePt t="17467" x="4586288" y="4114800"/>
          <p14:tracePt t="17482" x="4457700" y="4165600"/>
          <p14:tracePt t="17499" x="4114800" y="4303713"/>
          <p14:tracePt t="17565" x="4097338" y="4311650"/>
          <p14:tracePt t="17582" x="4071938" y="4321175"/>
          <p14:tracePt t="17599" x="4037013" y="4329113"/>
          <p14:tracePt t="17632" x="4021138" y="4329113"/>
          <p14:tracePt t="17648" x="4003675" y="4329113"/>
          <p14:tracePt t="17648" x="3994150" y="4329113"/>
          <p14:tracePt t="17666" x="3978275" y="4329113"/>
          <p14:tracePt t="17720" x="3968750" y="4329113"/>
          <p14:tracePt t="17732" x="3960813" y="4329113"/>
          <p14:tracePt t="17733" x="3951288" y="4329113"/>
          <p14:tracePt t="17748" x="3943350" y="4329113"/>
          <p14:tracePt t="17765" x="3925888" y="4329113"/>
          <p14:tracePt t="17782" x="3908425" y="4329113"/>
          <p14:tracePt t="18012" x="3917950" y="4329113"/>
          <p14:tracePt t="18014" x="3943350" y="4321175"/>
          <p14:tracePt t="18035" x="3968750" y="4311650"/>
          <p14:tracePt t="18052" x="4122738" y="4311650"/>
          <p14:tracePt t="18085" x="4294188" y="4311650"/>
          <p14:tracePt t="18102" x="4457700" y="4311650"/>
          <p14:tracePt t="18119" x="4646613" y="4311650"/>
          <p14:tracePt t="18136" x="4783138" y="4311650"/>
          <p14:tracePt t="18152" x="4921250" y="4311650"/>
          <p14:tracePt t="18169" x="5100638" y="4294188"/>
          <p14:tracePt t="18238" x="5118100" y="4294188"/>
          <p14:tracePt t="18252" x="5143500" y="4294188"/>
          <p14:tracePt t="18273" x="5160963" y="4294188"/>
          <p14:tracePt t="18285" x="5178425" y="4294188"/>
          <p14:tracePt t="18303" x="5186363" y="4294188"/>
          <p14:tracePt t="18319" x="5203825" y="4294188"/>
          <p14:tracePt t="18336" x="5211763" y="4294188"/>
          <p14:tracePt t="18353" x="5221288" y="4294188"/>
          <p14:tracePt t="18459" x="5221288" y="4286250"/>
          <p14:tracePt t="18740" x="5229225" y="4286250"/>
          <p14:tracePt t="19196" x="5229225" y="4294188"/>
          <p14:tracePt t="19222" x="5229225" y="4303713"/>
          <p14:tracePt t="19226" x="5264150" y="4379913"/>
          <p14:tracePt t="19263" x="5280025" y="4422775"/>
          <p14:tracePt t="19276" x="5297488" y="4449763"/>
          <p14:tracePt t="19292" x="5307013" y="4475163"/>
          <p14:tracePt t="19309" x="5314950" y="4492625"/>
          <p14:tracePt t="19326" x="5322888" y="4508500"/>
          <p14:tracePt t="19342" x="5340350" y="4535488"/>
          <p14:tracePt t="19359" x="5357813" y="4578350"/>
          <p14:tracePt t="19376" x="5383213" y="4611688"/>
          <p14:tracePt t="19393" x="5400675" y="4664075"/>
          <p14:tracePt t="19409" x="5426075" y="4706938"/>
          <p14:tracePt t="19426" x="5443538" y="4749800"/>
          <p14:tracePt t="19443" x="5461000" y="4818063"/>
          <p14:tracePt t="19460" x="5478463" y="4851400"/>
          <p14:tracePt t="19478" x="5486400" y="4921250"/>
          <p14:tracePt t="19493" x="5486400" y="4954588"/>
          <p14:tracePt t="19511" x="5486400" y="4997450"/>
          <p14:tracePt t="19527" x="5486400" y="5049838"/>
          <p14:tracePt t="19544" x="5478463" y="5100638"/>
          <p14:tracePt t="19560" x="5451475" y="5151438"/>
          <p14:tracePt t="19577" x="5435600" y="5229225"/>
          <p14:tracePt t="19594" x="5392738" y="5314950"/>
          <p14:tracePt t="19611" x="5340350" y="5435600"/>
          <p14:tracePt t="19628" x="5314950" y="5503863"/>
          <p14:tracePt t="19645" x="5289550" y="5546725"/>
          <p14:tracePt t="19661" x="5264150" y="5607050"/>
          <p14:tracePt t="19678" x="5246688" y="5649913"/>
          <p14:tracePt t="19694" x="5211763" y="5700713"/>
          <p14:tracePt t="19712" x="5168900" y="5751513"/>
          <p14:tracePt t="19731" x="5118100" y="5821363"/>
          <p14:tracePt t="19745" x="5065713" y="5872163"/>
          <p14:tracePt t="19762" x="5006975" y="5922963"/>
          <p14:tracePt t="19779" x="4921250" y="5992813"/>
          <p14:tracePt t="19799" x="4775200" y="6061075"/>
          <p14:tracePt t="19829" x="4611688" y="6111875"/>
          <p14:tracePt t="19862" x="4535488" y="6129338"/>
          <p14:tracePt t="19879" x="4475163" y="6137275"/>
          <p14:tracePt t="19895" x="4432300" y="6137275"/>
          <p14:tracePt t="19912" x="4397375" y="6137275"/>
          <p14:tracePt t="19929" x="4379913" y="6137275"/>
          <p14:tracePt t="19946" x="4354513" y="6137275"/>
          <p14:tracePt t="19963" x="4268788" y="6111875"/>
          <p14:tracePt t="19997" x="4175125" y="6078538"/>
          <p14:tracePt t="20030" x="4122738" y="6069013"/>
          <p14:tracePt t="20046" x="4029075" y="6043613"/>
          <p14:tracePt t="20082" x="2760663" y="5246688"/>
          <p14:tracePt t="20249" x="2614613" y="5065713"/>
          <p14:tracePt t="20264" x="2349500" y="4697413"/>
          <p14:tracePt t="20298" x="2263775" y="4535488"/>
          <p14:tracePt t="20314" x="2168525" y="4321175"/>
          <p14:tracePt t="20331" x="2074863" y="3986213"/>
          <p14:tracePt t="20348" x="2032000" y="3736975"/>
          <p14:tracePt t="20365" x="1989138" y="3497263"/>
          <p14:tracePt t="20381" x="1989138" y="3232150"/>
          <p14:tracePt t="20398" x="1989138" y="2992438"/>
          <p14:tracePt t="20415" x="2014538" y="2674938"/>
          <p14:tracePt t="20432" x="2032000" y="2468563"/>
          <p14:tracePt t="20448" x="2074863" y="2289175"/>
          <p14:tracePt t="20466" x="2143125" y="2057400"/>
          <p14:tracePt t="20485" x="2349500" y="1697038"/>
          <p14:tracePt t="20533" x="2606675" y="1492250"/>
          <p14:tracePt t="20584" x="2735263" y="1431925"/>
          <p14:tracePt t="20600" x="2949575" y="1363663"/>
          <p14:tracePt t="20633" x="3163888" y="1346200"/>
          <p14:tracePt t="20667" x="3343275" y="1346200"/>
          <p14:tracePt t="20684" x="3497263" y="1354138"/>
          <p14:tracePt t="20701" x="3651250" y="1379538"/>
          <p14:tracePt t="20717" x="3849688" y="1431925"/>
          <p14:tracePt t="20734" x="3994150" y="1474788"/>
          <p14:tracePt t="20750" x="4122738" y="1535113"/>
          <p14:tracePt t="20767" x="4243388" y="1593850"/>
          <p14:tracePt t="20783" x="4379913" y="1697038"/>
          <p14:tracePt t="20800" x="4535488" y="1808163"/>
          <p14:tracePt t="20819" x="4689475" y="1936750"/>
          <p14:tracePt t="20834" x="4792663" y="2039938"/>
          <p14:tracePt t="20851" x="4894263" y="2178050"/>
          <p14:tracePt t="20867" x="4997450" y="2322513"/>
          <p14:tracePt t="20884" x="5057775" y="2417763"/>
          <p14:tracePt t="20901" x="5100638" y="2528888"/>
          <p14:tracePt t="20918" x="5160963" y="2682875"/>
          <p14:tracePt t="20935" x="5211763" y="2854325"/>
          <p14:tracePt t="20951" x="5254625" y="3008313"/>
          <p14:tracePt t="20968" x="5322888" y="3779838"/>
          <p14:tracePt t="21036" x="5307013" y="3968750"/>
          <p14:tracePt t="21052" x="5289550" y="4089400"/>
          <p14:tracePt t="21069" x="5272088" y="4200525"/>
          <p14:tracePt t="21088" x="5229225" y="4311650"/>
          <p14:tracePt t="21119" x="5211763" y="4371975"/>
          <p14:tracePt t="21136" x="5178425" y="4432300"/>
          <p14:tracePt t="21153" x="5135563" y="4500563"/>
          <p14:tracePt t="21170" x="4851400" y="4843463"/>
          <p14:tracePt t="21238" x="4818063" y="4878388"/>
          <p14:tracePt t="21253" x="4765675" y="4946650"/>
          <p14:tracePt t="21270" x="4714875" y="4997450"/>
          <p14:tracePt t="21286" x="4654550" y="5040313"/>
          <p14:tracePt t="21303" x="4603750" y="5065713"/>
          <p14:tracePt t="21320" x="4543425" y="5100638"/>
          <p14:tracePt t="21337" x="4457700" y="5108575"/>
          <p14:tracePt t="21353" x="4389438" y="5118100"/>
          <p14:tracePt t="21370" x="4286250" y="5126038"/>
          <p14:tracePt t="21387" x="4157663" y="5126038"/>
          <p14:tracePt t="21404" x="4054475" y="5126038"/>
          <p14:tracePt t="21420" x="3943350" y="5126038"/>
          <p14:tracePt t="21437" x="3694113" y="5057775"/>
          <p14:tracePt t="21471" x="3582988" y="5006975"/>
          <p14:tracePt t="21488" x="3421063" y="4835525"/>
          <p14:tracePt t="21538" x="3368675" y="4714875"/>
          <p14:tracePt t="21558" x="3275013" y="4465638"/>
          <p14:tracePt t="21589" x="3197225" y="4294188"/>
          <p14:tracePt t="21605" x="3111500" y="4071938"/>
          <p14:tracePt t="21639" x="3025775" y="3865563"/>
          <p14:tracePt t="21675" x="2982913" y="3754438"/>
          <p14:tracePt t="21689" x="2940050" y="3635375"/>
          <p14:tracePt t="21709" x="2932113" y="3582988"/>
          <p14:tracePt t="21722" x="2889250" y="3454400"/>
          <p14:tracePt t="21756" x="2889250" y="3421063"/>
          <p14:tracePt t="21773" x="2879725" y="3386138"/>
          <p14:tracePt t="21806" x="2879725" y="3378200"/>
          <p14:tracePt t="21822" x="2879725" y="3360738"/>
          <p14:tracePt t="21839" x="2889250" y="3351213"/>
          <p14:tracePt t="21856" x="2889250" y="3343275"/>
          <p14:tracePt t="21873" x="2897188" y="3317875"/>
          <p14:tracePt t="21889" x="2914650" y="3300413"/>
          <p14:tracePt t="21906" x="2940050" y="3257550"/>
          <p14:tracePt t="21923" x="3025775" y="3171825"/>
          <p14:tracePt t="21940" x="3086100" y="3111500"/>
          <p14:tracePt t="21956" x="3206750" y="3025775"/>
          <p14:tracePt t="21976" x="3300413" y="2965450"/>
          <p14:tracePt t="21992" x="3411538" y="2889250"/>
          <p14:tracePt t="22008" x="3514725" y="2828925"/>
          <p14:tracePt t="22026" x="3736975" y="2725738"/>
          <p14:tracePt t="22057" x="4003675" y="2640013"/>
          <p14:tracePt t="22077" x="4157663" y="2579688"/>
          <p14:tracePt t="22093" x="4354513" y="2520950"/>
          <p14:tracePt t="22109" x="4525963" y="2493963"/>
          <p14:tracePt t="22126" x="4903788" y="2460625"/>
          <p14:tracePt t="22159" x="5083175" y="2460625"/>
          <p14:tracePt t="22177" x="5211763" y="2460625"/>
          <p14:tracePt t="22193" x="5365750" y="2478088"/>
          <p14:tracePt t="22208" x="5494338" y="2511425"/>
          <p14:tracePt t="22226" x="5607050" y="2554288"/>
          <p14:tracePt t="22242" x="5657850" y="2579688"/>
          <p14:tracePt t="22242" x="5718175" y="2632075"/>
          <p14:tracePt t="22275" x="5821363" y="2717800"/>
          <p14:tracePt t="22276" x="5932488" y="2863850"/>
          <p14:tracePt t="22292" x="6026150" y="2992438"/>
          <p14:tracePt t="22308" x="6094413" y="3111500"/>
          <p14:tracePt t="22325" x="6129338" y="3222625"/>
          <p14:tracePt t="22342" x="6146800" y="3325813"/>
          <p14:tracePt t="22359" x="6146800" y="3394075"/>
          <p14:tracePt t="22375" x="6146800" y="3479800"/>
          <p14:tracePt t="22392" x="6146800" y="3565525"/>
          <p14:tracePt t="22409" x="6129338" y="3686175"/>
          <p14:tracePt t="22426" x="6086475" y="3797300"/>
          <p14:tracePt t="22443" x="5949950" y="4114800"/>
          <p14:tracePt t="22477" x="5829300" y="4278313"/>
          <p14:tracePt t="22509" x="5743575" y="4406900"/>
          <p14:tracePt t="22514" x="5632450" y="4535488"/>
          <p14:tracePt t="22527" x="5546725" y="4637088"/>
          <p14:tracePt t="22543" x="5478463" y="4706938"/>
          <p14:tracePt t="22560" x="5365750" y="4818063"/>
          <p14:tracePt t="22578" x="5272088" y="4911725"/>
          <p14:tracePt t="22593" x="5092700" y="5006975"/>
          <p14:tracePt t="22610" x="4946650" y="5057775"/>
          <p14:tracePt t="22627" x="4646613" y="5100638"/>
          <p14:tracePt t="22644" x="4483100" y="5108575"/>
          <p14:tracePt t="22662" x="4329113" y="5108575"/>
          <p14:tracePt t="22678" x="3935413" y="4979988"/>
          <p14:tracePt t="22727" x="3865563" y="4929188"/>
          <p14:tracePt t="22729" x="3729038" y="4835525"/>
          <p14:tracePt t="22744" x="3421063" y="4586288"/>
          <p14:tracePt t="22778" x="3265488" y="4457700"/>
          <p14:tracePt t="22794" x="3154363" y="4346575"/>
          <p14:tracePt t="22811" x="3103563" y="4251325"/>
          <p14:tracePt t="22828" x="3043238" y="4149725"/>
          <p14:tracePt t="22844" x="3008313" y="4011613"/>
          <p14:tracePt t="22861" x="2982913" y="3908425"/>
          <p14:tracePt t="22878" x="2974975" y="3771900"/>
          <p14:tracePt t="22895" x="2957513" y="3643313"/>
          <p14:tracePt t="22912" x="2965450" y="3463925"/>
          <p14:tracePt t="22929" x="2982913" y="3300413"/>
          <p14:tracePt t="22945" x="3025775" y="3111500"/>
          <p14:tracePt t="22962" x="3292475" y="2563813"/>
          <p14:tracePt t="23029" x="3394075" y="2460625"/>
          <p14:tracePt t="23048" x="3608388" y="2314575"/>
          <p14:tracePt t="23080" x="4432300" y="2125663"/>
          <p14:tracePt t="23181" x="4535488" y="2125663"/>
          <p14:tracePt t="23197" x="4646613" y="2143125"/>
          <p14:tracePt t="23215" x="4860925" y="2211388"/>
          <p14:tracePt t="23248" x="5135563" y="2374900"/>
          <p14:tracePt t="23283" x="5272088" y="2468563"/>
          <p14:tracePt t="23297" x="5418138" y="2571750"/>
          <p14:tracePt t="23314" x="5503863" y="2640013"/>
          <p14:tracePt t="23330" x="5589588" y="2743200"/>
          <p14:tracePt t="23348" x="5640388" y="2820988"/>
          <p14:tracePt t="23364" x="5675313" y="2889250"/>
          <p14:tracePt t="23381" x="5718175" y="3008313"/>
          <p14:tracePt t="23398" x="5761038" y="3128963"/>
          <p14:tracePt t="23414" x="5794375" y="3249613"/>
          <p14:tracePt t="23431" x="5837238" y="3368675"/>
          <p14:tracePt t="23448" x="5872163" y="3497263"/>
          <p14:tracePt t="23468" x="5880100" y="3540125"/>
          <p14:tracePt t="23483" x="5880100" y="3617913"/>
          <p14:tracePt t="23498" x="5889625" y="3849688"/>
          <p14:tracePt t="23532" x="5880100" y="3968750"/>
          <p14:tracePt t="23566" x="5864225" y="4029075"/>
          <p14:tracePt t="23582" x="5846763" y="4106863"/>
          <p14:tracePt t="23599" x="5743575" y="4303713"/>
          <p14:tracePt t="23633" x="5665788" y="4440238"/>
          <p14:tracePt t="23667" x="5632450" y="4492625"/>
          <p14:tracePt t="23683" x="5589588" y="4560888"/>
          <p14:tracePt t="23700" x="5554663" y="4594225"/>
          <p14:tracePt t="23717" x="5503863" y="4654550"/>
          <p14:tracePt t="23733" x="5451475" y="4706938"/>
          <p14:tracePt t="23750" x="5375275" y="4757738"/>
          <p14:tracePt t="23767" x="5314950" y="4800600"/>
          <p14:tracePt t="23783" x="5221288" y="4835525"/>
          <p14:tracePt t="23800" x="5151438" y="4868863"/>
          <p14:tracePt t="23818" x="5075238" y="4911725"/>
          <p14:tracePt t="23833" x="5006975" y="4937125"/>
          <p14:tracePt t="23850" x="4946650" y="4964113"/>
          <p14:tracePt t="23867" x="4878388" y="4972050"/>
          <p14:tracePt t="23884" x="4826000" y="4979988"/>
          <p14:tracePt t="23900" x="4783138" y="4979988"/>
          <p14:tracePt t="23918" x="4757738" y="4979988"/>
          <p14:tracePt t="23934" x="4740275" y="4979988"/>
          <p14:tracePt t="23951" x="4722813" y="4979988"/>
          <p14:tracePt t="23971" x="4714875" y="4979988"/>
          <p14:tracePt t="23971" x="4706938" y="4979988"/>
          <p14:tracePt t="24091" x="4697413" y="4979988"/>
          <p14:tracePt t="24100" x="4689475" y="4979988"/>
          <p14:tracePt t="24403" x="4679950" y="4979988"/>
          <p14:tracePt t="24452" x="4672013" y="4972050"/>
          <p14:tracePt t="24453" x="4654550" y="4946650"/>
          <p14:tracePt t="24488" x="4629150" y="4921250"/>
          <p14:tracePt t="24504" x="4594225" y="4843463"/>
          <p14:tracePt t="24538" x="4568825" y="4800600"/>
          <p14:tracePt t="24555" x="4475163" y="4611688"/>
          <p14:tracePt t="24591" x="4432300" y="4525963"/>
          <p14:tracePt t="24605" x="4406900" y="4457700"/>
          <p14:tracePt t="24621" x="4354513" y="4389438"/>
          <p14:tracePt t="24638" x="4286250" y="4260850"/>
          <p14:tracePt t="24673" x="4268788" y="4208463"/>
          <p14:tracePt t="24691" x="4260850" y="4157663"/>
          <p14:tracePt t="24708" x="4260850" y="4140200"/>
          <p14:tracePt t="24722" x="4286250" y="4097338"/>
          <p14:tracePt t="24739" x="4294188" y="4064000"/>
          <p14:tracePt t="24755" x="4321175" y="4011613"/>
          <p14:tracePt t="24773" x="4354513" y="3883025"/>
          <p14:tracePt t="24805" x="4371975" y="3789363"/>
          <p14:tracePt t="24822" x="4379913" y="3711575"/>
          <p14:tracePt t="24839" x="4397375" y="3600450"/>
          <p14:tracePt t="24855" x="4414838" y="3489325"/>
          <p14:tracePt t="24872" x="4422775" y="3325813"/>
          <p14:tracePt t="24889" x="4440238" y="3179763"/>
          <p14:tracePt t="24906" x="4457700" y="3025775"/>
          <p14:tracePt t="24922" x="4492625" y="2811463"/>
          <p14:tracePt t="24940" x="4525963" y="2640013"/>
          <p14:tracePt t="24956" x="4568825" y="2349500"/>
          <p14:tracePt t="24990" x="4586288" y="2117725"/>
          <p14:tracePt t="25023" x="4586288" y="2065338"/>
          <p14:tracePt t="25040" x="4586288" y="2006600"/>
          <p14:tracePt t="25058" x="4578350" y="1920875"/>
          <p14:tracePt t="25076" x="4568825" y="1893888"/>
          <p14:tracePt t="25091" x="4560888" y="1878013"/>
          <p14:tracePt t="25107" x="4560888" y="1868488"/>
          <p14:tracePt t="25125" x="4551363" y="1851025"/>
          <p14:tracePt t="25140" x="4551363" y="1843088"/>
          <p14:tracePt t="25158" x="4551363" y="1835150"/>
          <p14:tracePt t="25195" x="4551363" y="1825625"/>
          <p14:tracePt t="25220" x="4551363" y="1817688"/>
          <p14:tracePt t="25251" x="4551363" y="1808163"/>
          <p14:tracePt t="25307" x="4551363" y="1800225"/>
          <p14:tracePt t="25311" x="4551363" y="1792288"/>
          <p14:tracePt t="25325" x="4551363" y="1782763"/>
          <p14:tracePt t="25341" x="4551363" y="1774825"/>
          <p14:tracePt t="25358" x="4560888" y="1774825"/>
          <p14:tracePt t="25484" x="4560888" y="1782763"/>
          <p14:tracePt t="25493" x="4560888" y="1800225"/>
          <p14:tracePt t="25509" x="4560888" y="1835150"/>
          <p14:tracePt t="25526" x="4560888" y="1878013"/>
          <p14:tracePt t="25543" x="4560888" y="1971675"/>
          <p14:tracePt t="25559" x="4543425" y="2143125"/>
          <p14:tracePt t="25580" x="4543425" y="2211388"/>
          <p14:tracePt t="25594" x="4518025" y="2339975"/>
          <p14:tracePt t="25610" x="4500563" y="2803525"/>
          <p14:tracePt t="25661" x="4500563" y="2992438"/>
          <p14:tracePt t="25663" x="4500563" y="3222625"/>
          <p14:tracePt t="25677" x="4508500" y="3421063"/>
          <p14:tracePt t="25695" x="4508500" y="3643313"/>
          <p14:tracePt t="25713" x="4518025" y="4064000"/>
          <p14:tracePt t="25746" x="4518025" y="4200525"/>
          <p14:tracePt t="25760" x="4518025" y="4329113"/>
          <p14:tracePt t="25777" x="4508500" y="4397375"/>
          <p14:tracePt t="25794" x="4508500" y="4432300"/>
          <p14:tracePt t="25811" x="4508500" y="4457700"/>
          <p14:tracePt t="25851" x="4508500" y="4465638"/>
          <p14:tracePt t="25867" x="4508500" y="4475163"/>
          <p14:tracePt t="26331" x="4508500" y="4465638"/>
          <p14:tracePt t="26347" x="4500563" y="4449763"/>
          <p14:tracePt t="26348" x="4500563" y="4440238"/>
          <p14:tracePt t="26364" x="4500563" y="4422775"/>
          <p14:tracePt t="26380" x="4500563" y="4406900"/>
          <p14:tracePt t="26397" x="4500563" y="4364038"/>
          <p14:tracePt t="26414" x="4508500" y="4311650"/>
          <p14:tracePt t="26431" x="4518025" y="4243388"/>
          <p14:tracePt t="26451" x="4525963" y="4157663"/>
          <p14:tracePt t="26467" x="4543425" y="4064000"/>
          <p14:tracePt t="26482" x="4568825" y="3951288"/>
          <p14:tracePt t="26498" x="4611688" y="3694113"/>
          <p14:tracePt t="26532" x="4629150" y="3592513"/>
          <p14:tracePt t="26548" x="4654550" y="3497263"/>
          <p14:tracePt t="26565" x="4672013" y="3411538"/>
          <p14:tracePt t="26583" x="4697413" y="3308350"/>
          <p14:tracePt t="26599" x="4714875" y="3206750"/>
          <p14:tracePt t="26615" x="4749800" y="3086100"/>
          <p14:tracePt t="26632" x="4757738" y="2992438"/>
          <p14:tracePt t="26649" x="4792663" y="2854325"/>
          <p14:tracePt t="26665" x="4818063" y="2751138"/>
          <p14:tracePt t="26683" x="4868863" y="2579688"/>
          <p14:tracePt t="26700" x="4894263" y="2468563"/>
          <p14:tracePt t="26717" x="4921250" y="2382838"/>
          <p14:tracePt t="26732" x="4946650" y="2263775"/>
          <p14:tracePt t="26749" x="4979988" y="2168525"/>
          <p14:tracePt t="26766" x="4997450" y="2074863"/>
          <p14:tracePt t="26783" x="5014913" y="1997075"/>
          <p14:tracePt t="26799" x="5032375" y="1903413"/>
          <p14:tracePt t="26817" x="5075238" y="1800225"/>
          <p14:tracePt t="26833" x="5126038" y="1722438"/>
          <p14:tracePt t="26850" x="5160963" y="1636713"/>
          <p14:tracePt t="26868" x="5168900" y="1611313"/>
          <p14:tracePt t="26883" x="5168900" y="1593850"/>
          <p14:tracePt t="26900" x="5178425" y="1585913"/>
          <p14:tracePt t="26980" x="5178425" y="1577975"/>
          <p14:tracePt t="27000" x="5178425" y="1568450"/>
          <p14:tracePt t="27002" x="5186363" y="1535113"/>
          <p14:tracePt t="27017" x="5203825" y="1457325"/>
          <p14:tracePt t="27051" x="5211763" y="1431925"/>
          <p14:tracePt t="27163" x="5211763" y="1422400"/>
          <p14:tracePt t="27165" x="5211763" y="1397000"/>
          <p14:tracePt t="27317" x="5211763" y="1389063"/>
          <p14:tracePt t="27339" x="5211763" y="1379538"/>
          <p14:tracePt t="27356" x="5221288" y="1371600"/>
          <p14:tracePt t="27371" x="5221288" y="1363663"/>
          <p14:tracePt t="27372" x="5229225" y="1354138"/>
          <p14:tracePt t="27386" x="5229225" y="1346200"/>
          <p14:tracePt t="27477" x="5237163" y="1346200"/>
          <p14:tracePt t="27493" x="5237163" y="1336675"/>
          <p14:tracePt t="27507" x="5254625" y="1328738"/>
          <p14:tracePt t="27508" x="5272088" y="1328738"/>
          <p14:tracePt t="27521" x="5708650" y="1268413"/>
          <p14:tracePt t="27591" x="5726113" y="1260475"/>
          <p14:tracePt t="27646" x="5718175" y="1260475"/>
          <p14:tracePt t="27647" x="5683250" y="1285875"/>
          <p14:tracePt t="27672" x="5622925" y="1311275"/>
          <p14:tracePt t="27690" x="5511800" y="1354138"/>
          <p14:tracePt t="27707" x="5486400" y="1354138"/>
          <p14:tracePt t="27721" x="5349875" y="1354138"/>
          <p14:tracePt t="27739" x="5229225" y="1354138"/>
          <p14:tracePt t="27754" x="5083175" y="1328738"/>
          <p14:tracePt t="27772" x="5049838" y="1320800"/>
          <p14:tracePt t="27789" x="5049838" y="1311275"/>
          <p14:tracePt t="27883" x="5057775" y="1311275"/>
          <p14:tracePt t="27905" x="5075238" y="1303338"/>
          <p14:tracePt t="27906" x="5108575" y="1293813"/>
          <p14:tracePt t="27922" x="5178425" y="1268413"/>
          <p14:tracePt t="27940" x="5211763" y="1260475"/>
          <p14:tracePt t="27955" x="5246688" y="1250950"/>
          <p14:tracePt t="28075" x="5237163" y="1250950"/>
          <p14:tracePt t="28092" x="5221288" y="1250950"/>
          <p14:tracePt t="28092" x="5194300" y="1260475"/>
          <p14:tracePt t="28108" x="5186363" y="1268413"/>
          <p14:tracePt t="28124" x="5178425" y="1268413"/>
          <p14:tracePt t="28243" x="5186363" y="1268413"/>
          <p14:tracePt t="28247" x="5211763" y="1268413"/>
          <p14:tracePt t="28257" x="5280025" y="1268413"/>
          <p14:tracePt t="28274" x="5375275" y="1268413"/>
          <p14:tracePt t="28274" x="5418138" y="1268413"/>
          <p14:tracePt t="28291" x="5494338" y="1268413"/>
          <p14:tracePt t="28307" x="5537200" y="1268413"/>
          <p14:tracePt t="28324" x="5572125" y="1268413"/>
          <p14:tracePt t="28412" x="5572125" y="1277938"/>
          <p14:tracePt t="28419" x="5564188" y="1285875"/>
          <p14:tracePt t="28435" x="5554663" y="1293813"/>
          <p14:tracePt t="28442" x="5511800" y="1303338"/>
          <p14:tracePt t="28461" x="5478463" y="1303338"/>
          <p14:tracePt t="28478" x="5443538" y="1311275"/>
          <p14:tracePt t="28494" x="5400675" y="1311275"/>
          <p14:tracePt t="28510" x="5332413" y="1311275"/>
          <p14:tracePt t="28526" x="5246688" y="1303338"/>
          <p14:tracePt t="28543" x="5194300" y="1303338"/>
          <p14:tracePt t="28559" x="5178425" y="1303338"/>
          <p14:tracePt t="28628" x="5178425" y="1293813"/>
          <p14:tracePt t="28644" x="5178425" y="1285875"/>
          <p14:tracePt t="28645" x="5211763" y="1277938"/>
          <p14:tracePt t="28679" x="5221288" y="1277938"/>
          <p14:tracePt t="28695" x="5254625" y="1277938"/>
          <p14:tracePt t="28710" x="5289550" y="1277938"/>
          <p14:tracePt t="28728" x="5322888" y="1285875"/>
          <p14:tracePt t="28746" x="5349875" y="1285875"/>
          <p14:tracePt t="28761" x="5349875" y="1293813"/>
          <p14:tracePt t="28835" x="5340350" y="1303338"/>
          <p14:tracePt t="28843" x="5246688" y="1311275"/>
          <p14:tracePt t="28860" x="5160963" y="1320800"/>
          <p14:tracePt t="28877" x="5057775" y="1328738"/>
          <p14:tracePt t="28894" x="4997450" y="1328738"/>
          <p14:tracePt t="28911" x="4989513" y="1328738"/>
          <p14:tracePt t="28948" x="4997450" y="1328738"/>
          <p14:tracePt t="28964" x="5006975" y="1328738"/>
          <p14:tracePt t="28965" x="5014913" y="1328738"/>
          <p14:tracePt t="28978" x="5032375" y="1320800"/>
          <p14:tracePt t="28995" x="5221288" y="1320800"/>
          <p14:tracePt t="29031" x="5683250" y="1422400"/>
          <p14:tracePt t="29064" x="5864225" y="1457325"/>
          <p14:tracePt t="29081" x="5932488" y="1457325"/>
          <p14:tracePt t="29129" x="5907088" y="1465263"/>
          <p14:tracePt t="29146" x="5194300" y="1465263"/>
          <p14:tracePt t="29196" x="4878388" y="1465263"/>
          <p14:tracePt t="29246" x="4964113" y="1422400"/>
          <p14:tracePt t="29279" x="5075238" y="1379538"/>
          <p14:tracePt t="29296" x="5203825" y="1336675"/>
          <p14:tracePt t="29313" x="5322888" y="1311275"/>
          <p14:tracePt t="29330" x="5478463" y="1303338"/>
          <p14:tracePt t="29346" x="5657850" y="1303338"/>
          <p14:tracePt t="29364" x="5761038" y="1336675"/>
          <p14:tracePt t="29380" x="5786438" y="1346200"/>
          <p14:tracePt t="29427" x="5786438" y="1354138"/>
          <p14:tracePt t="29428" x="5778500" y="1354138"/>
          <p14:tracePt t="29447" x="5718175" y="1354138"/>
          <p14:tracePt t="29466" x="5607050" y="1354138"/>
          <p14:tracePt t="29481" x="5160963" y="1328738"/>
          <p14:tracePt t="29532" x="5151438" y="1328738"/>
          <p14:tracePt t="29549" x="5151438" y="1320800"/>
          <p14:tracePt t="29565" x="5151438" y="1311275"/>
          <p14:tracePt t="29581" x="5160963" y="1311275"/>
          <p14:tracePt t="29598" x="5203825" y="1293813"/>
          <p14:tracePt t="29632" x="5435600" y="1303338"/>
          <p14:tracePt t="29666" x="5718175" y="1371600"/>
          <p14:tracePt t="29682" x="6069013" y="1431925"/>
          <p14:tracePt t="29699" x="6164263" y="1431925"/>
          <p14:tracePt t="29763" x="6137275" y="1422400"/>
          <p14:tracePt t="29771" x="6043613" y="1414463"/>
          <p14:tracePt t="29782" x="5846763" y="1397000"/>
          <p14:tracePt t="29799" x="5640388" y="1397000"/>
          <p14:tracePt t="29818" x="5349875" y="1397000"/>
          <p14:tracePt t="29836" x="5322888" y="1389063"/>
          <p14:tracePt t="29849" x="5297488" y="1389063"/>
          <p14:tracePt t="29883" x="5307013" y="1379538"/>
          <p14:tracePt t="29884" x="5340350" y="1371600"/>
          <p14:tracePt t="29899" x="5365750" y="1354138"/>
          <p14:tracePt t="29918" x="5408613" y="1354138"/>
          <p14:tracePt t="29933" x="5503863" y="1354138"/>
          <p14:tracePt t="29950" x="5692775" y="1389063"/>
          <p14:tracePt t="29966" x="6035675" y="1500188"/>
          <p14:tracePt t="29986" x="6265863" y="1568450"/>
          <p14:tracePt t="30002" x="6386513" y="1577975"/>
          <p14:tracePt t="30068" x="6318250" y="1560513"/>
          <p14:tracePt t="30084" x="6197600" y="1535113"/>
          <p14:tracePt t="30118" x="6172200" y="1535113"/>
          <p14:tracePt t="30135" x="6172200" y="1525588"/>
          <p14:tracePt t="30151" x="6172200" y="1517650"/>
          <p14:tracePt t="30168" x="6215063" y="1500188"/>
          <p14:tracePt t="30218" x="6223000" y="1492250"/>
          <p14:tracePt t="30236" x="6232525" y="1492250"/>
          <p14:tracePt t="30355" x="6240463" y="1492250"/>
          <p14:tracePt t="30356" x="6249988" y="1492250"/>
          <p14:tracePt t="30484" x="6240463" y="1492250"/>
          <p14:tracePt t="30668" x="6240463" y="1482725"/>
          <p14:tracePt t="30669" x="6223000" y="1482725"/>
          <p14:tracePt t="30687" x="6223000" y="1474788"/>
          <p14:tracePt t="30779" x="6223000" y="1465263"/>
          <p14:tracePt t="30948" x="6215063" y="1465263"/>
          <p14:tracePt t="31035" x="6207125" y="1457325"/>
          <p14:tracePt t="31109" x="6215063" y="1457325"/>
          <p14:tracePt t="31191" x="6215063" y="1449388"/>
          <p14:tracePt t="31212" x="6207125" y="1439863"/>
          <p14:tracePt t="31228" x="6189663" y="1422400"/>
          <p14:tracePt t="31229" x="6180138" y="1414463"/>
          <p14:tracePt t="31240" x="6129338" y="1389063"/>
          <p14:tracePt t="31257" x="6061075" y="1346200"/>
          <p14:tracePt t="31273" x="5992813" y="1320800"/>
          <p14:tracePt t="31290" x="5940425" y="1285875"/>
          <p14:tracePt t="31290" x="5907088" y="1277938"/>
          <p14:tracePt t="31307" x="5846763" y="1235075"/>
          <p14:tracePt t="31324" x="5794375" y="1200150"/>
          <p14:tracePt t="31340" x="5761038" y="1165225"/>
          <p14:tracePt t="31357" x="5683250" y="1131888"/>
          <p14:tracePt t="31374" x="5546725" y="1089025"/>
          <p14:tracePt t="31390" x="5418138" y="1054100"/>
          <p14:tracePt t="31408" x="5289550" y="1028700"/>
          <p14:tracePt t="31424" x="5186363" y="1020763"/>
          <p14:tracePt t="31441" x="5151438" y="1011238"/>
          <p14:tracePt t="31547" x="5143500" y="1011238"/>
          <p14:tracePt t="31562" x="5143500" y="1028700"/>
          <p14:tracePt t="31577" x="5135563" y="1046163"/>
          <p14:tracePt t="31592" x="5118100" y="1079500"/>
          <p14:tracePt t="31609" x="5100638" y="1122363"/>
          <p14:tracePt t="31626" x="5065713" y="1157288"/>
          <p14:tracePt t="31643" x="5040313" y="1208088"/>
          <p14:tracePt t="31661" x="5032375" y="1243013"/>
          <p14:tracePt t="31676" x="5022850" y="1260475"/>
          <p14:tracePt t="31693" x="5022850" y="1285875"/>
          <p14:tracePt t="31709" x="5006975" y="1311275"/>
          <p14:tracePt t="31726" x="4997450" y="1346200"/>
          <p14:tracePt t="31743" x="4997450" y="1379538"/>
          <p14:tracePt t="31760" x="4979988" y="1422400"/>
          <p14:tracePt t="31776" x="4979988" y="1457325"/>
          <p14:tracePt t="31793" x="4979988" y="1500188"/>
          <p14:tracePt t="31810" x="4979988" y="1560513"/>
          <p14:tracePt t="31810" x="4972050" y="1593850"/>
          <p14:tracePt t="31827" x="4972050" y="1646238"/>
          <p14:tracePt t="31843" x="4964113" y="1714500"/>
          <p14:tracePt t="31860" x="4946650" y="1792288"/>
          <p14:tracePt t="31877" x="4929188" y="1878013"/>
          <p14:tracePt t="31893" x="4929188" y="1954213"/>
          <p14:tracePt t="31910" x="4921250" y="2039938"/>
          <p14:tracePt t="31927" x="4911725" y="2108200"/>
          <p14:tracePt t="31944" x="4894263" y="2220913"/>
          <p14:tracePt t="31960" x="4894263" y="2306638"/>
          <p14:tracePt t="31978" x="4868863" y="2536825"/>
          <p14:tracePt t="32014" x="4851400" y="2640013"/>
          <p14:tracePt t="32031" x="4818063" y="2879725"/>
          <p14:tracePt t="32062" x="4808538" y="3017838"/>
          <p14:tracePt t="32080" x="4800600" y="3154363"/>
          <p14:tracePt t="32095" x="4706938" y="3378200"/>
          <p14:tracePt t="32145" x="4689475" y="3532188"/>
          <p14:tracePt t="32164" x="4679950" y="3643313"/>
          <p14:tracePt t="32181" x="4679950" y="3754438"/>
          <p14:tracePt t="32196" x="4672013" y="3892550"/>
          <p14:tracePt t="32214" x="4646613" y="4149725"/>
          <p14:tracePt t="32246" x="4611688" y="4389438"/>
          <p14:tracePt t="32279" x="4603750" y="4492625"/>
          <p14:tracePt t="32295" x="4594225" y="4586288"/>
          <p14:tracePt t="32312" x="4578350" y="4706938"/>
          <p14:tracePt t="32329" x="4578350" y="4826000"/>
          <p14:tracePt t="32346" x="4568825" y="4946650"/>
          <p14:tracePt t="32363" x="4543425" y="5126038"/>
          <p14:tracePt t="32379" x="4535488" y="5237163"/>
          <p14:tracePt t="32396" x="4518025" y="5340350"/>
          <p14:tracePt t="32413" x="4508500" y="5418138"/>
          <p14:tracePt t="32430" x="4500563" y="5478463"/>
          <p14:tracePt t="32447" x="4500563" y="5572125"/>
          <p14:tracePt t="32481" x="4500563" y="5614988"/>
          <p14:tracePt t="32498" x="4500563" y="5657850"/>
          <p14:tracePt t="32514" x="4500563" y="5708650"/>
          <p14:tracePt t="32602" x="4500563" y="5718175"/>
          <p14:tracePt t="33036" x="4492625" y="5718175"/>
          <p14:tracePt t="33059" x="4475163" y="5718175"/>
          <p14:tracePt t="33068" x="4465638" y="5700713"/>
          <p14:tracePt t="33070" x="4406900" y="5649913"/>
          <p14:tracePt t="33084" x="4311650" y="5580063"/>
          <p14:tracePt t="33101" x="4079875" y="5392738"/>
          <p14:tracePt t="33134" x="3978275" y="5264150"/>
          <p14:tracePt t="33151" x="3875088" y="5118100"/>
          <p14:tracePt t="33168" x="3806825" y="4989513"/>
          <p14:tracePt t="33184" x="3771900" y="4878388"/>
          <p14:tracePt t="33201" x="3557588" y="4251325"/>
          <p14:tracePt t="33251" x="3463925" y="3917950"/>
          <p14:tracePt t="33284" x="3436938" y="3763963"/>
          <p14:tracePt t="33301" x="3421063" y="3582988"/>
          <p14:tracePt t="33318" x="3421063" y="3429000"/>
          <p14:tracePt t="33334" x="3421063" y="3240088"/>
          <p14:tracePt t="33351" x="3421063" y="3068638"/>
          <p14:tracePt t="33368" x="3429000" y="2889250"/>
          <p14:tracePt t="33385" x="3454400" y="2700338"/>
          <p14:tracePt t="33401" x="3506788" y="2425700"/>
          <p14:tracePt t="33420" x="3540125" y="2297113"/>
          <p14:tracePt t="33436" x="3806825" y="1808163"/>
          <p14:tracePt t="33486" x="4054475" y="1535113"/>
          <p14:tracePt t="33520" x="4311650" y="1303338"/>
          <p14:tracePt t="33553" x="4465638" y="1208088"/>
          <p14:tracePt t="33570" x="4637088" y="1131888"/>
          <p14:tracePt t="33587" x="4860925" y="1036638"/>
          <p14:tracePt t="33604" x="5006975" y="1003300"/>
          <p14:tracePt t="33620" x="5160963" y="977900"/>
          <p14:tracePt t="33638" x="5349875" y="977900"/>
          <p14:tracePt t="33653" x="5572125" y="1028700"/>
          <p14:tracePt t="33670" x="6164263" y="1250950"/>
          <p14:tracePt t="33704" x="6300788" y="1320800"/>
          <p14:tracePt t="33720" x="6421438" y="1414463"/>
          <p14:tracePt t="33738" x="6497638" y="1517650"/>
          <p14:tracePt t="33754" x="6643688" y="1714500"/>
          <p14:tracePt t="33771" x="6754813" y="1911350"/>
          <p14:tracePt t="33787" x="6850063" y="2082800"/>
          <p14:tracePt t="33804" x="6935788" y="2263775"/>
          <p14:tracePt t="33820" x="6994525" y="2400300"/>
          <p14:tracePt t="33837" x="7029450" y="2546350"/>
          <p14:tracePt t="33854" x="7054850" y="2674938"/>
          <p14:tracePt t="33871" x="7064375" y="2786063"/>
          <p14:tracePt t="33887" x="7064375" y="2932113"/>
          <p14:tracePt t="33904" x="7054850" y="3086100"/>
          <p14:tracePt t="33922" x="7046913" y="3197225"/>
          <p14:tracePt t="33938" x="6994525" y="3378200"/>
          <p14:tracePt t="33938" x="6969125" y="3446463"/>
          <p14:tracePt t="33955" x="6807200" y="3779838"/>
          <p14:tracePt t="33989" x="6711950" y="3943350"/>
          <p14:tracePt t="34005" x="6592888" y="4097338"/>
          <p14:tracePt t="34022" x="6386513" y="4371975"/>
          <p14:tracePt t="34055" x="6197600" y="4578350"/>
          <p14:tracePt t="34055" x="6154738" y="4611688"/>
          <p14:tracePt t="34092" x="6051550" y="4664075"/>
          <p14:tracePt t="34109" x="6008688" y="4689475"/>
          <p14:tracePt t="34124" x="5975350" y="4697413"/>
          <p14:tracePt t="34139" x="5957888" y="4706938"/>
          <p14:tracePt t="34156" x="5922963" y="4714875"/>
          <p14:tracePt t="34206" x="5889625" y="4714875"/>
          <p14:tracePt t="34223" x="5811838" y="4714875"/>
          <p14:tracePt t="34256" x="5761038" y="4714875"/>
          <p14:tracePt t="34274" x="5708650" y="4714875"/>
          <p14:tracePt t="34290" x="5665788" y="4697413"/>
          <p14:tracePt t="34307" x="5622925" y="4689475"/>
          <p14:tracePt t="34323" x="5607050" y="4679950"/>
          <p14:tracePt t="34340" x="5597525" y="4672013"/>
          <p14:tracePt t="34387" x="5589588" y="4672013"/>
          <p14:tracePt t="34412" x="5580063" y="4672013"/>
          <p14:tracePt t="34424" x="5572125" y="4664075"/>
          <p14:tracePt t="34427" x="5564188" y="4654550"/>
          <p14:tracePt t="34441" x="5537200" y="4629150"/>
          <p14:tracePt t="34457" x="5478463" y="4594225"/>
          <p14:tracePt t="34457" x="5435600" y="4560888"/>
          <p14:tracePt t="34457" x="0" y="0"/>
        </p14:tracePtLst>
      </p14:laserTraceLst>
    </p:ext>
  </p:extLs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14313"/>
            <a:ext cx="8964613" cy="4114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/>
              <a:t>   </a:t>
            </a:r>
            <a:r>
              <a:rPr lang="zh-CN" altLang="en-US" b="1" dirty="0" smtClean="0"/>
              <a:t>小     结</a:t>
            </a:r>
            <a:endParaRPr lang="zh-CN" alt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zh-CN" altLang="en-US" sz="2800" dirty="0" smtClean="0"/>
              <a:t>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/>
              <a:t>           单片机应用系统的设计中如果片内的资源不够，就需要扩展，扩展无非是加接</a:t>
            </a:r>
            <a:r>
              <a:rPr lang="en-US" altLang="zh-CN" sz="2800" b="1" dirty="0" smtClean="0"/>
              <a:t>ROM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RAM</a:t>
            </a:r>
            <a:r>
              <a:rPr lang="zh-CN" altLang="en-US" sz="2800" b="1" dirty="0" smtClean="0"/>
              <a:t>和</a:t>
            </a:r>
            <a:r>
              <a:rPr lang="en-US" altLang="zh-CN" sz="2800" b="1" dirty="0" smtClean="0"/>
              <a:t>I/ O</a:t>
            </a:r>
            <a:r>
              <a:rPr lang="zh-CN" altLang="en-US" sz="2800" b="1" dirty="0" smtClean="0"/>
              <a:t>接口等外围芯片。本章重点要掌握单片机扩展的方法及地址的译码。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/>
              <a:t>1.</a:t>
            </a:r>
            <a:r>
              <a:rPr lang="zh-CN" altLang="en-US" sz="2800" b="1" dirty="0" smtClean="0"/>
              <a:t>外围芯片和单片机的连接归结为三总线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数据总线、地址总线和控制总线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的连接，因此 单片机三总线的定义应十分熟悉，即要求掌握图</a:t>
            </a:r>
            <a:r>
              <a:rPr lang="en-US" altLang="zh-CN" sz="2800" b="1" dirty="0" smtClean="0"/>
              <a:t>9.1</a:t>
            </a:r>
            <a:r>
              <a:rPr lang="zh-CN" altLang="en-US" sz="2800" b="1" dirty="0" smtClean="0"/>
              <a:t>，这是扩展的基础。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/>
              <a:t>2.</a:t>
            </a:r>
            <a:r>
              <a:rPr lang="zh-CN" altLang="en-US" sz="2800" b="1" dirty="0" smtClean="0"/>
              <a:t>在微机系统中，控制外围芯片的数据操作有三要素：地址、类型控制</a:t>
            </a:r>
            <a:r>
              <a:rPr lang="en-US" altLang="zh-CN" sz="2800" b="1" dirty="0" smtClean="0"/>
              <a:t>(RAM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ROM)</a:t>
            </a:r>
            <a:r>
              <a:rPr lang="zh-CN" altLang="en-US" sz="2800" b="1" dirty="0" smtClean="0"/>
              <a:t>和操作方向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读、写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。三要素中有一项不同，就能区别不同的芯片。如果三项都相同，就会造成总线操作混乱。因此在扩展中应注意。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zh-CN" altLang="en-US" sz="28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209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040" x="1851025" y="1414463"/>
          <p14:tracePt t="11041" x="1936750" y="1422400"/>
          <p14:tracePt t="11051" x="2143125" y="1439863"/>
          <p14:tracePt t="11068" x="2622550" y="1465263"/>
          <p14:tracePt t="11119" x="3008313" y="1465263"/>
          <p14:tracePt t="11169" x="3292475" y="1474788"/>
          <p14:tracePt t="11204" x="3454400" y="1482725"/>
          <p14:tracePt t="11219" x="3625850" y="1500188"/>
          <p14:tracePt t="11236" x="3729038" y="1500188"/>
          <p14:tracePt t="11252" x="3806825" y="1500188"/>
          <p14:tracePt t="11269" x="3832225" y="1492250"/>
          <p14:tracePt t="11287" x="3875088" y="1482725"/>
          <p14:tracePt t="11322" x="3925888" y="1482725"/>
          <p14:tracePt t="11339" x="3994150" y="1482725"/>
          <p14:tracePt t="11353" x="4157663" y="1482725"/>
          <p14:tracePt t="11370" x="4286250" y="1482725"/>
          <p14:tracePt t="11387" x="4457700" y="1457325"/>
          <p14:tracePt t="11403" x="4568825" y="1414463"/>
          <p14:tracePt t="11420" x="4664075" y="1371600"/>
          <p14:tracePt t="11436" x="4740275" y="1354138"/>
          <p14:tracePt t="11454" x="4886325" y="1336675"/>
          <p14:tracePt t="11470" x="5092700" y="1336675"/>
          <p14:tracePt t="11487" x="5554663" y="1379538"/>
          <p14:tracePt t="11504" x="5761038" y="1379538"/>
          <p14:tracePt t="11520" x="5889625" y="1379538"/>
          <p14:tracePt t="11537" x="5949950" y="1379538"/>
          <p14:tracePt t="11554" x="5957888" y="1379538"/>
          <p14:tracePt t="11617" x="5965825" y="1379538"/>
          <p14:tracePt t="11619" x="6000750" y="1379538"/>
          <p14:tracePt t="11671" x="6051550" y="1397000"/>
          <p14:tracePt t="11673" x="6275388" y="1457325"/>
          <p14:tracePt t="11708" x="6507163" y="1508125"/>
          <p14:tracePt t="11722" x="6694488" y="1543050"/>
          <p14:tracePt t="11739" x="6926263" y="1568450"/>
          <p14:tracePt t="11773" x="6935788" y="1568450"/>
          <p14:tracePt t="11849" x="6943725" y="1568450"/>
          <p14:tracePt t="11859" x="7011988" y="1577975"/>
          <p14:tracePt t="11906" x="7064375" y="1585913"/>
          <p14:tracePt t="11923" x="7183438" y="1603375"/>
          <p14:tracePt t="11940" x="7321550" y="1611313"/>
          <p14:tracePt t="11956" x="7458075" y="1628775"/>
          <p14:tracePt t="11973" x="7535863" y="1636713"/>
          <p14:tracePt t="11990" x="7578725" y="1646238"/>
          <p14:tracePt t="12006" x="7594600" y="1654175"/>
          <p14:tracePt t="12023" x="7680325" y="1679575"/>
          <p14:tracePt t="12040" x="7766050" y="1697038"/>
          <p14:tracePt t="12057" x="7835900" y="1714500"/>
          <p14:tracePt t="12074" x="7904163" y="1714500"/>
          <p14:tracePt t="12946" x="7904163" y="1722438"/>
          <p14:tracePt t="12992" x="7904163" y="1731963"/>
          <p14:tracePt t="13000" x="7894638" y="1731963"/>
          <p14:tracePt t="13012" x="7886700" y="1739900"/>
          <p14:tracePt t="13096" x="7878763" y="1739900"/>
          <p14:tracePt t="13102" x="7629525" y="1885950"/>
          <p14:tracePt t="13381" x="7612063" y="1893888"/>
          <p14:tracePt t="13397" x="7561263" y="1911350"/>
          <p14:tracePt t="13397" x="7551738" y="1920875"/>
          <p14:tracePt t="13448" x="7518400" y="1928813"/>
          <p14:tracePt t="13464" x="7493000" y="1936750"/>
          <p14:tracePt t="13481" x="7475538" y="1946275"/>
          <p14:tracePt t="13498" x="7466013" y="1954213"/>
          <p14:tracePt t="13514" x="7450138" y="1963738"/>
          <p14:tracePt t="13531" x="7440613" y="1971675"/>
          <p14:tracePt t="13548" x="7415213" y="1979613"/>
          <p14:tracePt t="13565" x="7380288" y="1989138"/>
          <p14:tracePt t="13582" x="7337425" y="2006600"/>
          <p14:tracePt t="13602" x="7294563" y="2022475"/>
          <p14:tracePt t="13633" x="7269163" y="2039938"/>
          <p14:tracePt t="13649" x="7251700" y="2049463"/>
          <p14:tracePt t="13666" x="7226300" y="2049463"/>
          <p14:tracePt t="13683" x="7158038" y="2065338"/>
          <p14:tracePt t="13699" x="7080250" y="2074863"/>
          <p14:tracePt t="13699" x="7046913" y="2074863"/>
          <p14:tracePt t="13720" x="6986588" y="2082800"/>
          <p14:tracePt t="13733" x="6908800" y="2082800"/>
          <p14:tracePt t="13750" x="6840538" y="2100263"/>
          <p14:tracePt t="13767" x="6394450" y="2168525"/>
          <p14:tracePt t="13836" x="6249988" y="2185988"/>
          <p14:tracePt t="13853" x="5940425" y="2211388"/>
          <p14:tracePt t="13883" x="5803900" y="2220913"/>
          <p14:tracePt t="13900" x="5657850" y="2228850"/>
          <p14:tracePt t="13917" x="5529263" y="2228850"/>
          <p14:tracePt t="13934" x="5408613" y="2228850"/>
          <p14:tracePt t="13950" x="5314950" y="2236788"/>
          <p14:tracePt t="13967" x="5160963" y="2236788"/>
          <p14:tracePt t="13984" x="5065713" y="2246313"/>
          <p14:tracePt t="14001" x="4979988" y="2254250"/>
          <p14:tracePt t="14017" x="4903788" y="2254250"/>
          <p14:tracePt t="14034" x="4851400" y="2254250"/>
          <p14:tracePt t="14051" x="4808538" y="2254250"/>
          <p14:tracePt t="14068" x="4757738" y="2254250"/>
          <p14:tracePt t="14084" x="4679950" y="2254250"/>
          <p14:tracePt t="14084" x="4646613" y="2254250"/>
          <p14:tracePt t="14104" x="4594225" y="2254250"/>
          <p14:tracePt t="14119" x="4311650" y="2236788"/>
          <p14:tracePt t="14171" x="4192588" y="2236788"/>
          <p14:tracePt t="14173" x="4106863" y="2236788"/>
          <p14:tracePt t="14185" x="4021138" y="2236788"/>
          <p14:tracePt t="14203" x="3978275" y="2236788"/>
          <p14:tracePt t="14220" x="3857625" y="2254250"/>
          <p14:tracePt t="14253" x="3746500" y="2263775"/>
          <p14:tracePt t="14269" x="3575050" y="2263775"/>
          <p14:tracePt t="14288" x="3557588" y="2263775"/>
          <p14:tracePt t="14303" x="3308350" y="2211388"/>
          <p14:tracePt t="14340" x="3214688" y="2185988"/>
          <p14:tracePt t="14353" x="3025775" y="2151063"/>
          <p14:tracePt t="14370" x="2803525" y="2125663"/>
          <p14:tracePt t="14387" x="2178050" y="2100263"/>
          <p14:tracePt t="14420" x="1989138" y="2057400"/>
          <p14:tracePt t="14437" x="1903413" y="2022475"/>
          <p14:tracePt t="14471" x="1903413" y="2014538"/>
          <p14:tracePt t="14473" x="1911350" y="2006600"/>
          <p14:tracePt t="14486" x="1936750" y="1997075"/>
          <p14:tracePt t="14503" x="1954213" y="1979613"/>
          <p14:tracePt t="14520" x="1954213" y="1971675"/>
          <p14:tracePt t="14561" x="1946275" y="1971675"/>
          <p14:tracePt t="14570" x="1936750" y="1971675"/>
          <p14:tracePt t="14715" x="1928813" y="1971675"/>
          <p14:tracePt t="14748" x="1920875" y="1971675"/>
          <p14:tracePt t="15112" x="1928813" y="1971675"/>
          <p14:tracePt t="15114" x="1936750" y="1971675"/>
          <p14:tracePt t="15125" x="2014538" y="1979613"/>
          <p14:tracePt t="15159" x="2125663" y="2006600"/>
          <p14:tracePt t="15178" x="2178050" y="2006600"/>
          <p14:tracePt t="15192" x="2263775" y="2014538"/>
          <p14:tracePt t="15192" x="2322513" y="2014538"/>
          <p14:tracePt t="15209" x="4046538" y="2322513"/>
          <p14:tracePt t="15292" x="4278313" y="2339975"/>
          <p14:tracePt t="15309" x="4449763" y="2339975"/>
          <p14:tracePt t="15401" x="4449763" y="2332038"/>
          <p14:tracePt t="15409" x="4457700" y="2332038"/>
          <p14:tracePt t="15410" x="4457700" y="2322513"/>
          <p14:tracePt t="15447" x="4457700" y="2314575"/>
          <p14:tracePt t="15464" x="4457700" y="2306638"/>
          <p14:tracePt t="15488" x="4457700" y="2297113"/>
          <p14:tracePt t="15494" x="4449763" y="2289175"/>
          <p14:tracePt t="15536" x="4449763" y="2279650"/>
          <p14:tracePt t="15549" x="4457700" y="2263775"/>
          <p14:tracePt t="15560" x="4483100" y="2246313"/>
          <p14:tracePt t="15578" x="4500563" y="2228850"/>
          <p14:tracePt t="15594" x="4508500" y="2211388"/>
          <p14:tracePt t="15611" x="4508500" y="2203450"/>
          <p14:tracePt t="15628" x="4525963" y="2185988"/>
          <p14:tracePt t="15661" x="4535488" y="2178050"/>
          <p14:tracePt t="15729" x="4543425" y="2178050"/>
          <p14:tracePt t="15737" x="4543425" y="2168525"/>
          <p14:tracePt t="15858" x="4551363" y="2168525"/>
          <p14:tracePt t="15859" x="4560888" y="2160588"/>
          <p14:tracePt t="15895" x="4568825" y="2160588"/>
          <p14:tracePt t="15952" x="4578350" y="2151063"/>
          <p14:tracePt t="15960" x="4594225" y="2151063"/>
          <p14:tracePt t="15979" x="4611688" y="2151063"/>
          <p14:tracePt t="15995" x="4637088" y="2151063"/>
          <p14:tracePt t="16013" x="4679950" y="2151063"/>
          <p14:tracePt t="16029" x="4732338" y="2143125"/>
          <p14:tracePt t="16047" x="4775200" y="2143125"/>
          <p14:tracePt t="16063" x="4903788" y="2143125"/>
          <p14:tracePt t="16081" x="5014913" y="2143125"/>
          <p14:tracePt t="16098" x="5392738" y="2143125"/>
          <p14:tracePt t="16165" x="5451475" y="2135188"/>
          <p14:tracePt t="16180" x="5494338" y="2135188"/>
          <p14:tracePt t="16197" x="5622925" y="2117725"/>
          <p14:tracePt t="16197" x="5649913" y="2117725"/>
          <p14:tracePt t="16265" x="5700713" y="2117725"/>
          <p14:tracePt t="16281" x="5864225" y="2117725"/>
          <p14:tracePt t="16366" x="5880100" y="2117725"/>
          <p14:tracePt t="16801" x="5889625" y="2117725"/>
          <p14:tracePt t="16803" x="5915025" y="2108200"/>
          <p14:tracePt t="16834" x="5940425" y="2100263"/>
          <p14:tracePt t="16868" x="5965825" y="2092325"/>
          <p14:tracePt t="16884" x="6000750" y="2082800"/>
          <p14:tracePt t="16885" x="6051550" y="2074863"/>
          <p14:tracePt t="16902" x="6094413" y="2065338"/>
          <p14:tracePt t="16917" x="6129338" y="2065338"/>
          <p14:tracePt t="16934" x="6137275" y="2065338"/>
          <p14:tracePt t="16951" x="6146800" y="2065338"/>
          <p14:tracePt t="17275" x="6154738" y="2065338"/>
          <p14:tracePt t="17288" x="6164263" y="2065338"/>
          <p14:tracePt t="17290" x="6215063" y="2065338"/>
          <p14:tracePt t="17322" x="6257925" y="2065338"/>
          <p14:tracePt t="17338" x="6394450" y="2065338"/>
          <p14:tracePt t="17370" x="6489700" y="2065338"/>
          <p14:tracePt t="17387" x="6557963" y="2065338"/>
          <p14:tracePt t="17403" x="6669088" y="2065338"/>
          <p14:tracePt t="17420" x="6746875" y="2074863"/>
          <p14:tracePt t="17436" x="6815138" y="2082800"/>
          <p14:tracePt t="17454" x="6858000" y="2082800"/>
          <p14:tracePt t="17569" x="6865938" y="2082800"/>
          <p14:tracePt t="18058" x="6875463" y="2082800"/>
          <p14:tracePt t="18073" x="6918325" y="2082800"/>
          <p14:tracePt t="18092" x="6951663" y="2082800"/>
          <p14:tracePt t="18108" x="7004050" y="2082800"/>
          <p14:tracePt t="18125" x="7046913" y="2082800"/>
          <p14:tracePt t="18142" x="7097713" y="2082800"/>
          <p14:tracePt t="18159" x="7132638" y="2082800"/>
          <p14:tracePt t="18178" x="7140575" y="2082800"/>
          <p14:tracePt t="18192" x="7150100" y="2082800"/>
          <p14:tracePt t="18249" x="7158038" y="2082800"/>
          <p14:tracePt t="18250" x="7175500" y="2082800"/>
          <p14:tracePt t="18293" x="7183438" y="2082800"/>
          <p14:tracePt t="18311" x="7192963" y="2082800"/>
          <p14:tracePt t="18326" x="7235825" y="2082800"/>
          <p14:tracePt t="18395" x="7304088" y="2082800"/>
          <p14:tracePt t="18427" x="7397750" y="2092325"/>
          <p14:tracePt t="18460" x="7493000" y="2108200"/>
          <p14:tracePt t="18478" x="7569200" y="2117725"/>
          <p14:tracePt t="18494" x="7637463" y="2117725"/>
          <p14:tracePt t="18510" x="7654925" y="2117725"/>
          <p14:tracePt t="18527" x="7664450" y="2117725"/>
          <p14:tracePt t="18544" x="7680325" y="2117725"/>
          <p14:tracePt t="18561" x="7740650" y="2125663"/>
          <p14:tracePt t="18579" x="7793038" y="2135188"/>
          <p14:tracePt t="18594" x="7851775" y="2143125"/>
          <p14:tracePt t="18611" x="7912100" y="2143125"/>
          <p14:tracePt t="18731" x="7921625" y="2143125"/>
          <p14:tracePt t="18742" x="7937500" y="2143125"/>
          <p14:tracePt t="20290" x="7929563" y="2151063"/>
          <p14:tracePt t="20324" x="7929563" y="2160588"/>
          <p14:tracePt t="20338" x="7921625" y="2160588"/>
          <p14:tracePt t="20361" x="7921625" y="2168525"/>
          <p14:tracePt t="20363" x="7912100" y="2168525"/>
          <p14:tracePt t="20371" x="7904163" y="2168525"/>
          <p14:tracePt t="20389" x="7894638" y="2178050"/>
          <p14:tracePt t="20404" x="7869238" y="2185988"/>
          <p14:tracePt t="20421" x="7851775" y="2193925"/>
          <p14:tracePt t="20437" x="7826375" y="2211388"/>
          <p14:tracePt t="20454" x="7800975" y="2228850"/>
          <p14:tracePt t="20471" x="7775575" y="2246313"/>
          <p14:tracePt t="20487" x="7740650" y="2263775"/>
          <p14:tracePt t="20504" x="7715250" y="2279650"/>
          <p14:tracePt t="20521" x="7664450" y="2306638"/>
          <p14:tracePt t="20538" x="7637463" y="2314575"/>
          <p14:tracePt t="20554" x="7594600" y="2339975"/>
          <p14:tracePt t="20572" x="7551738" y="2365375"/>
          <p14:tracePt t="20588" x="7500938" y="2382838"/>
          <p14:tracePt t="20606" x="7440613" y="2408238"/>
          <p14:tracePt t="20622" x="7269163" y="2443163"/>
          <p14:tracePt t="20658" x="7235825" y="2451100"/>
          <p14:tracePt t="20672" x="7132638" y="2486025"/>
          <p14:tracePt t="20689" x="6935788" y="2520950"/>
          <p14:tracePt t="20725" x="6815138" y="2528888"/>
          <p14:tracePt t="20742" x="6661150" y="2536825"/>
          <p14:tracePt t="20759" x="6507163" y="2554288"/>
          <p14:tracePt t="20772" x="6197600" y="2579688"/>
          <p14:tracePt t="20808" x="6035675" y="2589213"/>
          <p14:tracePt t="20823" x="5511800" y="2606675"/>
          <p14:tracePt t="20890" x="5418138" y="2606675"/>
          <p14:tracePt t="20907" x="5314950" y="2614613"/>
          <p14:tracePt t="20923" x="5186363" y="2614613"/>
          <p14:tracePt t="20940" x="5083175" y="2622550"/>
          <p14:tracePt t="20957" x="4964113" y="2632075"/>
          <p14:tracePt t="20973" x="4886325" y="2640013"/>
          <p14:tracePt t="20990" x="4792663" y="2640013"/>
          <p14:tracePt t="21007" x="4732338" y="2640013"/>
          <p14:tracePt t="21024" x="4646613" y="2649538"/>
          <p14:tracePt t="21041" x="4586288" y="2649538"/>
          <p14:tracePt t="21041" x="4551363" y="2649538"/>
          <p14:tracePt t="21057" x="4483100" y="2649538"/>
          <p14:tracePt t="21074" x="4011613" y="2649538"/>
          <p14:tracePt t="21192" x="4003675" y="2649538"/>
          <p14:tracePt t="21208" x="3978275" y="2649538"/>
          <p14:tracePt t="21226" x="3960813" y="2649538"/>
          <p14:tracePt t="21242" x="3729038" y="2649538"/>
          <p14:tracePt t="21326" x="3694113" y="2640013"/>
          <p14:tracePt t="21343" x="3651250" y="2640013"/>
          <p14:tracePt t="21873" x="3660775" y="2632075"/>
          <p14:tracePt t="21875" x="3668713" y="2632075"/>
          <p14:tracePt t="21895" x="3686175" y="2622550"/>
          <p14:tracePt t="21895" x="3694113" y="2614613"/>
          <p14:tracePt t="21929" x="3711575" y="2614613"/>
          <p14:tracePt t="21945" x="3721100" y="2614613"/>
          <p14:tracePt t="21963" x="3729038" y="2614613"/>
          <p14:tracePt t="22010" x="3736975" y="2614613"/>
          <p14:tracePt t="22011" x="3746500" y="2614613"/>
          <p14:tracePt t="22033" x="3754438" y="2614613"/>
          <p14:tracePt t="22046" x="3789363" y="2606675"/>
          <p14:tracePt t="22063" x="3806825" y="2606675"/>
          <p14:tracePt t="22080" x="3840163" y="2606675"/>
          <p14:tracePt t="22098" x="3917950" y="2606675"/>
          <p14:tracePt t="22130" x="4089400" y="2606675"/>
          <p14:tracePt t="22181" x="4225925" y="2597150"/>
          <p14:tracePt t="22214" x="4346575" y="2589213"/>
          <p14:tracePt t="22234" x="4732338" y="2563813"/>
          <p14:tracePt t="22282" x="4886325" y="2554288"/>
          <p14:tracePt t="22299" x="4997450" y="2528888"/>
          <p14:tracePt t="22315" x="5229225" y="2400300"/>
          <p14:tracePt t="22365" x="5297488" y="2357438"/>
          <p14:tracePt t="22381" x="5375275" y="2332038"/>
          <p14:tracePt t="22398" x="5468938" y="2322513"/>
          <p14:tracePt t="22415" x="5589588" y="2322513"/>
          <p14:tracePt t="22431" x="5751513" y="2322513"/>
          <p14:tracePt t="22448" x="5940425" y="2322513"/>
          <p14:tracePt t="22465" x="6051550" y="2322513"/>
          <p14:tracePt t="22482" x="6137275" y="2322513"/>
          <p14:tracePt t="22498" x="6180138" y="2306638"/>
          <p14:tracePt t="22515" x="6207125" y="2297113"/>
          <p14:tracePt t="22633" x="6215063" y="2297113"/>
          <p14:tracePt t="22642" x="6257925" y="2297113"/>
          <p14:tracePt t="22666" x="6318250" y="2322513"/>
          <p14:tracePt t="22683" x="6369050" y="2332038"/>
          <p14:tracePt t="22700" x="6464300" y="2357438"/>
          <p14:tracePt t="22736" x="6557963" y="2382838"/>
          <p14:tracePt t="22767" x="6608763" y="2417763"/>
          <p14:tracePt t="22784" x="6772275" y="2486025"/>
          <p14:tracePt t="22819" x="6840538" y="2511425"/>
          <p14:tracePt t="22837" x="6883400" y="2528888"/>
          <p14:tracePt t="22853" x="6926263" y="2546350"/>
          <p14:tracePt t="22871" x="6961188" y="2554288"/>
          <p14:tracePt t="22884" x="6978650" y="2571750"/>
          <p14:tracePt t="22901" x="7021513" y="2589213"/>
          <p14:tracePt t="22947" x="7029450" y="2597150"/>
          <p14:tracePt t="22953" x="7097713" y="2606675"/>
          <p14:tracePt t="22968" x="7183438" y="2632075"/>
          <p14:tracePt t="22984" x="7278688" y="2649538"/>
          <p14:tracePt t="22984" x="7312025" y="2657475"/>
          <p14:tracePt t="23001" x="7372350" y="2665413"/>
          <p14:tracePt t="23018" x="7423150" y="2665413"/>
          <p14:tracePt t="23035" x="7440613" y="2665413"/>
          <p14:tracePt t="23051" x="7483475" y="2674938"/>
          <p14:tracePt t="23068" x="7543800" y="2700338"/>
          <p14:tracePt t="23085" x="7612063" y="2717800"/>
          <p14:tracePt t="23102" x="7672388" y="2735263"/>
          <p14:tracePt t="23137" x="7689850" y="2735263"/>
          <p14:tracePt t="23177" x="7697788" y="2735263"/>
          <p14:tracePt t="23179" x="7707313" y="2735263"/>
          <p14:tracePt t="23203" x="7715250" y="2735263"/>
          <p14:tracePt t="23221" x="7732713" y="2735263"/>
          <p14:tracePt t="23238" x="7740650" y="2735263"/>
          <p14:tracePt t="23255" x="7750175" y="2735263"/>
          <p14:tracePt t="23474" x="7750175" y="2743200"/>
          <p14:tracePt t="23497" x="7758113" y="2743200"/>
          <p14:tracePt t="23689" x="7750175" y="2751138"/>
          <p14:tracePt t="23693" x="7740650" y="2751138"/>
          <p14:tracePt t="23708" x="7723188" y="2751138"/>
          <p14:tracePt t="23722" x="7689850" y="2760663"/>
          <p14:tracePt t="23738" x="7637463" y="2768600"/>
          <p14:tracePt t="23755" x="7586663" y="2778125"/>
          <p14:tracePt t="23773" x="7483475" y="2811463"/>
          <p14:tracePt t="23789" x="7372350" y="2846388"/>
          <p14:tracePt t="23807" x="7269163" y="2879725"/>
          <p14:tracePt t="23822" x="6969125" y="2982913"/>
          <p14:tracePt t="23862" x="6815138" y="3008313"/>
          <p14:tracePt t="23874" x="6643688" y="3035300"/>
          <p14:tracePt t="23890" x="6411913" y="3051175"/>
          <p14:tracePt t="23906" x="6197600" y="3078163"/>
          <p14:tracePt t="23923" x="6000750" y="3086100"/>
          <p14:tracePt t="23940" x="5778500" y="3094038"/>
          <p14:tracePt t="23956" x="5597525" y="3094038"/>
          <p14:tracePt t="23973" x="5383213" y="3094038"/>
          <p14:tracePt t="23990" x="5186363" y="3094038"/>
          <p14:tracePt t="24006" x="4954588" y="3094038"/>
          <p14:tracePt t="24023" x="4732338" y="3094038"/>
          <p14:tracePt t="24040" x="4457700" y="3094038"/>
          <p14:tracePt t="24057" x="4122738" y="3094038"/>
          <p14:tracePt t="24074" x="3703638" y="3094038"/>
          <p14:tracePt t="24109" x="3540125" y="3094038"/>
          <p14:tracePt t="24126" x="3222625" y="3068638"/>
          <p14:tracePt t="24175" x="3111500" y="3035300"/>
          <p14:tracePt t="24191" x="3000375" y="3000375"/>
          <p14:tracePt t="24208" x="1885950" y="2854325"/>
          <p14:tracePt t="24343" x="1250950" y="2854325"/>
          <p14:tracePt t="24393" x="1208088" y="2854325"/>
          <p14:tracePt t="24409" x="1114425" y="2854325"/>
          <p14:tracePt t="24425" x="1063625" y="2854325"/>
          <p14:tracePt t="24443" x="1003300" y="2854325"/>
          <p14:tracePt t="24459" x="950913" y="2854325"/>
          <p14:tracePt t="24476" x="908050" y="2854325"/>
          <p14:tracePt t="24492" x="857250" y="2846388"/>
          <p14:tracePt t="24509" x="839788" y="2836863"/>
          <p14:tracePt t="24526" x="822325" y="2828925"/>
          <p14:tracePt t="24543" x="806450" y="2828925"/>
          <p14:tracePt t="24560" x="779463" y="2820988"/>
          <p14:tracePt t="24578" x="720725" y="2811463"/>
          <p14:tracePt t="24594" x="668338" y="2803525"/>
          <p14:tracePt t="24610" x="608013" y="2803525"/>
          <p14:tracePt t="24628" x="514350" y="2803525"/>
          <p14:tracePt t="24644" x="411163" y="2803525"/>
          <p14:tracePt t="24678" x="403225" y="2803525"/>
          <p14:tracePt t="24737" x="393700" y="2803525"/>
          <p14:tracePt t="24761" x="385763" y="2803525"/>
          <p14:tracePt t="24765" x="368300" y="2803525"/>
          <p14:tracePt t="24779" x="350838" y="2811463"/>
          <p14:tracePt t="25393" x="350838" y="2820988"/>
          <p14:tracePt t="25425" x="360363" y="2820988"/>
          <p14:tracePt t="25433" x="393700" y="2836863"/>
          <p14:tracePt t="25433" x="403225" y="2836863"/>
          <p14:tracePt t="25449" x="522288" y="2854325"/>
          <p14:tracePt t="25482" x="565150" y="2854325"/>
          <p14:tracePt t="25498" x="625475" y="2854325"/>
          <p14:tracePt t="25515" x="677863" y="2863850"/>
          <p14:tracePt t="25531" x="720725" y="2871788"/>
          <p14:tracePt t="25549" x="831850" y="2897188"/>
          <p14:tracePt t="25569" x="1157288" y="2957513"/>
          <p14:tracePt t="25615" x="1379538" y="2974975"/>
          <p14:tracePt t="25633" x="1525588" y="2992438"/>
          <p14:tracePt t="25649" x="1765300" y="2992438"/>
          <p14:tracePt t="25682" x="1843088" y="2982913"/>
          <p14:tracePt t="25716" x="1860550" y="2982913"/>
          <p14:tracePt t="26547" x="1860550" y="2974975"/>
          <p14:tracePt t="26557" x="1868488" y="2974975"/>
          <p14:tracePt t="26588" x="1878013" y="2974975"/>
          <p14:tracePt t="26589" x="1885950" y="2974975"/>
          <p14:tracePt t="26605" x="1903413" y="2974975"/>
          <p14:tracePt t="26621" x="1936750" y="2974975"/>
          <p14:tracePt t="26657" x="1963738" y="2974975"/>
          <p14:tracePt t="26671" x="1997075" y="2974975"/>
          <p14:tracePt t="26688" x="2108200" y="2974975"/>
          <p14:tracePt t="26708" x="2236788" y="3008313"/>
          <p14:tracePt t="26724" x="2392363" y="3025775"/>
          <p14:tracePt t="26741" x="2563813" y="3035300"/>
          <p14:tracePt t="26757" x="2751138" y="3000375"/>
          <p14:tracePt t="26791" x="2836863" y="2957513"/>
          <p14:tracePt t="26808" x="2914650" y="2940050"/>
          <p14:tracePt t="26823" x="3136900" y="2914650"/>
          <p14:tracePt t="26843" x="3197225" y="2914650"/>
          <p14:tracePt t="26855" x="3265488" y="2914650"/>
          <p14:tracePt t="26872" x="3300413" y="2914650"/>
          <p14:tracePt t="26895" x="3308350" y="2914650"/>
          <p14:tracePt t="26906" x="3317875" y="2922588"/>
          <p14:tracePt t="26922" x="3325813" y="2922588"/>
          <p14:tracePt t="27170" x="3335338" y="2922588"/>
          <p14:tracePt t="27171" x="3394075" y="2914650"/>
          <p14:tracePt t="27193" x="3479800" y="2871788"/>
          <p14:tracePt t="27210" x="3506788" y="2854325"/>
          <p14:tracePt t="27225" x="3532188" y="2846388"/>
          <p14:tracePt t="27242" x="3549650" y="2836863"/>
          <p14:tracePt t="27257" x="3608388" y="2820988"/>
          <p14:tracePt t="27275" x="3651250" y="2794000"/>
          <p14:tracePt t="27291" x="3694113" y="2786063"/>
          <p14:tracePt t="27309" x="3746500" y="2760663"/>
          <p14:tracePt t="27327" x="3797300" y="2760663"/>
          <p14:tracePt t="27342" x="3840163" y="2743200"/>
          <p14:tracePt t="27359" x="3883025" y="2735263"/>
          <p14:tracePt t="27375" x="3925888" y="2735263"/>
          <p14:tracePt t="27433" x="3935413" y="2735263"/>
          <p14:tracePt t="27473" x="3943350" y="2735263"/>
          <p14:tracePt t="27477" x="3943350" y="2743200"/>
          <p14:tracePt t="27492" x="3960813" y="2768600"/>
          <p14:tracePt t="27509" x="3978275" y="2803525"/>
          <p14:tracePt t="27526" x="3994150" y="2836863"/>
          <p14:tracePt t="27542" x="4029075" y="2871788"/>
          <p14:tracePt t="27560" x="4064000" y="2914650"/>
          <p14:tracePt t="27576" x="4114800" y="2965450"/>
          <p14:tracePt t="27576" x="4140200" y="3000375"/>
          <p14:tracePt t="27593" x="4208463" y="3086100"/>
          <p14:tracePt t="27610" x="4278313" y="3163888"/>
          <p14:tracePt t="27627" x="4337050" y="3257550"/>
          <p14:tracePt t="27643" x="4449763" y="3436938"/>
          <p14:tracePt t="27677" x="4518025" y="3532188"/>
          <p14:tracePt t="27711" x="4568825" y="3582988"/>
          <p14:tracePt t="27728" x="4603750" y="3625850"/>
          <p14:tracePt t="27744" x="4629150" y="3651250"/>
          <p14:tracePt t="27793" x="4629150" y="3660775"/>
          <p14:tracePt t="27801" x="4637088" y="3668713"/>
          <p14:tracePt t="27811" x="4637088" y="3678238"/>
          <p14:tracePt t="27828" x="4637088" y="3686175"/>
          <p14:tracePt t="27845" x="4646613" y="3711575"/>
          <p14:tracePt t="27912" x="4654550" y="3711575"/>
          <p14:tracePt t="27937" x="4654550" y="3721100"/>
          <p14:tracePt t="27953" x="4664075" y="3721100"/>
          <p14:tracePt t="28139" x="4672013" y="3721100"/>
          <p14:tracePt t="28226" x="4679950" y="3721100"/>
          <p14:tracePt t="28227" x="4757738" y="3721100"/>
          <p14:tracePt t="28263" x="4997450" y="3643313"/>
          <p14:tracePt t="28298" x="5108575" y="3600450"/>
          <p14:tracePt t="28314" x="5211763" y="3575050"/>
          <p14:tracePt t="28330" x="5607050" y="3506788"/>
          <p14:tracePt t="28381" x="5726113" y="3506788"/>
          <p14:tracePt t="28398" x="5811838" y="3497263"/>
          <p14:tracePt t="28415" x="5897563" y="3489325"/>
          <p14:tracePt t="28430" x="5992813" y="3489325"/>
          <p14:tracePt t="28448" x="6086475" y="3489325"/>
          <p14:tracePt t="28464" x="6265863" y="3497263"/>
          <p14:tracePt t="28481" x="6411913" y="3506788"/>
          <p14:tracePt t="28497" x="6515100" y="3522663"/>
          <p14:tracePt t="28514" x="6626225" y="3522663"/>
          <p14:tracePt t="28531" x="6746875" y="3532188"/>
          <p14:tracePt t="28548" x="6850063" y="3540125"/>
          <p14:tracePt t="28565" x="6969125" y="3540125"/>
          <p14:tracePt t="28582" x="7054850" y="3540125"/>
          <p14:tracePt t="28598" x="7132638" y="3540125"/>
          <p14:tracePt t="28615" x="7183438" y="3540125"/>
          <p14:tracePt t="28632" x="7235825" y="3540125"/>
          <p14:tracePt t="28651" x="7286625" y="3540125"/>
          <p14:tracePt t="28666" x="7337425" y="3549650"/>
          <p14:tracePt t="28682" x="7389813" y="3557588"/>
          <p14:tracePt t="28699" x="7423150" y="3565525"/>
          <p14:tracePt t="28716" x="7450138" y="3565525"/>
          <p14:tracePt t="29370" x="7450138" y="3575050"/>
          <p14:tracePt t="29371" x="7450138" y="3582988"/>
          <p14:tracePt t="29385" x="7440613" y="3592513"/>
          <p14:tracePt t="29403" x="7423150" y="3600450"/>
          <p14:tracePt t="29419" x="7407275" y="3608388"/>
          <p14:tracePt t="29436" x="7397750" y="3617913"/>
          <p14:tracePt t="29452" x="7380288" y="3635375"/>
          <p14:tracePt t="29469" x="7372350" y="3643313"/>
          <p14:tracePt t="29486" x="7354888" y="3660775"/>
          <p14:tracePt t="29503" x="7321550" y="3678238"/>
          <p14:tracePt t="29519" x="7286625" y="3703638"/>
          <p14:tracePt t="29519" x="7251700" y="3711575"/>
          <p14:tracePt t="29537" x="7192963" y="3754438"/>
          <p14:tracePt t="29553" x="7140575" y="3779838"/>
          <p14:tracePt t="29570" x="7097713" y="3797300"/>
          <p14:tracePt t="29587" x="7029450" y="3840163"/>
          <p14:tracePt t="29606" x="6978650" y="3857625"/>
          <p14:tracePt t="29620" x="6918325" y="3892550"/>
          <p14:tracePt t="29639" x="6858000" y="3908425"/>
          <p14:tracePt t="29654" x="6807200" y="3943350"/>
          <p14:tracePt t="29671" x="6711950" y="3968750"/>
          <p14:tracePt t="29687" x="6618288" y="4011613"/>
          <p14:tracePt t="29721" x="6550025" y="4029075"/>
          <p14:tracePt t="29737" x="6464300" y="4054475"/>
          <p14:tracePt t="29755" x="6386513" y="4079875"/>
          <p14:tracePt t="29758" x="6308725" y="4097338"/>
          <p14:tracePt t="29771" x="6207125" y="4132263"/>
          <p14:tracePt t="29788" x="6121400" y="4157663"/>
          <p14:tracePt t="29805" x="5983288" y="4192588"/>
          <p14:tracePt t="29824" x="5872163" y="4217988"/>
          <p14:tracePt t="29840" x="5718175" y="4243388"/>
          <p14:tracePt t="29855" x="5564188" y="4286250"/>
          <p14:tracePt t="29874" x="5503863" y="4294188"/>
          <p14:tracePt t="29888" x="5332413" y="4329113"/>
          <p14:tracePt t="29905" x="5221288" y="4354513"/>
          <p14:tracePt t="29922" x="5143500" y="4379913"/>
          <p14:tracePt t="29939" x="5065713" y="4397375"/>
          <p14:tracePt t="29955" x="5014913" y="4414838"/>
          <p14:tracePt t="29972" x="4954588" y="4414838"/>
          <p14:tracePt t="29989" x="4878388" y="4432300"/>
          <p14:tracePt t="30010" x="4851400" y="4440238"/>
          <p14:tracePt t="30022" x="4792663" y="4440238"/>
          <p14:tracePt t="30040" x="4603750" y="4457700"/>
          <p14:tracePt t="30090" x="4578350" y="4457700"/>
          <p14:tracePt t="30107" x="4535488" y="4465638"/>
          <p14:tracePt t="30126" x="4465638" y="4465638"/>
          <p14:tracePt t="30143" x="4157663" y="4422775"/>
          <p14:tracePt t="30207" x="4122738" y="4414838"/>
          <p14:tracePt t="30224" x="4106863" y="4406900"/>
          <p14:tracePt t="30242" x="4079875" y="4406900"/>
          <p14:tracePt t="30262" x="4054475" y="4397375"/>
          <p14:tracePt t="30274" x="4011613" y="4379913"/>
          <p14:tracePt t="30291" x="3968750" y="4371975"/>
          <p14:tracePt t="30308" x="3875088" y="4346575"/>
          <p14:tracePt t="30481" x="3865563" y="4346575"/>
          <p14:tracePt t="30497" x="3865563" y="4337050"/>
          <p14:tracePt t="30513" x="3857625" y="4337050"/>
          <p14:tracePt t="30809" x="3865563" y="4337050"/>
          <p14:tracePt t="30810" x="3875088" y="4337050"/>
          <p14:tracePt t="30828" x="3892550" y="4337050"/>
          <p14:tracePt t="30847" x="3960813" y="4337050"/>
          <p14:tracePt t="30878" x="4097338" y="4354513"/>
          <p14:tracePt t="30928" x="4122738" y="4354513"/>
          <p14:tracePt t="30928" x="4149725" y="4364038"/>
          <p14:tracePt t="30945" x="4175125" y="4371975"/>
          <p14:tracePt t="30961" x="4217988" y="4379913"/>
          <p14:tracePt t="30977" x="4268788" y="4389438"/>
          <p14:tracePt t="30994" x="4321175" y="4397375"/>
          <p14:tracePt t="31011" x="4406900" y="4422775"/>
          <p14:tracePt t="31028" x="4894263" y="4500563"/>
          <p14:tracePt t="31130" x="4989513" y="4525963"/>
          <p14:tracePt t="31146" x="5065713" y="4525963"/>
          <p14:tracePt t="31162" x="5100638" y="4525963"/>
          <p14:tracePt t="31179" x="5108575" y="4525963"/>
          <p14:tracePt t="31650" x="5118100" y="4525963"/>
          <p14:tracePt t="31714" x="5126038" y="4525963"/>
          <p14:tracePt t="31715" x="5151438" y="4525963"/>
          <p14:tracePt t="31732" x="5186363" y="4518025"/>
          <p14:tracePt t="31766" x="5221288" y="4508500"/>
          <p14:tracePt t="31782" x="5254625" y="4500563"/>
          <p14:tracePt t="31782" x="5264150" y="4500563"/>
          <p14:tracePt t="31819" x="5280025" y="4500563"/>
          <p14:tracePt t="31835" x="5297488" y="4492625"/>
          <p14:tracePt t="31852" x="5357813" y="4492625"/>
          <p14:tracePt t="31882" x="5400675" y="4492625"/>
          <p14:tracePt t="31899" x="5451475" y="4492625"/>
          <p14:tracePt t="31917" x="5511800" y="4483100"/>
          <p14:tracePt t="31933" x="5554663" y="4475163"/>
          <p14:tracePt t="31949" x="5614988" y="4475163"/>
          <p14:tracePt t="31966" x="5657850" y="4475163"/>
          <p14:tracePt t="31983" x="5700713" y="4475163"/>
          <p14:tracePt t="32000" x="5743575" y="4475163"/>
          <p14:tracePt t="32016" x="5803900" y="4475163"/>
          <p14:tracePt t="32033" x="5837238" y="4475163"/>
          <p14:tracePt t="32051" x="5889625" y="4475163"/>
          <p14:tracePt t="32068" x="6008688" y="4475163"/>
          <p14:tracePt t="32101" x="6207125" y="4508500"/>
          <p14:tracePt t="32136" x="6308725" y="4525963"/>
          <p14:tracePt t="32153" x="6351588" y="4525963"/>
          <p14:tracePt t="32170" x="6507163" y="4551363"/>
          <p14:tracePt t="32204" x="6704013" y="4586288"/>
          <p14:tracePt t="32235" x="6807200" y="4603750"/>
          <p14:tracePt t="32252" x="6978650" y="4611688"/>
          <p14:tracePt t="32285" x="7037388" y="4611688"/>
          <p14:tracePt t="32302" x="7140575" y="4621213"/>
          <p14:tracePt t="32320" x="7235825" y="4629150"/>
          <p14:tracePt t="32336" x="7407275" y="4654550"/>
          <p14:tracePt t="32353" x="7493000" y="4664075"/>
          <p14:tracePt t="32370" x="7586663" y="4664075"/>
          <p14:tracePt t="32385" x="7637463" y="4664075"/>
          <p14:tracePt t="32402" x="7689850" y="4664075"/>
          <p14:tracePt t="32418" x="7723188" y="4664075"/>
          <p14:tracePt t="32435" x="7750175" y="4664075"/>
          <p14:tracePt t="32452" x="7766050" y="4664075"/>
          <p14:tracePt t="32469" x="7783513" y="4664075"/>
          <p14:tracePt t="32486" x="7793038" y="4664075"/>
          <p14:tracePt t="32502" x="7800975" y="4664075"/>
          <p14:tracePt t="34625" x="7800975" y="4672013"/>
          <p14:tracePt t="34637" x="7783513" y="4672013"/>
          <p14:tracePt t="34666" x="7775575" y="4672013"/>
          <p14:tracePt t="34683" x="7766050" y="4679950"/>
          <p14:tracePt t="34699" x="7750175" y="4689475"/>
          <p14:tracePt t="34716" x="7715250" y="4697413"/>
          <p14:tracePt t="34750" x="7689850" y="4714875"/>
          <p14:tracePt t="34766" x="7654925" y="4722813"/>
          <p14:tracePt t="34783" x="7629525" y="4740275"/>
          <p14:tracePt t="34800" x="7508875" y="4783138"/>
          <p14:tracePt t="34836" x="7475538" y="4792663"/>
          <p14:tracePt t="34851" x="7423150" y="4818063"/>
          <p14:tracePt t="34869" x="7372350" y="4843463"/>
          <p14:tracePt t="34883" x="7321550" y="4860925"/>
          <p14:tracePt t="34900" x="7226300" y="4894263"/>
          <p14:tracePt t="34934" x="7183438" y="4911725"/>
          <p14:tracePt t="34950" x="7123113" y="4937125"/>
          <p14:tracePt t="34967" x="7064375" y="4946650"/>
          <p14:tracePt t="34983" x="6978650" y="4972050"/>
          <p14:tracePt t="35000" x="6926263" y="4989513"/>
          <p14:tracePt t="35017" x="6832600" y="5006975"/>
          <p14:tracePt t="35034" x="6772275" y="5022850"/>
          <p14:tracePt t="35051" x="6704013" y="5040313"/>
          <p14:tracePt t="35068" x="6540500" y="5075238"/>
          <p14:tracePt t="35102" x="6343650" y="5100638"/>
          <p14:tracePt t="35137" x="6283325" y="5108575"/>
          <p14:tracePt t="35137" x="6240463" y="5118100"/>
          <p14:tracePt t="35153" x="6103938" y="5126038"/>
          <p14:tracePt t="35153" x="6069013" y="5126038"/>
          <p14:tracePt t="35202" x="5922963" y="5135563"/>
          <p14:tracePt t="35237" x="5821363" y="5135563"/>
          <p14:tracePt t="35254" x="5708650" y="5135563"/>
          <p14:tracePt t="35270" x="5597525" y="5126038"/>
          <p14:tracePt t="35285" x="5314950" y="5092700"/>
          <p14:tracePt t="35322" x="5280025" y="5092700"/>
          <p14:tracePt t="35337" x="5160963" y="5092700"/>
          <p14:tracePt t="35354" x="5100638" y="5092700"/>
          <p14:tracePt t="35385" x="5022850" y="5092700"/>
          <p14:tracePt t="35386" x="4946650" y="5092700"/>
          <p14:tracePt t="35403" x="4886325" y="5108575"/>
          <p14:tracePt t="35419" x="4808538" y="5143500"/>
          <p14:tracePt t="35436" x="4749800" y="5160963"/>
          <p14:tracePt t="35452" x="4706938" y="5186363"/>
          <p14:tracePt t="35469" x="4697413" y="5186363"/>
          <p14:tracePt t="36529" x="4697413" y="5194300"/>
          <p14:tracePt t="36586" x="4689475" y="5194300"/>
          <p14:tracePt t="36842" x="4679950" y="5194300"/>
          <p14:tracePt t="36865" x="4672013" y="5194300"/>
          <p14:tracePt t="36867" x="4672013" y="5203825"/>
          <p14:tracePt t="36880" x="4654550" y="5203825"/>
          <p14:tracePt t="36897" x="4646613" y="5203825"/>
          <p14:tracePt t="36911" x="4629150" y="5203825"/>
          <p14:tracePt t="36927" x="4611688" y="5203825"/>
          <p14:tracePt t="36944" x="4586288" y="5203825"/>
          <p14:tracePt t="36961" x="4551363" y="5203825"/>
          <p14:tracePt t="36978" x="4525963" y="5211763"/>
          <p14:tracePt t="36994" x="4492625" y="5211763"/>
          <p14:tracePt t="37011" x="4475163" y="5211763"/>
          <p14:tracePt t="37028" x="4440238" y="5211763"/>
          <p14:tracePt t="37045" x="4406900" y="5211763"/>
          <p14:tracePt t="37062" x="4364038" y="5211763"/>
          <p14:tracePt t="37079" x="4303713" y="5221288"/>
          <p14:tracePt t="37096" x="4243388" y="5221288"/>
          <p14:tracePt t="37113" x="4114800" y="5229225"/>
          <p14:tracePt t="37147" x="4046538" y="5237163"/>
          <p14:tracePt t="37162" x="3883025" y="5254625"/>
          <p14:tracePt t="37196" x="3403600" y="5289550"/>
          <p14:tracePt t="37280" x="3317875" y="5297488"/>
          <p14:tracePt t="37280" x="3282950" y="5297488"/>
          <p14:tracePt t="37298" x="3249613" y="5297488"/>
          <p14:tracePt t="37313" x="3051175" y="5314950"/>
          <p14:tracePt t="37380" x="3025775" y="5314950"/>
          <p14:tracePt t="37397" x="3008313" y="5314950"/>
          <p14:tracePt t="37415" x="2992438" y="5314950"/>
          <p14:tracePt t="37430" x="2974975" y="5314950"/>
          <p14:tracePt t="37448" x="2949575" y="5314950"/>
          <p14:tracePt t="37463" x="2914650" y="5314950"/>
          <p14:tracePt t="37480" x="2889250" y="5314950"/>
          <p14:tracePt t="37497" x="2854325" y="5314950"/>
          <p14:tracePt t="37514" x="2846388" y="5314950"/>
          <p14:tracePt t="37530" x="2836863" y="5314950"/>
          <p14:tracePt t="37569" x="2828925" y="5314950"/>
          <p14:tracePt t="37586" x="2820988" y="5314950"/>
          <p14:tracePt t="37597" x="2811463" y="5314950"/>
          <p14:tracePt t="37601" x="2803525" y="5314950"/>
          <p14:tracePt t="37614" x="2786063" y="5314950"/>
          <p14:tracePt t="37631" x="2768600" y="5314950"/>
          <p14:tracePt t="37631" x="2760663" y="5314950"/>
          <p14:tracePt t="37652" x="2751138" y="5314950"/>
          <p14:tracePt t="37652" x="2743200" y="5314950"/>
          <p14:tracePt t="37665" x="2725738" y="5314950"/>
          <p14:tracePt t="37682" x="2682875" y="5314950"/>
          <p14:tracePt t="37699" x="2520950" y="5314950"/>
          <p14:tracePt t="37732" x="2417763" y="5314950"/>
          <p14:tracePt t="37749" x="2279650" y="5297488"/>
          <p14:tracePt t="37766" x="2185988" y="5297488"/>
          <p14:tracePt t="37782" x="1979613" y="5297488"/>
          <p14:tracePt t="37818" x="1878013" y="5297488"/>
          <p14:tracePt t="37835" x="1825625" y="5297488"/>
          <p14:tracePt t="37849" x="1474788" y="5297488"/>
          <p14:tracePt t="37882" x="1363663" y="5297488"/>
          <p14:tracePt t="37900" x="1293813" y="5297488"/>
          <p14:tracePt t="37916" x="1260475" y="5297488"/>
          <p14:tracePt t="37969" x="1250950" y="5297488"/>
          <p14:tracePt t="37977" x="1243013" y="5297488"/>
          <p14:tracePt t="37984" x="1139825" y="5297488"/>
          <p14:tracePt t="37999" x="925513" y="5297488"/>
          <p14:tracePt t="38016" x="539750" y="5307013"/>
          <p14:tracePt t="38033" x="249238" y="5322888"/>
          <p14:tracePt t="38050" x="188913" y="5322888"/>
          <p14:tracePt t="38101" x="214313" y="5314950"/>
          <p14:tracePt t="38105" x="249238" y="5289550"/>
          <p14:tracePt t="38118" x="307975" y="5264150"/>
          <p14:tracePt t="38136" x="350838" y="5229225"/>
          <p14:tracePt t="38136" x="368300" y="5221288"/>
          <p14:tracePt t="38154" x="377825" y="5211763"/>
          <p14:tracePt t="38257" x="385763" y="5211763"/>
          <p14:tracePt t="38268" x="436563" y="5211763"/>
          <p14:tracePt t="38285" x="557213" y="5203825"/>
          <p14:tracePt t="38302" x="693738" y="5203825"/>
          <p14:tracePt t="38321" x="857250" y="5194300"/>
          <p14:tracePt t="38336" x="977900" y="5186363"/>
          <p14:tracePt t="38352" x="1139825" y="5178425"/>
          <p14:tracePt t="38385" x="1149350" y="5178425"/>
          <p14:tracePt t="38672" x="1157288" y="5178425"/>
          <p14:tracePt t="38682" x="1225550" y="5186363"/>
          <p14:tracePt t="38705" x="1250950" y="5186363"/>
          <p14:tracePt t="38720" x="1336675" y="5211763"/>
          <p14:tracePt t="38736" x="1422400" y="5237163"/>
          <p14:tracePt t="38753" x="1431925" y="5237163"/>
          <p14:tracePt t="38936" x="1439863" y="5237163"/>
          <p14:tracePt t="38940" x="1449388" y="5237163"/>
          <p14:tracePt t="38954" x="1457325" y="5237163"/>
          <p14:tracePt t="38970" x="1500188" y="5237163"/>
          <p14:tracePt t="38987" x="1568450" y="5237163"/>
          <p14:tracePt t="39004" x="1654175" y="5246688"/>
          <p14:tracePt t="39021" x="1774825" y="5246688"/>
          <p14:tracePt t="39038" x="1920875" y="5246688"/>
          <p14:tracePt t="39054" x="2117725" y="5237163"/>
          <p14:tracePt t="39073" x="2236788" y="5211763"/>
          <p14:tracePt t="39106" x="2279650" y="5203825"/>
          <p14:tracePt t="39122" x="2417763" y="5194300"/>
          <p14:tracePt t="39222" x="2425700" y="5194300"/>
          <p14:tracePt t="39224" x="2435225" y="5194300"/>
          <p14:tracePt t="39398" x="2435225" y="5186363"/>
          <p14:tracePt t="40319" x="2443163" y="5186363"/>
          <p14:tracePt t="40343" x="2468563" y="5186363"/>
          <p14:tracePt t="40344" x="2536825" y="5186363"/>
          <p14:tracePt t="40359" x="2657475" y="5186363"/>
          <p14:tracePt t="40377" x="3017838" y="5186363"/>
          <p14:tracePt t="40410" x="3446463" y="5186363"/>
          <p14:tracePt t="40443" x="3883025" y="5211763"/>
          <p14:tracePt t="40477" x="4106863" y="5229225"/>
          <p14:tracePt t="40493" x="4389438" y="5254625"/>
          <p14:tracePt t="40510" x="4611688" y="5264150"/>
          <p14:tracePt t="40527" x="4843463" y="5289550"/>
          <p14:tracePt t="40544" x="5100638" y="5322888"/>
          <p14:tracePt t="40561" x="5289550" y="5340350"/>
          <p14:tracePt t="40577" x="5486400" y="5349875"/>
          <p14:tracePt t="40594" x="5632450" y="5365750"/>
          <p14:tracePt t="40611" x="5932488" y="5400675"/>
          <p14:tracePt t="40662" x="6061075" y="5418138"/>
          <p14:tracePt t="40679" x="6121400" y="5426075"/>
          <p14:tracePt t="40696" x="6164263" y="5435600"/>
          <p14:tracePt t="40711" x="6232525" y="5435600"/>
          <p14:tracePt t="42206" x="6232525" y="5443538"/>
          <p14:tracePt t="42312" x="6223000" y="5443538"/>
          <p14:tracePt t="42350" x="6215063" y="5443538"/>
          <p14:tracePt t="42354" x="6207125" y="5451475"/>
          <p14:tracePt t="42371" x="6197600" y="5451475"/>
          <p14:tracePt t="42389" x="6189663" y="5451475"/>
          <p14:tracePt t="42404" x="6172200" y="5461000"/>
          <p14:tracePt t="42421" x="6164263" y="5461000"/>
          <p14:tracePt t="42437" x="6154738" y="5468938"/>
          <p14:tracePt t="42437" x="6146800" y="5468938"/>
          <p14:tracePt t="42454" x="6137275" y="5468938"/>
          <p14:tracePt t="42471" x="6121400" y="5478463"/>
          <p14:tracePt t="42487" x="6103938" y="5486400"/>
          <p14:tracePt t="42504" x="6086475" y="5494338"/>
          <p14:tracePt t="42521" x="6061075" y="5503863"/>
          <p14:tracePt t="42538" x="6043613" y="5511800"/>
          <p14:tracePt t="42555" x="6008688" y="5521325"/>
          <p14:tracePt t="42571" x="5975350" y="5537200"/>
          <p14:tracePt t="42589" x="5880100" y="5572125"/>
          <p14:tracePt t="42589" x="5864225" y="5580063"/>
          <p14:tracePt t="42622" x="5778500" y="5614988"/>
          <p14:tracePt t="42656" x="5743575" y="5632450"/>
          <p14:tracePt t="42672" x="5692775" y="5657850"/>
          <p14:tracePt t="42690" x="5640388" y="5675313"/>
          <p14:tracePt t="42707" x="5494338" y="5718175"/>
          <p14:tracePt t="42740" x="5246688" y="5751513"/>
          <p14:tracePt t="42790" x="4483100" y="5761038"/>
          <p14:tracePt t="42890" x="4389438" y="5743575"/>
          <p14:tracePt t="42906" x="4294188" y="5718175"/>
          <p14:tracePt t="42923" x="4217988" y="5700713"/>
          <p14:tracePt t="42940" x="4106863" y="5665788"/>
          <p14:tracePt t="42957" x="4046538" y="5649913"/>
          <p14:tracePt t="42973" x="3925888" y="5607050"/>
          <p14:tracePt t="42990" x="3892550" y="5589588"/>
          <p14:tracePt t="43007" x="3883025" y="5589588"/>
          <p14:tracePt t="43024" x="3865563" y="5572125"/>
          <p14:tracePt t="43041" x="3849688" y="5564188"/>
          <p14:tracePt t="43059" x="3832225" y="5546725"/>
          <p14:tracePt t="43074" x="3814763" y="5529263"/>
          <p14:tracePt t="43093" x="3806825" y="5511800"/>
          <p14:tracePt t="43109" x="3789363" y="5486400"/>
          <p14:tracePt t="43125" x="3779838" y="5478463"/>
          <p14:tracePt t="43142" x="3779838" y="5435600"/>
          <p14:tracePt t="43175" x="3779838" y="5418138"/>
          <p14:tracePt t="43192" x="3779838" y="5408613"/>
          <p14:tracePt t="43209" x="3779838" y="5392738"/>
          <p14:tracePt t="43227" x="3797300" y="5375275"/>
          <p14:tracePt t="43242" x="3832225" y="5314950"/>
          <p14:tracePt t="43276" x="3865563" y="5289550"/>
          <p14:tracePt t="43292" x="3917950" y="5254625"/>
          <p14:tracePt t="43309" x="3978275" y="5221288"/>
          <p14:tracePt t="43327" x="4037013" y="5186363"/>
          <p14:tracePt t="43343" x="4122738" y="5151438"/>
          <p14:tracePt t="43359" x="4286250" y="5100638"/>
          <p14:tracePt t="43393" x="4364038" y="5075238"/>
          <p14:tracePt t="43409" x="4457700" y="5040313"/>
          <p14:tracePt t="43426" x="4551363" y="5032375"/>
          <p14:tracePt t="43443" x="4679950" y="5014913"/>
          <p14:tracePt t="43459" x="4775200" y="4997450"/>
          <p14:tracePt t="43476" x="4868863" y="4989513"/>
          <p14:tracePt t="43493" x="4979988" y="4979988"/>
          <p14:tracePt t="43510" x="5135563" y="4972050"/>
          <p14:tracePt t="43526" x="5246688" y="4972050"/>
          <p14:tracePt t="43543" x="5365750" y="4989513"/>
          <p14:tracePt t="43560" x="5461000" y="5014913"/>
          <p14:tracePt t="43577" x="5718175" y="5075238"/>
          <p14:tracePt t="43611" x="5915025" y="5108575"/>
          <p14:tracePt t="43611" x="6069013" y="5178425"/>
          <p14:tracePt t="43630" x="6197600" y="5221288"/>
          <p14:tracePt t="43646" x="6540500" y="5375275"/>
          <p14:tracePt t="43664" x="6669088" y="5435600"/>
          <p14:tracePt t="43677" x="6994525" y="5700713"/>
          <p14:tracePt t="43779" x="6994525" y="5726113"/>
          <p14:tracePt t="43796" x="6994525" y="5786438"/>
          <p14:tracePt t="43830" x="6840538" y="5957888"/>
          <p14:tracePt t="43880" x="6711950" y="6026150"/>
          <p14:tracePt t="43895" x="6421438" y="6172200"/>
          <p14:tracePt t="43929" x="6257925" y="6240463"/>
          <p14:tracePt t="43947" x="6121400" y="6283325"/>
          <p14:tracePt t="43962" x="5940425" y="6335713"/>
          <p14:tracePt t="43979" x="5735638" y="6351588"/>
          <p14:tracePt t="43996" x="5468938" y="6351588"/>
          <p14:tracePt t="44012" x="5186363" y="6308725"/>
          <p14:tracePt t="44029" x="4594225" y="6086475"/>
          <p14:tracePt t="44048" x="4371975" y="5983288"/>
          <p14:tracePt t="44063" x="4037013" y="5726113"/>
          <p14:tracePt t="44098" x="3951288" y="5607050"/>
          <p14:tracePt t="44114" x="3925888" y="5521325"/>
          <p14:tracePt t="44131" x="3925888" y="5435600"/>
          <p14:tracePt t="44147" x="3951288" y="5322888"/>
          <p14:tracePt t="44164" x="4003675" y="5229225"/>
          <p14:tracePt t="44181" x="4243388" y="4921250"/>
          <p14:tracePt t="44217" x="4354513" y="4826000"/>
          <p14:tracePt t="44231" x="4457700" y="4765675"/>
          <p14:tracePt t="44250" x="4706938" y="4679950"/>
          <p14:tracePt t="44281" x="4929188" y="4664075"/>
          <p14:tracePt t="44317" x="5022850" y="4664075"/>
          <p14:tracePt t="44317" x="5065713" y="4664075"/>
          <p14:tracePt t="44334" x="5100638" y="4664075"/>
          <p14:tracePt t="44348" x="5246688" y="4706938"/>
          <p14:tracePt t="44365" x="5357813" y="4749800"/>
          <p14:tracePt t="44381" x="5572125" y="4878388"/>
          <p14:tracePt t="44399" x="5692775" y="4972050"/>
          <p14:tracePt t="44415" x="5786438" y="5049838"/>
          <p14:tracePt t="44431" x="5837238" y="5100638"/>
          <p14:tracePt t="44448" x="5864225" y="5135563"/>
          <p14:tracePt t="44465" x="5864225" y="5151438"/>
          <p14:tracePt t="44481" x="5864225" y="5160963"/>
          <p14:tracePt t="44498" x="5864225" y="5178425"/>
          <p14:tracePt t="44515" x="5864225" y="5186363"/>
          <p14:tracePt t="44532" x="5872163" y="5203825"/>
          <p14:tracePt t="44548" x="5872163" y="5211763"/>
          <p14:tracePt t="44566" x="5872163" y="5221288"/>
          <p14:tracePt t="44582" x="5872163" y="5229225"/>
          <p14:tracePt t="44678" x="5872163" y="5237163"/>
          <p14:tracePt t="44680" x="5872163" y="5246688"/>
          <p14:tracePt t="44701" x="5864225" y="5289550"/>
          <p14:tracePt t="44737" x="5846763" y="5322888"/>
          <p14:tracePt t="44753" x="5803900" y="5408613"/>
          <p14:tracePt t="44784" x="5778500" y="5443538"/>
          <p14:tracePt t="44801" x="5751513" y="5478463"/>
          <p14:tracePt t="44819" x="5718175" y="5521325"/>
          <p14:tracePt t="44835" x="5675313" y="5554663"/>
          <p14:tracePt t="44851" x="5614988" y="5607050"/>
          <p14:tracePt t="44868" x="5564188" y="5649913"/>
          <p14:tracePt t="44884" x="5511800" y="5692775"/>
          <p14:tracePt t="44901" x="5435600" y="5726113"/>
          <p14:tracePt t="44917" x="5332413" y="5778500"/>
          <p14:tracePt t="44934" x="5289550" y="5786438"/>
          <p14:tracePt t="44951" x="5211763" y="5794375"/>
          <p14:tracePt t="44968" x="5143500" y="5803900"/>
          <p14:tracePt t="44984" x="5040313" y="5811838"/>
          <p14:tracePt t="45001" x="4921250" y="5829300"/>
          <p14:tracePt t="45018" x="4826000" y="5829300"/>
          <p14:tracePt t="45035" x="4732338" y="5829300"/>
          <p14:tracePt t="45051" x="4646613" y="5829300"/>
          <p14:tracePt t="45069" x="4543425" y="5811838"/>
          <p14:tracePt t="45085" x="4217988" y="5665788"/>
          <p14:tracePt t="45119" x="4089400" y="5572125"/>
          <p14:tracePt t="45137" x="3986213" y="5503863"/>
          <p14:tracePt t="45152" x="3883025" y="5426075"/>
          <p14:tracePt t="45169" x="3797300" y="5349875"/>
          <p14:tracePt t="45186" x="3736975" y="5272088"/>
          <p14:tracePt t="45204" x="3694113" y="5211763"/>
          <p14:tracePt t="45219" x="3635375" y="5143500"/>
          <p14:tracePt t="45237" x="3608388" y="5083175"/>
          <p14:tracePt t="45252" x="3582988" y="5022850"/>
          <p14:tracePt t="45269" x="3565525" y="4964113"/>
          <p14:tracePt t="45289" x="3557588" y="4929188"/>
          <p14:tracePt t="45304" x="3557588" y="4894263"/>
          <p14:tracePt t="45320" x="3557588" y="4851400"/>
          <p14:tracePt t="45353" x="3557588" y="4808538"/>
          <p14:tracePt t="45354" x="3575050" y="4732338"/>
          <p14:tracePt t="45372" x="3600450" y="4611688"/>
          <p14:tracePt t="45404" x="3625850" y="4560888"/>
          <p14:tracePt t="45420" x="3660775" y="4508500"/>
          <p14:tracePt t="45437" x="3686175" y="4440238"/>
          <p14:tracePt t="45437" x="3694113" y="4422775"/>
          <p14:tracePt t="45454" x="3729038" y="4371975"/>
          <p14:tracePt t="45470" x="3763963" y="4329113"/>
          <p14:tracePt t="45487" x="3806825" y="4286250"/>
          <p14:tracePt t="45504" x="3883025" y="4243388"/>
          <p14:tracePt t="45521" x="3943350" y="4217988"/>
          <p14:tracePt t="45537" x="3994150" y="4192588"/>
          <p14:tracePt t="45554" x="4037013" y="4175125"/>
          <p14:tracePt t="45571" x="4079875" y="4175125"/>
          <p14:tracePt t="45588" x="4175125" y="4175125"/>
          <p14:tracePt t="45588" x="4251325" y="4183063"/>
          <p14:tracePt t="45606" x="4414838" y="4217988"/>
          <p14:tracePt t="45622" x="4654550" y="4286250"/>
          <p14:tracePt t="45638" x="4997450" y="4397375"/>
          <p14:tracePt t="45672" x="5049838" y="4422775"/>
          <p14:tracePt t="45691" x="5075238" y="4449763"/>
          <p14:tracePt t="45707" x="5083175" y="4508500"/>
          <p14:tracePt t="45727" x="5092700" y="4543425"/>
          <p14:tracePt t="45739" x="5108575" y="4722813"/>
          <p14:tracePt t="45773" x="5126038" y="4868863"/>
          <p14:tracePt t="45790" x="5118100" y="4989513"/>
          <p14:tracePt t="45806" x="5065713" y="5092700"/>
          <p14:tracePt t="45823" x="4551363" y="5511800"/>
          <p14:tracePt t="45873" x="4294188" y="5589588"/>
          <p14:tracePt t="45890" x="3935413" y="5607050"/>
          <p14:tracePt t="45923" x="3806825" y="5572125"/>
          <p14:tracePt t="45940" x="3703638" y="5478463"/>
          <p14:tracePt t="45956" x="3608388" y="5357813"/>
          <p14:tracePt t="45973" x="3471863" y="5100638"/>
          <p14:tracePt t="45990" x="3421063" y="4921250"/>
          <p14:tracePt t="46006" x="3386138" y="4749800"/>
          <p14:tracePt t="46023" x="3386138" y="4629150"/>
          <p14:tracePt t="46040" x="3471863" y="4500563"/>
          <p14:tracePt t="46057" x="3582988" y="4432300"/>
          <p14:tracePt t="46074" x="3643313" y="4371975"/>
          <p14:tracePt t="46092" x="3703638" y="4329113"/>
          <p14:tracePt t="46382" x="3721100" y="4329113"/>
          <p14:tracePt t="46390" x="3771900" y="4329113"/>
          <p14:tracePt t="46409" x="3814763" y="4329113"/>
          <p14:tracePt t="46425" x="3849688" y="4329113"/>
          <p14:tracePt t="46442" x="3875088" y="4329113"/>
          <p14:tracePt t="46460" x="3883025" y="4329113"/>
          <p14:tracePt t="46502" x="3900488" y="4329113"/>
          <p14:tracePt t="46534" x="3908425" y="4329113"/>
          <p14:tracePt t="46550" x="3917950" y="4337050"/>
          <p14:tracePt t="46557" x="3951288" y="4346575"/>
          <p14:tracePt t="46577" x="3960813" y="4346575"/>
          <p14:tracePt t="46593" x="3968750" y="4354513"/>
          <p14:tracePt t="46610" x="3986213" y="4371975"/>
          <p14:tracePt t="46660" x="3986213" y="4379913"/>
          <p14:tracePt t="46677" x="3994150" y="4397375"/>
          <p14:tracePt t="46694" x="3994150" y="4406900"/>
          <p14:tracePt t="46711" x="3994150" y="4414838"/>
          <p14:tracePt t="46728" x="3986213" y="4449763"/>
          <p14:tracePt t="46762" x="3968750" y="4475163"/>
          <p14:tracePt t="46778" x="3943350" y="4518025"/>
          <p14:tracePt t="46795" x="3908425" y="4578350"/>
          <p14:tracePt t="46811" x="3711575" y="4868863"/>
          <p14:tracePt t="46863" x="3617913" y="4954588"/>
          <p14:tracePt t="46878" x="3378200" y="5075238"/>
          <p14:tracePt t="46911" x="3292475" y="5118100"/>
          <p14:tracePt t="46928" x="3214688" y="5143500"/>
          <p14:tracePt t="46947" x="3146425" y="5160963"/>
          <p14:tracePt t="46962" x="3068638" y="5168900"/>
          <p14:tracePt t="46978" x="3008313" y="5168900"/>
          <p14:tracePt t="46995" x="2974975" y="5168900"/>
          <p14:tracePt t="47012" x="2922588" y="5168900"/>
          <p14:tracePt t="47028" x="2846388" y="5168900"/>
          <p14:tracePt t="47048" x="2820988" y="5168900"/>
          <p14:tracePt t="47063" x="2803525" y="5168900"/>
          <p14:tracePt t="47303" x="2811463" y="5168900"/>
          <p14:tracePt t="47314" x="2820988" y="5168900"/>
          <p14:tracePt t="47315" x="2846388" y="5160963"/>
          <p14:tracePt t="47331" x="2889250" y="5160963"/>
          <p14:tracePt t="47347" x="2940050" y="5160963"/>
          <p14:tracePt t="47364" x="2992438" y="5160963"/>
          <p14:tracePt t="47381" x="3051175" y="5160963"/>
          <p14:tracePt t="47381" x="3103563" y="5160963"/>
          <p14:tracePt t="47398" x="3206750" y="5160963"/>
          <p14:tracePt t="47414" x="3343275" y="5178425"/>
          <p14:tracePt t="47432" x="3540125" y="5211763"/>
          <p14:tracePt t="47448" x="3908425" y="5280025"/>
          <p14:tracePt t="47482" x="4054475" y="5297488"/>
          <p14:tracePt t="47498" x="4260850" y="5314950"/>
          <p14:tracePt t="47516" x="4449763" y="5332413"/>
          <p14:tracePt t="47532" x="4706938" y="5365750"/>
          <p14:tracePt t="47548" x="5297488" y="5435600"/>
          <p14:tracePt t="47583" x="5657850" y="5461000"/>
          <p14:tracePt t="47615" x="5829300" y="5468938"/>
          <p14:tracePt t="47633" x="6051550" y="5494338"/>
          <p14:tracePt t="47649" x="6378575" y="5546725"/>
          <p14:tracePt t="47682" x="6515100" y="5564188"/>
          <p14:tracePt t="47699" x="6592888" y="5580063"/>
          <p14:tracePt t="47716" x="6686550" y="5589588"/>
          <p14:tracePt t="47716" x="6694488" y="5597525"/>
          <p14:tracePt t="47750" x="6737350" y="5597525"/>
          <p14:tracePt t="47966" x="6746875" y="5597525"/>
          <p14:tracePt t="49473" x="0" y="0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4800" dirty="0" smtClean="0"/>
              <a:t>   习题：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4800" dirty="0" smtClean="0">
                <a:solidFill>
                  <a:srgbClr val="FF99FF"/>
                </a:solidFill>
              </a:rPr>
              <a:t>9.1</a:t>
            </a:r>
            <a:r>
              <a:rPr lang="en-US" altLang="zh-CN" sz="4800" dirty="0" smtClean="0"/>
              <a:t>,   9.3,  9.5,  </a:t>
            </a:r>
            <a:r>
              <a:rPr lang="en-US" altLang="zh-CN" sz="4800" dirty="0" smtClean="0">
                <a:solidFill>
                  <a:srgbClr val="FF99FF"/>
                </a:solidFill>
              </a:rPr>
              <a:t> 9.9</a:t>
            </a:r>
            <a:r>
              <a:rPr lang="en-US" altLang="zh-CN" sz="4800" dirty="0" smtClean="0"/>
              <a:t>,  9.11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490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104" x="3335338" y="4432300"/>
          <p14:tracePt t="5398" x="3325813" y="4432300"/>
          <p14:tracePt t="5406" x="3308350" y="4432300"/>
          <p14:tracePt t="5414" x="3275013" y="4414838"/>
          <p14:tracePt t="5438" x="3240088" y="4397375"/>
          <p14:tracePt t="5454" x="3035300" y="4303713"/>
          <p14:tracePt t="5518" x="2949575" y="4260850"/>
          <p14:tracePt t="5534" x="2897188" y="4243388"/>
          <p14:tracePt t="5548" x="2665413" y="4132263"/>
          <p14:tracePt t="5581" x="2554288" y="4079875"/>
          <p14:tracePt t="5598" x="2382838" y="4011613"/>
          <p14:tracePt t="5615" x="2271713" y="3960813"/>
          <p14:tracePt t="5631" x="2100263" y="3892550"/>
          <p14:tracePt t="5651" x="1979613" y="3857625"/>
          <p14:tracePt t="5665" x="1714500" y="3754438"/>
          <p14:tracePt t="5681" x="1397000" y="3625850"/>
          <p14:tracePt t="5698" x="1235075" y="3557588"/>
          <p14:tracePt t="5715" x="1089025" y="3497263"/>
          <p14:tracePt t="5732" x="960438" y="3436938"/>
          <p14:tracePt t="5814" x="950913" y="3429000"/>
          <p14:tracePt t="5823" x="925513" y="3421063"/>
          <p14:tracePt t="5833" x="393700" y="3325813"/>
          <p14:tracePt t="5883" x="239713" y="3282950"/>
          <p14:tracePt t="5900" x="206375" y="3265488"/>
          <p14:tracePt t="5943" x="214313" y="3257550"/>
          <p14:tracePt t="5945" x="420688" y="3232150"/>
          <p14:tracePt t="5984" x="488950" y="3232150"/>
          <p14:tracePt t="6000" x="514350" y="3232150"/>
          <p14:tracePt t="6199" x="522288" y="3232150"/>
          <p14:tracePt t="6207" x="539750" y="3232150"/>
          <p14:tracePt t="6219" x="574675" y="3249613"/>
          <p14:tracePt t="6235" x="608013" y="3257550"/>
          <p14:tracePt t="6252" x="642938" y="3265488"/>
          <p14:tracePt t="6270" x="703263" y="3275013"/>
          <p14:tracePt t="6286" x="806450" y="3300413"/>
          <p14:tracePt t="6302" x="917575" y="3325813"/>
          <p14:tracePt t="6320" x="977900" y="3343275"/>
          <p14:tracePt t="6337" x="1003300" y="3343275"/>
          <p14:tracePt t="6355" x="1011238" y="3343275"/>
          <p14:tracePt t="6470" x="1020763" y="3343275"/>
          <p14:tracePt t="6473" x="1036638" y="3343275"/>
          <p14:tracePt t="6505" x="1089025" y="3343275"/>
          <p14:tracePt t="6522" x="1208088" y="3343275"/>
          <p14:tracePt t="6540" x="1389063" y="3343275"/>
          <p14:tracePt t="6556" x="1593850" y="3360738"/>
          <p14:tracePt t="6572" x="1928813" y="3411538"/>
          <p14:tracePt t="6588" x="2185988" y="3446463"/>
          <p14:tracePt t="6604" x="2400300" y="3471863"/>
          <p14:tracePt t="6621" x="2554288" y="3479800"/>
          <p14:tracePt t="6638" x="2768600" y="3506788"/>
          <p14:tracePt t="6655" x="2974975" y="3532188"/>
          <p14:tracePt t="6672" x="3136900" y="3565525"/>
          <p14:tracePt t="6688" x="3249613" y="3565525"/>
          <p14:tracePt t="6705" x="3394075" y="3565525"/>
          <p14:tracePt t="6722" x="3506788" y="3565525"/>
          <p14:tracePt t="6738" x="3625850" y="3565525"/>
          <p14:tracePt t="6755" x="3746500" y="3557588"/>
          <p14:tracePt t="6789" x="3814763" y="3540125"/>
          <p14:tracePt t="6823" x="3935413" y="3532188"/>
          <p14:tracePt t="6840" x="4311650" y="3540125"/>
          <p14:tracePt t="6873" x="4518025" y="3540125"/>
          <p14:tracePt t="6890" x="4697413" y="3540125"/>
          <p14:tracePt t="6909" x="4765675" y="3522663"/>
          <p14:tracePt t="6925" x="4792663" y="3506788"/>
          <p14:tracePt t="6940" x="4800600" y="3497263"/>
          <p14:tracePt t="6976" x="4800600" y="3489325"/>
          <p14:tracePt t="6977" x="4808538" y="3489325"/>
          <p14:tracePt t="6990" x="4868863" y="3489325"/>
          <p14:tracePt t="7009" x="4964113" y="3489325"/>
          <p14:tracePt t="7026" x="5083175" y="3489325"/>
          <p14:tracePt t="7041" x="5221288" y="3471863"/>
          <p14:tracePt t="7060" x="5357813" y="3463925"/>
          <p14:tracePt t="7073" x="5486400" y="3454400"/>
          <p14:tracePt t="7090" x="5589588" y="3454400"/>
          <p14:tracePt t="7107" x="5640388" y="3446463"/>
          <p14:tracePt t="7123" x="5649913" y="3446463"/>
          <p14:tracePt t="7375" x="5632450" y="3446463"/>
          <p14:tracePt t="7392" x="5546725" y="3446463"/>
          <p14:tracePt t="7396" x="5451475" y="3446463"/>
          <p14:tracePt t="7412" x="5314950" y="3446463"/>
          <p14:tracePt t="7428" x="5194300" y="3436938"/>
          <p14:tracePt t="7444" x="5040313" y="3429000"/>
          <p14:tracePt t="7462" x="4775200" y="3403600"/>
          <p14:tracePt t="7493" x="4475163" y="3335338"/>
          <p14:tracePt t="7511" x="4192588" y="3275013"/>
          <p14:tracePt t="7527" x="3454400" y="3171825"/>
          <p14:tracePt t="7593" x="3317875" y="3171825"/>
          <p14:tracePt t="7610" x="3222625" y="3171825"/>
          <p14:tracePt t="7626" x="3121025" y="3171825"/>
          <p14:tracePt t="7643" x="3025775" y="3171825"/>
          <p14:tracePt t="7660" x="2932113" y="3171825"/>
          <p14:tracePt t="7677" x="2846388" y="3171825"/>
          <p14:tracePt t="7693" x="2768600" y="3163888"/>
          <p14:tracePt t="7710" x="2725738" y="3163888"/>
          <p14:tracePt t="7710" x="2700338" y="3163888"/>
          <p14:tracePt t="7727" x="2649538" y="3163888"/>
          <p14:tracePt t="7743" x="2597150" y="3154363"/>
          <p14:tracePt t="7762" x="2563813" y="3146425"/>
          <p14:tracePt t="7777" x="2511425" y="3136900"/>
          <p14:tracePt t="7797" x="2486025" y="3136900"/>
          <p14:tracePt t="7812" x="2451100" y="3128963"/>
          <p14:tracePt t="7828" x="2443163" y="3121025"/>
          <p14:tracePt t="7935" x="2451100" y="3111500"/>
          <p14:tracePt t="7938" x="2468563" y="3111500"/>
          <p14:tracePt t="7962" x="2486025" y="3111500"/>
          <p14:tracePt t="7979" x="2528888" y="3111500"/>
          <p14:tracePt t="7995" x="2563813" y="3111500"/>
          <p14:tracePt t="8013" x="2803525" y="3121025"/>
          <p14:tracePt t="8063" x="2871788" y="3121025"/>
          <p14:tracePt t="8083" x="3025775" y="3146425"/>
          <p14:tracePt t="8096" x="3163888" y="3163888"/>
          <p14:tracePt t="8112" x="3343275" y="3189288"/>
          <p14:tracePt t="8129" x="3506788" y="3214688"/>
          <p14:tracePt t="8146" x="3694113" y="3232150"/>
          <p14:tracePt t="8162" x="3908425" y="3249613"/>
          <p14:tracePt t="8179" x="4097338" y="3275013"/>
          <p14:tracePt t="8196" x="4268788" y="3308350"/>
          <p14:tracePt t="8213" x="4465638" y="3343275"/>
          <p14:tracePt t="8230" x="4646613" y="3394075"/>
          <p14:tracePt t="8246" x="4954588" y="3454400"/>
          <p14:tracePt t="8264" x="5126038" y="3497263"/>
          <p14:tracePt t="8280" x="5307013" y="3540125"/>
          <p14:tracePt t="8297" x="5435600" y="3565525"/>
          <p14:tracePt t="8314" x="5572125" y="3608388"/>
          <p14:tracePt t="8331" x="5708650" y="3643313"/>
          <p14:tracePt t="8347" x="6111875" y="3754438"/>
          <p14:tracePt t="8381" x="6472238" y="3840163"/>
          <p14:tracePt t="8381" x="6532563" y="3857625"/>
          <p14:tracePt t="8415" x="6635750" y="3875088"/>
          <p14:tracePt t="8431" x="6694488" y="3883025"/>
          <p14:tracePt t="8448" x="6764338" y="3900488"/>
          <p14:tracePt t="8465" x="6840538" y="3925888"/>
          <p14:tracePt t="8481" x="7004050" y="3968750"/>
          <p14:tracePt t="8515" x="7064375" y="3986213"/>
          <p14:tracePt t="8549" x="7072313" y="3986213"/>
          <p14:tracePt t="8702" x="7072313" y="3994150"/>
          <p14:tracePt t="8721" x="7064375" y="4003675"/>
          <p14:tracePt t="8749" x="7054850" y="4003675"/>
          <p14:tracePt t="8750" x="7046913" y="4021138"/>
          <p14:tracePt t="8766" x="7029450" y="4029075"/>
          <p14:tracePt t="8766" x="7029450" y="4037013"/>
          <p14:tracePt t="8807" x="7021513" y="4037013"/>
          <p14:tracePt t="8809" x="7021513" y="4046538"/>
          <p14:tracePt t="8833" x="7011988" y="4054475"/>
          <p14:tracePt t="8850" x="6994525" y="4071938"/>
          <p14:tracePt t="8867" x="6978650" y="4079875"/>
          <p14:tracePt t="8884" x="6943725" y="4106863"/>
          <p14:tracePt t="8901" x="6900863" y="4149725"/>
          <p14:tracePt t="8917" x="6858000" y="4192588"/>
          <p14:tracePt t="8934" x="6550025" y="4432300"/>
          <p14:tracePt t="9001" x="6421438" y="4525963"/>
          <p14:tracePt t="9022" x="6292850" y="4594225"/>
          <p14:tracePt t="9034" x="6146800" y="4654550"/>
          <p14:tracePt t="9053" x="6008688" y="4679950"/>
          <p14:tracePt t="9068" x="5864225" y="4706938"/>
          <p14:tracePt t="9068" x="5803900" y="4706938"/>
          <p14:tracePt t="9087" x="5735638" y="4706938"/>
          <p14:tracePt t="9101" x="5426075" y="4706938"/>
          <p14:tracePt t="9136" x="5168900" y="4679950"/>
          <p14:tracePt t="9168" x="4878388" y="4621213"/>
          <p14:tracePt t="9202" x="4783138" y="4594225"/>
          <p14:tracePt t="9219" x="4646613" y="4525963"/>
          <p14:tracePt t="9252" x="4611688" y="4508500"/>
          <p14:tracePt t="9269" x="4543425" y="4465638"/>
          <p14:tracePt t="9302" x="4465638" y="4364038"/>
          <p14:tracePt t="9403" x="4457700" y="4354513"/>
          <p14:tracePt t="9422" x="4449763" y="4346575"/>
          <p14:tracePt t="9454" x="4449763" y="4337050"/>
          <p14:tracePt t="9470" x="4449763" y="4329113"/>
          <p14:tracePt t="9487" x="4449763" y="4303713"/>
          <p14:tracePt t="9556" x="4449763" y="4294188"/>
          <p14:tracePt t="9565" x="4449763" y="4286250"/>
          <p14:tracePt t="9604" x="4449763" y="4278313"/>
          <p14:tracePt t="9639" x="4449763" y="4268788"/>
          <p14:tracePt t="9718" x="4440238" y="4260850"/>
          <p14:tracePt t="9758" x="4440238" y="4251325"/>
          <p14:tracePt t="9782" x="4440238" y="4243388"/>
          <p14:tracePt t="9788" x="4449763" y="4243388"/>
          <p14:tracePt t="9804" x="4449763" y="4235450"/>
          <p14:tracePt t="9821" x="4449763" y="4225925"/>
          <p14:tracePt t="9837" x="4457700" y="4208463"/>
          <p14:tracePt t="9871" x="4475163" y="4200525"/>
          <p14:tracePt t="9887" x="4483100" y="4192588"/>
          <p14:tracePt t="9889" x="4518025" y="4165600"/>
          <p14:tracePt t="9924" x="4535488" y="4149725"/>
          <p14:tracePt t="9940" x="4568825" y="4132263"/>
          <p14:tracePt t="9957" x="4629150" y="4106863"/>
          <p14:tracePt t="9974" x="4664075" y="4089400"/>
          <p14:tracePt t="9988" x="4835525" y="4046538"/>
          <p14:tracePt t="10024" x="4903788" y="4046538"/>
          <p14:tracePt t="10042" x="4979988" y="4046538"/>
          <p14:tracePt t="10058" x="5032375" y="4046538"/>
          <p14:tracePt t="10072" x="5118100" y="4046538"/>
          <p14:tracePt t="10089" x="5194300" y="4064000"/>
          <p14:tracePt t="10106" x="5289550" y="4071938"/>
          <p14:tracePt t="10122" x="5375275" y="4089400"/>
          <p14:tracePt t="10139" x="5435600" y="4097338"/>
          <p14:tracePt t="10156" x="5494338" y="4122738"/>
          <p14:tracePt t="10172" x="5554663" y="4149725"/>
          <p14:tracePt t="10189" x="5622925" y="4200525"/>
          <p14:tracePt t="10206" x="5665788" y="4243388"/>
          <p14:tracePt t="10223" x="5708650" y="4278313"/>
          <p14:tracePt t="10239" x="5735638" y="4303713"/>
          <p14:tracePt t="10256" x="5751513" y="4321175"/>
          <p14:tracePt t="10274" x="5761038" y="4329113"/>
          <p14:tracePt t="10290" x="5761038" y="4346575"/>
          <p14:tracePt t="10307" x="5761038" y="4354513"/>
          <p14:tracePt t="10324" x="5761038" y="4379913"/>
          <p14:tracePt t="10357" x="5761038" y="4406900"/>
          <p14:tracePt t="10376" x="5761038" y="4422775"/>
          <p14:tracePt t="10391" x="5743575" y="4475163"/>
          <p14:tracePt t="10426" x="5726113" y="4500563"/>
          <p14:tracePt t="10441" x="5692775" y="4551363"/>
          <p14:tracePt t="10474" x="5675313" y="4578350"/>
          <p14:tracePt t="10475" x="5640388" y="4603750"/>
          <p14:tracePt t="10493" x="5607050" y="4637088"/>
          <p14:tracePt t="10509" x="5546725" y="4679950"/>
          <p14:tracePt t="10525" x="5083175" y="4800600"/>
          <p14:tracePt t="10592" x="4964113" y="4800600"/>
          <p14:tracePt t="10608" x="4843463" y="4800600"/>
          <p14:tracePt t="10625" x="4689475" y="4757738"/>
          <p14:tracePt t="10641" x="4578350" y="4706938"/>
          <p14:tracePt t="10658" x="4432300" y="4621213"/>
          <p14:tracePt t="10675" x="4337050" y="4551363"/>
          <p14:tracePt t="10692" x="4243388" y="4483100"/>
          <p14:tracePt t="10709" x="4183063" y="4422775"/>
          <p14:tracePt t="10709" x="4165600" y="4397375"/>
          <p14:tracePt t="10726" x="4140200" y="4371975"/>
          <p14:tracePt t="10742" x="4140200" y="4364038"/>
          <p14:tracePt t="10759" x="4132263" y="4354513"/>
          <p14:tracePt t="10776" x="4132263" y="4337050"/>
          <p14:tracePt t="10793" x="4132263" y="4329113"/>
          <p14:tracePt t="10809" x="4122738" y="4311650"/>
          <p14:tracePt t="10828" x="4122738" y="4294188"/>
          <p14:tracePt t="10844" x="4122738" y="4278313"/>
          <p14:tracePt t="10860" x="4122738" y="4251325"/>
          <p14:tracePt t="10893" x="4122738" y="4243388"/>
          <p14:tracePt t="10957" x="4122738" y="4235450"/>
          <p14:tracePt t="10977" x="4122738" y="4225925"/>
          <p14:tracePt t="10978" x="4122738" y="4217988"/>
          <p14:tracePt t="10994" x="4132263" y="4200525"/>
          <p14:tracePt t="11012" x="4132263" y="4183063"/>
          <p14:tracePt t="11034" x="4149725" y="4157663"/>
          <p14:tracePt t="11062" x="4149725" y="4140200"/>
          <p14:tracePt t="11095" x="4149725" y="4132263"/>
          <p14:tracePt t="11111" x="4157663" y="4114800"/>
          <p14:tracePt t="11128" x="4175125" y="4097338"/>
          <p14:tracePt t="11144" x="4183063" y="4079875"/>
          <p14:tracePt t="11161" x="4183063" y="4071938"/>
          <p14:tracePt t="11178" x="4192588" y="4071938"/>
          <p14:tracePt t="11230" x="4200525" y="4071938"/>
          <p14:tracePt t="11246" x="4217988" y="4071938"/>
          <p14:tracePt t="11246" x="4235450" y="4071938"/>
          <p14:tracePt t="11262" x="4278313" y="4071938"/>
          <p14:tracePt t="11279" x="4329113" y="4071938"/>
          <p14:tracePt t="11295" x="4389438" y="4071938"/>
          <p14:tracePt t="11313" x="4422775" y="4071938"/>
          <p14:tracePt t="11332" x="4449763" y="4071938"/>
          <p14:tracePt t="11346" x="4457700" y="4071938"/>
          <p14:tracePt t="11363" x="4465638" y="4071938"/>
          <p14:tracePt t="11379" x="4492625" y="4071938"/>
          <p14:tracePt t="11413" x="4508500" y="4071938"/>
          <p14:tracePt t="11430" x="4551363" y="4079875"/>
          <p14:tracePt t="11447" x="4603750" y="4097338"/>
          <p14:tracePt t="11480" x="4621213" y="4106863"/>
          <p14:tracePt t="12046" x="4629150" y="4106863"/>
          <p14:tracePt t="12054" x="4629150" y="4114800"/>
          <p14:tracePt t="12067" x="4629150" y="4132263"/>
          <p14:tracePt t="12083" x="4637088" y="4149725"/>
          <p14:tracePt t="12099" x="4646613" y="4175125"/>
          <p14:tracePt t="12117" x="4664075" y="4217988"/>
          <p14:tracePt t="12151" x="4664075" y="4235450"/>
          <p14:tracePt t="12166" x="4664075" y="4243388"/>
          <p14:tracePt t="12183" x="4664075" y="4251325"/>
          <p14:tracePt t="12222" x="4664075" y="4260850"/>
          <p14:tracePt t="14622" x="0" y="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304800"/>
            <a:ext cx="8915400" cy="6858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    244的选通信号由</a:t>
            </a:r>
            <a:r>
              <a:rPr lang="en-US" altLang="zh-CN" b="1" dirty="0" smtClean="0">
                <a:latin typeface="Times New Roman" pitchFamily="18" charset="0"/>
              </a:rPr>
              <a:t>RD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相或产生,当执行对该片的</a:t>
            </a:r>
            <a:r>
              <a:rPr lang="zh-CN" altLang="en-US" b="1" dirty="0">
                <a:solidFill>
                  <a:srgbClr val="FFFF00"/>
                </a:solidFill>
                <a:latin typeface="Times New Roman" pitchFamily="18" charset="0"/>
              </a:rPr>
              <a:t>读</a:t>
            </a:r>
            <a:r>
              <a:rPr lang="zh-CN" altLang="en-US" b="1" dirty="0" smtClean="0">
                <a:solidFill>
                  <a:srgbClr val="FFFF00"/>
                </a:solidFill>
                <a:latin typeface="Times New Roman" pitchFamily="18" charset="0"/>
              </a:rPr>
              <a:t>指令</a:t>
            </a:r>
            <a:r>
              <a:rPr lang="zh-CN" altLang="en-US" b="1" dirty="0" smtClean="0">
                <a:latin typeface="Times New Roman" pitchFamily="18" charset="0"/>
              </a:rPr>
              <a:t>时, </a:t>
            </a:r>
            <a:r>
              <a:rPr lang="en-US" altLang="zh-CN" b="1" dirty="0" smtClean="0">
                <a:latin typeface="Times New Roman" pitchFamily="18" charset="0"/>
              </a:rPr>
              <a:t>RD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有效, 打开244控制门, 从而把数据通过244读入8</a:t>
            </a:r>
            <a:r>
              <a:rPr lang="en-US" altLang="zh-CN" b="1" dirty="0" smtClean="0">
                <a:latin typeface="Times New Roman" pitchFamily="18" charset="0"/>
              </a:rPr>
              <a:t>XX51。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          273</a:t>
            </a:r>
            <a:r>
              <a:rPr lang="zh-CN" altLang="en-US" b="1" dirty="0" smtClean="0">
                <a:latin typeface="Times New Roman" pitchFamily="18" charset="0"/>
              </a:rPr>
              <a:t>的选通信号由</a:t>
            </a:r>
            <a:r>
              <a:rPr lang="en-US" altLang="zh-CN" b="1" dirty="0" smtClean="0">
                <a:latin typeface="Times New Roman" pitchFamily="18" charset="0"/>
              </a:rPr>
              <a:t>WR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相或产生，通过执行对该片的</a:t>
            </a:r>
            <a:r>
              <a:rPr lang="zh-CN" altLang="en-US" b="1" dirty="0" smtClean="0">
                <a:solidFill>
                  <a:srgbClr val="FFFF00"/>
                </a:solidFill>
                <a:latin typeface="Times New Roman" pitchFamily="18" charset="0"/>
              </a:rPr>
              <a:t>写指令</a:t>
            </a:r>
            <a:r>
              <a:rPr lang="zh-CN" altLang="en-US" b="1" dirty="0" smtClean="0">
                <a:latin typeface="Times New Roman" pitchFamily="18" charset="0"/>
              </a:rPr>
              <a:t>，</a:t>
            </a:r>
            <a:r>
              <a:rPr lang="en-US" altLang="zh-CN" b="1" dirty="0" smtClean="0">
                <a:latin typeface="Times New Roman" pitchFamily="18" charset="0"/>
              </a:rPr>
              <a:t>WR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有效,使8</a:t>
            </a:r>
            <a:r>
              <a:rPr lang="en-US" altLang="zh-CN" b="1" dirty="0" smtClean="0">
                <a:latin typeface="Times New Roman" pitchFamily="18" charset="0"/>
              </a:rPr>
              <a:t>XX51</a:t>
            </a:r>
            <a:r>
              <a:rPr lang="zh-CN" altLang="en-US" b="1" dirty="0" smtClean="0">
                <a:latin typeface="Times New Roman" pitchFamily="18" charset="0"/>
              </a:rPr>
              <a:t>的数据往273输出。</a:t>
            </a:r>
          </a:p>
          <a:p>
            <a:pPr eaLnBrk="1" hangingPunct="1">
              <a:lnSpc>
                <a:spcPct val="115000"/>
              </a:lnSpc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    </a:t>
            </a:r>
            <a:r>
              <a:rPr lang="zh-CN" altLang="en-US" b="1" dirty="0">
                <a:latin typeface="Times New Roman" pitchFamily="18" charset="0"/>
              </a:rPr>
              <a:t>244</a:t>
            </a:r>
            <a:r>
              <a:rPr lang="zh-CN" altLang="en-US" b="1" dirty="0" smtClean="0"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zh-CN" altLang="en-US" b="1" dirty="0" smtClean="0">
                <a:latin typeface="Times New Roman" pitchFamily="18" charset="0"/>
              </a:rPr>
              <a:t>273有相同的地址</a:t>
            </a:r>
            <a:r>
              <a:rPr lang="en-US" altLang="zh-CN" b="1" dirty="0" smtClean="0">
                <a:latin typeface="Times New Roman" pitchFamily="18" charset="0"/>
              </a:rPr>
              <a:t>F</a:t>
            </a:r>
            <a:r>
              <a:rPr lang="en-US" altLang="zh-CN" b="1" dirty="0" smtClean="0">
                <a:solidFill>
                  <a:srgbClr val="FF33CC"/>
                </a:solidFill>
                <a:latin typeface="Times New Roman" pitchFamily="18" charset="0"/>
              </a:rPr>
              <a:t>E</a:t>
            </a:r>
            <a:r>
              <a:rPr lang="en-US" altLang="zh-CN" b="1" dirty="0" smtClean="0">
                <a:latin typeface="Times New Roman" pitchFamily="18" charset="0"/>
              </a:rPr>
              <a:t>FFH(</a:t>
            </a:r>
            <a:r>
              <a:rPr lang="zh-CN" altLang="en-US" b="1" dirty="0" smtClean="0">
                <a:latin typeface="Times New Roman" pitchFamily="18" charset="0"/>
              </a:rPr>
              <a:t>实际上只要保证</a:t>
            </a:r>
            <a:r>
              <a:rPr lang="en-US" altLang="zh-CN" b="1" dirty="0" smtClean="0">
                <a:solidFill>
                  <a:srgbClr val="FF33CC"/>
                </a:solidFill>
                <a:latin typeface="Times New Roman" pitchFamily="18" charset="0"/>
              </a:rPr>
              <a:t>P2.0=0</a:t>
            </a:r>
            <a:r>
              <a:rPr lang="zh-CN" altLang="en-US" b="1" dirty="0" smtClean="0">
                <a:solidFill>
                  <a:srgbClr val="FF33CC"/>
                </a:solidFill>
                <a:latin typeface="Times New Roman" pitchFamily="18" charset="0"/>
              </a:rPr>
              <a:t>，</a:t>
            </a:r>
            <a:r>
              <a:rPr lang="zh-CN" altLang="en-US" b="1" dirty="0" smtClean="0">
                <a:latin typeface="Times New Roman" pitchFamily="18" charset="0"/>
              </a:rPr>
              <a:t>其他地址位无关紧要）, 由于使用不同的控制信号</a:t>
            </a:r>
            <a:r>
              <a:rPr lang="en-US" altLang="zh-CN" b="1" dirty="0" smtClean="0">
                <a:latin typeface="Times New Roman" pitchFamily="18" charset="0"/>
              </a:rPr>
              <a:t>RD</a:t>
            </a:r>
            <a:r>
              <a:rPr lang="zh-CN" altLang="en-US" b="1" dirty="0" smtClean="0">
                <a:latin typeface="Times New Roman" pitchFamily="18" charset="0"/>
              </a:rPr>
              <a:t>或</a:t>
            </a:r>
            <a:r>
              <a:rPr lang="en-US" altLang="zh-CN" b="1" dirty="0" smtClean="0">
                <a:latin typeface="Times New Roman" pitchFamily="18" charset="0"/>
              </a:rPr>
              <a:t>WR </a:t>
            </a:r>
            <a:r>
              <a:rPr lang="zh-CN" altLang="en-US" b="1" dirty="0" smtClean="0">
                <a:latin typeface="Times New Roman" pitchFamily="18" charset="0"/>
              </a:rPr>
              <a:t>，所以尽管它们地址相同但也不会发生数据传送冲突。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      </a:t>
            </a:r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>
            <a:off x="4211638" y="333375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4254624" y="908720"/>
            <a:ext cx="533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4067175" y="220503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1" name="Line 7"/>
          <p:cNvSpPr>
            <a:spLocks noChangeShapeType="1"/>
          </p:cNvSpPr>
          <p:nvPr/>
        </p:nvSpPr>
        <p:spPr bwMode="auto">
          <a:xfrm>
            <a:off x="4859338" y="270892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3" name="Line 9"/>
          <p:cNvSpPr>
            <a:spLocks noChangeShapeType="1"/>
          </p:cNvSpPr>
          <p:nvPr/>
        </p:nvSpPr>
        <p:spPr bwMode="auto">
          <a:xfrm>
            <a:off x="3276600" y="5085184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4211638" y="5084762"/>
            <a:ext cx="647700" cy="421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13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8068" grpId="0" animBg="1"/>
      <p:bldP spid="88069" grpId="0" animBg="1"/>
      <p:bldP spid="88070" grpId="0" animBg="1"/>
      <p:bldP spid="88071" grpId="0" animBg="1"/>
      <p:bldP spid="88073" grpId="0" animBg="1"/>
      <p:bldP spid="8807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250825" y="692150"/>
            <a:ext cx="8208963" cy="4622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None/>
            </a:pPr>
            <a:r>
              <a:rPr kumimoji="1" lang="zh-CN" altLang="en-US" sz="3200" b="1" dirty="0">
                <a:latin typeface="Times New Roman" pitchFamily="18" charset="0"/>
              </a:rPr>
              <a:t>例如</a:t>
            </a:r>
            <a:r>
              <a:rPr kumimoji="1" lang="en-US" altLang="zh-CN" sz="3200" b="1" dirty="0">
                <a:latin typeface="Times New Roman" pitchFamily="18" charset="0"/>
              </a:rPr>
              <a:t>:</a:t>
            </a:r>
            <a:r>
              <a:rPr kumimoji="1" lang="zh-CN" altLang="en-US" sz="3200" b="1" dirty="0">
                <a:latin typeface="Times New Roman" pitchFamily="18" charset="0"/>
              </a:rPr>
              <a:t>将244的输入数据从273输出可使用如下指令: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MOV DPTR, #0F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kumimoji="1" lang="en-US" altLang="zh-CN" sz="3200" b="1" dirty="0">
                <a:latin typeface="Times New Roman" pitchFamily="18" charset="0"/>
              </a:rPr>
              <a:t>FFH    ;DPTR</a:t>
            </a:r>
            <a:r>
              <a:rPr kumimoji="1" lang="zh-CN" altLang="en-US" sz="3200" b="1" dirty="0">
                <a:latin typeface="Times New Roman" pitchFamily="18" charset="0"/>
              </a:rPr>
              <a:t>指向扩展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                                                      I/O</a:t>
            </a:r>
            <a:r>
              <a:rPr kumimoji="1" lang="zh-CN" altLang="en-US" sz="3200" b="1" dirty="0">
                <a:latin typeface="Times New Roman" pitchFamily="18" charset="0"/>
              </a:rPr>
              <a:t>地址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MOVX  A,   @DPTR        ;</a:t>
            </a:r>
            <a:r>
              <a:rPr kumimoji="1" lang="zh-CN" altLang="en-US" sz="3200" b="1" dirty="0">
                <a:latin typeface="Times New Roman" pitchFamily="18" charset="0"/>
              </a:rPr>
              <a:t>从244</a:t>
            </a:r>
            <a:r>
              <a:rPr kumimoji="1" lang="zh-CN" altLang="en-US" sz="3200" b="1" dirty="0">
                <a:solidFill>
                  <a:srgbClr val="FFFF00"/>
                </a:solidFill>
                <a:latin typeface="Times New Roman" pitchFamily="18" charset="0"/>
              </a:rPr>
              <a:t>读入</a:t>
            </a:r>
            <a:r>
              <a:rPr kumimoji="1" lang="zh-CN" altLang="en-US" sz="3200" b="1" dirty="0">
                <a:latin typeface="Times New Roman" pitchFamily="18" charset="0"/>
              </a:rPr>
              <a:t>数据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MOVX  @DPTR，A        ;</a:t>
            </a:r>
            <a:r>
              <a:rPr kumimoji="1" lang="zh-CN" altLang="en-US" sz="3200" b="1" dirty="0">
                <a:latin typeface="Times New Roman" pitchFamily="18" charset="0"/>
              </a:rPr>
              <a:t>向273</a:t>
            </a:r>
            <a:r>
              <a:rPr kumimoji="1" lang="zh-CN" altLang="en-US" sz="3200" b="1" dirty="0">
                <a:solidFill>
                  <a:srgbClr val="FFFF00"/>
                </a:solidFill>
                <a:latin typeface="Times New Roman" pitchFamily="18" charset="0"/>
              </a:rPr>
              <a:t>输出</a:t>
            </a:r>
            <a:r>
              <a:rPr kumimoji="1" lang="zh-CN" altLang="en-US" sz="3200" b="1" dirty="0">
                <a:latin typeface="Times New Roman" pitchFamily="18" charset="0"/>
              </a:rPr>
              <a:t>数据</a:t>
            </a:r>
          </a:p>
          <a:p>
            <a:pPr eaLnBrk="1" hangingPunct="1">
              <a:spcBef>
                <a:spcPct val="50000"/>
              </a:spcBef>
            </a:pPr>
            <a:endParaRPr kumimoji="1" lang="zh-CN" altLang="en-US" sz="3200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3588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9090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3339" x="849313" y="1260475"/>
          <p14:tracePt t="3354" x="857250" y="1260475"/>
          <p14:tracePt t="3376" x="865188" y="1260475"/>
          <p14:tracePt t="3441" x="874713" y="1260475"/>
          <p14:tracePt t="3455" x="892175" y="1260475"/>
          <p14:tracePt t="3492" x="908050" y="1260475"/>
          <p14:tracePt t="3500" x="950913" y="1260475"/>
          <p14:tracePt t="3516" x="1003300" y="1260475"/>
          <p14:tracePt t="3529" x="1096963" y="1250950"/>
          <p14:tracePt t="3561" x="1131888" y="1243013"/>
          <p14:tracePt t="3579" x="1208088" y="1235075"/>
          <p14:tracePt t="3601" x="1268413" y="1225550"/>
          <p14:tracePt t="3610" x="1311275" y="1225550"/>
          <p14:tracePt t="3627" x="1336675" y="1225550"/>
          <p14:tracePt t="3644" x="1346200" y="1225550"/>
          <p14:tracePt t="3737" x="1354138" y="1225550"/>
          <p14:tracePt t="3744" x="1363663" y="1225550"/>
          <p14:tracePt t="3760" x="1371600" y="1225550"/>
          <p14:tracePt t="3760" x="1379538" y="1225550"/>
          <p14:tracePt t="3777" x="1397000" y="1225550"/>
          <p14:tracePt t="3793" x="1414463" y="1235075"/>
          <p14:tracePt t="3811" x="1431925" y="1235075"/>
          <p14:tracePt t="3827" x="1439863" y="1235075"/>
          <p14:tracePt t="3866" x="1449388" y="1243013"/>
          <p14:tracePt t="3879" x="1457325" y="1243013"/>
          <p14:tracePt t="3895" x="1474788" y="1243013"/>
          <p14:tracePt t="3897" x="1482725" y="1250950"/>
          <p14:tracePt t="3911" x="1517650" y="1250950"/>
          <p14:tracePt t="3928" x="1577975" y="1250950"/>
          <p14:tracePt t="3945" x="1654175" y="1260475"/>
          <p14:tracePt t="3979" x="1689100" y="1268413"/>
          <p14:tracePt t="3995" x="1731963" y="1268413"/>
          <p14:tracePt t="4029" x="1739900" y="1277938"/>
          <p14:tracePt t="4045" x="1749425" y="1277938"/>
          <p14:tracePt t="4063" x="1765300" y="1277938"/>
          <p14:tracePt t="4079" x="1808163" y="1285875"/>
          <p14:tracePt t="4096" x="1868488" y="1285875"/>
          <p14:tracePt t="4116" x="1920875" y="1285875"/>
          <p14:tracePt t="4130" x="1946275" y="1285875"/>
          <p14:tracePt t="4146" x="1971675" y="1285875"/>
          <p14:tracePt t="4163" x="1989138" y="1285875"/>
          <p14:tracePt t="4181" x="1997075" y="1285875"/>
          <p14:tracePt t="4196" x="2006600" y="1293813"/>
          <p14:tracePt t="4213" x="2014538" y="1303338"/>
          <p14:tracePt t="4229" x="2039938" y="1303338"/>
          <p14:tracePt t="4246" x="2065338" y="1303338"/>
          <p14:tracePt t="4263" x="2108200" y="1311275"/>
          <p14:tracePt t="4279" x="2125663" y="1311275"/>
          <p14:tracePt t="4297" x="2160588" y="1320800"/>
          <p14:tracePt t="4313" x="2193925" y="1320800"/>
          <p14:tracePt t="4330" x="2203450" y="1320800"/>
          <p14:tracePt t="4347" x="2211388" y="1320800"/>
          <p14:tracePt t="4394" x="2220913" y="1320800"/>
          <p14:tracePt t="4400" x="2228850" y="1320800"/>
          <p14:tracePt t="4416" x="2254250" y="1320800"/>
          <p14:tracePt t="4431" x="2332038" y="1336675"/>
          <p14:tracePt t="4466" x="2357438" y="1336675"/>
          <p14:tracePt t="4483" x="2382838" y="1346200"/>
          <p14:tracePt t="4499" x="2408238" y="1346200"/>
          <p14:tracePt t="4517" x="2435225" y="1346200"/>
          <p14:tracePt t="4532" x="2503488" y="1354138"/>
          <p14:tracePt t="4567" x="2546350" y="1363663"/>
          <p14:tracePt t="4583" x="2579688" y="1371600"/>
          <p14:tracePt t="4615" x="2640013" y="1371600"/>
          <p14:tracePt t="4632" x="2674938" y="1371600"/>
          <p14:tracePt t="4635" x="2692400" y="1371600"/>
          <p14:tracePt t="4648" x="2743200" y="1379538"/>
          <p14:tracePt t="4665" x="2786063" y="1379538"/>
          <p14:tracePt t="4682" x="2820988" y="1379538"/>
          <p14:tracePt t="4699" x="2863850" y="1389063"/>
          <p14:tracePt t="4715" x="2922588" y="1389063"/>
          <p14:tracePt t="4732" x="2982913" y="1389063"/>
          <p14:tracePt t="4749" x="3025775" y="1389063"/>
          <p14:tracePt t="4765" x="3068638" y="1389063"/>
          <p14:tracePt t="4782" x="3111500" y="1389063"/>
          <p14:tracePt t="4799" x="3154363" y="1389063"/>
          <p14:tracePt t="4816" x="3197225" y="1397000"/>
          <p14:tracePt t="4835" x="3257550" y="1397000"/>
          <p14:tracePt t="4851" x="3317875" y="1397000"/>
          <p14:tracePt t="4867" x="3378200" y="1397000"/>
          <p14:tracePt t="4883" x="3463925" y="1397000"/>
          <p14:tracePt t="4902" x="3565525" y="1397000"/>
          <p14:tracePt t="4917" x="3651250" y="1397000"/>
          <p14:tracePt t="4935" x="3711575" y="1397000"/>
          <p14:tracePt t="4950" x="3746500" y="1397000"/>
          <p14:tracePt t="4968" x="3779838" y="1397000"/>
          <p14:tracePt t="4984" x="3806825" y="1397000"/>
          <p14:tracePt t="4984" x="3814763" y="1397000"/>
          <p14:tracePt t="5001" x="3840163" y="1397000"/>
          <p14:tracePt t="5018" x="3935413" y="1397000"/>
          <p14:tracePt t="5054" x="3978275" y="1397000"/>
          <p14:tracePt t="5068" x="4021138" y="1397000"/>
          <p14:tracePt t="5084" x="4054475" y="1397000"/>
          <p14:tracePt t="5103" x="4071938" y="1397000"/>
          <p14:tracePt t="5119" x="4079875" y="1397000"/>
          <p14:tracePt t="5135" x="4089400" y="1397000"/>
          <p14:tracePt t="5152" x="4097338" y="1397000"/>
          <p14:tracePt t="5168" x="4140200" y="1389063"/>
          <p14:tracePt t="5184" x="4217988" y="1389063"/>
          <p14:tracePt t="5201" x="4278313" y="1389063"/>
          <p14:tracePt t="5218" x="4329113" y="1389063"/>
          <p14:tracePt t="5235" x="4379913" y="1389063"/>
          <p14:tracePt t="5251" x="4397375" y="1389063"/>
          <p14:tracePt t="5289" x="4397375" y="1379538"/>
          <p14:tracePt t="5305" x="4406900" y="1379538"/>
          <p14:tracePt t="5321" x="4422775" y="1371600"/>
          <p14:tracePt t="5322" x="4440238" y="1371600"/>
          <p14:tracePt t="5335" x="4525963" y="1371600"/>
          <p14:tracePt t="5353" x="4765675" y="1371600"/>
          <p14:tracePt t="5386" x="4800600" y="1371600"/>
          <p14:tracePt t="5403" x="4818063" y="1371600"/>
          <p14:tracePt t="5478" x="4826000" y="1371600"/>
          <p14:tracePt t="5521" x="4835525" y="1371600"/>
          <p14:tracePt t="5522" x="4843463" y="1371600"/>
          <p14:tracePt t="5539" x="4843463" y="1354138"/>
          <p14:tracePt t="5611" x="4835525" y="1363663"/>
          <p14:tracePt t="5617" x="4706938" y="1422400"/>
          <p14:tracePt t="5617" x="4621213" y="1439863"/>
          <p14:tracePt t="5642" x="4603750" y="1439863"/>
          <p14:tracePt t="5922" x="4629150" y="1449388"/>
          <p14:tracePt t="5924" x="4757738" y="1439863"/>
          <p14:tracePt t="5940" x="4911725" y="1389063"/>
          <p14:tracePt t="5995" x="4911725" y="1379538"/>
          <p14:tracePt t="6098" x="4921250" y="1379538"/>
          <p14:tracePt t="6098" x="4921250" y="1371600"/>
          <p14:tracePt t="6109" x="4937125" y="1363663"/>
          <p14:tracePt t="6175" x="4946650" y="1363663"/>
          <p14:tracePt t="6191" x="4946650" y="1354138"/>
          <p14:tracePt t="6226" x="4954588" y="1354138"/>
          <p14:tracePt t="6259" x="4964113" y="1354138"/>
          <p14:tracePt t="6265" x="4972050" y="1354138"/>
          <p14:tracePt t="6298" x="4979988" y="1354138"/>
          <p14:tracePt t="6299" x="4989513" y="1354138"/>
          <p14:tracePt t="6326" x="4997450" y="1354138"/>
          <p14:tracePt t="6342" x="5014913" y="1354138"/>
          <p14:tracePt t="6359" x="5040313" y="1354138"/>
          <p14:tracePt t="6376" x="5057775" y="1354138"/>
          <p14:tracePt t="6393" x="5083175" y="1354138"/>
          <p14:tracePt t="6409" x="5108575" y="1354138"/>
          <p14:tracePt t="6409" x="5126038" y="1354138"/>
          <p14:tracePt t="6426" x="5143500" y="1354138"/>
          <p14:tracePt t="6443" x="5168900" y="1354138"/>
          <p14:tracePt t="6460" x="5203825" y="1354138"/>
          <p14:tracePt t="6476" x="5254625" y="1354138"/>
          <p14:tracePt t="6493" x="5314950" y="1354138"/>
          <p14:tracePt t="6510" x="5357813" y="1363663"/>
          <p14:tracePt t="6527" x="5392738" y="1371600"/>
          <p14:tracePt t="6543" x="5408613" y="1371600"/>
          <p14:tracePt t="6560" x="5418138" y="1371600"/>
          <p14:tracePt t="6577" x="5443538" y="1371600"/>
          <p14:tracePt t="6595" x="5461000" y="1371600"/>
          <p14:tracePt t="6610" x="5494338" y="1371600"/>
          <p14:tracePt t="6627" x="5537200" y="1371600"/>
          <p14:tracePt t="6643" x="5572125" y="1371600"/>
          <p14:tracePt t="6660" x="5607050" y="1371600"/>
          <p14:tracePt t="6677" x="5640388" y="1371600"/>
          <p14:tracePt t="6693" x="5665788" y="1371600"/>
          <p14:tracePt t="6710" x="5692775" y="1379538"/>
          <p14:tracePt t="6727" x="5726113" y="1379538"/>
          <p14:tracePt t="6744" x="5761038" y="1379538"/>
          <p14:tracePt t="6760" x="5811838" y="1379538"/>
          <p14:tracePt t="6777" x="5889625" y="1379538"/>
          <p14:tracePt t="6794" x="5932488" y="1379538"/>
          <p14:tracePt t="6811" x="5965825" y="1379538"/>
          <p14:tracePt t="6828" x="5992813" y="1379538"/>
          <p14:tracePt t="6846" x="6018213" y="1379538"/>
          <p14:tracePt t="6864" x="6043613" y="1379538"/>
          <p14:tracePt t="6879" x="6061075" y="1379538"/>
          <p14:tracePt t="6895" x="6103938" y="1379538"/>
          <p14:tracePt t="6912" x="6146800" y="1379538"/>
          <p14:tracePt t="6912" x="6172200" y="1379538"/>
          <p14:tracePt t="6930" x="6197600" y="1379538"/>
          <p14:tracePt t="6945" x="6257925" y="1379538"/>
          <p14:tracePt t="6962" x="6300788" y="1389063"/>
          <p14:tracePt t="6979" x="6351588" y="1389063"/>
          <p14:tracePt t="6996" x="6446838" y="1389063"/>
          <p14:tracePt t="7029" x="6489700" y="1389063"/>
          <p14:tracePt t="7046" x="6540500" y="1389063"/>
          <p14:tracePt t="7068" x="6635750" y="1389063"/>
          <p14:tracePt t="7096" x="6678613" y="1389063"/>
          <p14:tracePt t="7113" x="6772275" y="1389063"/>
          <p14:tracePt t="7131" x="6840538" y="1389063"/>
          <p14:tracePt t="7146" x="6908800" y="1389063"/>
          <p14:tracePt t="7181" x="6935788" y="1389063"/>
          <p14:tracePt t="7196" x="6951663" y="1389063"/>
          <p14:tracePt t="7213" x="6969125" y="1389063"/>
          <p14:tracePt t="7230" x="6978650" y="1379538"/>
          <p14:tracePt t="7246" x="6994525" y="1379538"/>
          <p14:tracePt t="7263" x="7004050" y="1379538"/>
          <p14:tracePt t="7280" x="7011988" y="1379538"/>
          <p14:tracePt t="7297" x="7021513" y="1379538"/>
          <p14:tracePt t="7314" x="7029450" y="1379538"/>
          <p14:tracePt t="7642" x="7021513" y="1379538"/>
          <p14:tracePt t="7675" x="7011988" y="1379538"/>
          <p14:tracePt t="7698" x="7004050" y="1379538"/>
          <p14:tracePt t="7700" x="6994525" y="1389063"/>
          <p14:tracePt t="7716" x="6978650" y="1397000"/>
          <p14:tracePt t="7733" x="6951663" y="1397000"/>
          <p14:tracePt t="7749" x="6908800" y="1406525"/>
          <p14:tracePt t="7766" x="6858000" y="1422400"/>
          <p14:tracePt t="7783" x="6797675" y="1439863"/>
          <p14:tracePt t="7800" x="6711950" y="1474788"/>
          <p14:tracePt t="7816" x="6608763" y="1508125"/>
          <p14:tracePt t="7833" x="6454775" y="1568450"/>
          <p14:tracePt t="7851" x="6361113" y="1628775"/>
          <p14:tracePt t="7868" x="6275388" y="1689100"/>
          <p14:tracePt t="7884" x="6146800" y="1782763"/>
          <p14:tracePt t="7901" x="6008688" y="1851025"/>
          <p14:tracePt t="7918" x="5854700" y="1928813"/>
          <p14:tracePt t="7935" x="5657850" y="2032000"/>
          <p14:tracePt t="7935" x="5564188" y="2074863"/>
          <p14:tracePt t="7970" x="5383213" y="2185988"/>
          <p14:tracePt t="7986" x="5246688" y="2246313"/>
          <p14:tracePt t="8001" x="5092700" y="2322513"/>
          <p14:tracePt t="8002" x="4972050" y="2357438"/>
          <p14:tracePt t="8018" x="4765675" y="2408238"/>
          <p14:tracePt t="8034" x="4560888" y="2435225"/>
          <p14:tracePt t="8052" x="4371975" y="2460625"/>
          <p14:tracePt t="8069" x="4037013" y="2520950"/>
          <p14:tracePt t="8101" x="3935413" y="2536825"/>
          <p14:tracePt t="8119" x="3883025" y="2563813"/>
          <p14:tracePt t="8135" x="3746500" y="2597150"/>
          <p14:tracePt t="8152" x="3600450" y="2622550"/>
          <p14:tracePt t="8169" x="3386138" y="2649538"/>
          <p14:tracePt t="8185" x="3171825" y="2665413"/>
          <p14:tracePt t="8202" x="3136900" y="2657475"/>
          <p14:tracePt t="8219" x="3136900" y="2649538"/>
          <p14:tracePt t="8235" x="3154363" y="2606675"/>
          <p14:tracePt t="8252" x="3163888" y="2563813"/>
          <p14:tracePt t="8268" x="3189288" y="2528888"/>
          <p14:tracePt t="8285" x="3197225" y="2511425"/>
          <p14:tracePt t="8333" x="3189288" y="2511425"/>
          <p14:tracePt t="8338" x="3179763" y="2511425"/>
          <p14:tracePt t="8354" x="3121025" y="2546350"/>
          <p14:tracePt t="8373" x="3068638" y="2563813"/>
          <p14:tracePt t="8388" x="3017838" y="2579688"/>
          <p14:tracePt t="8405" x="3000375" y="2579688"/>
          <p14:tracePt t="8460" x="3017838" y="2571750"/>
          <p14:tracePt t="8460" x="3025775" y="2571750"/>
          <p14:tracePt t="8467" x="3035300" y="2563813"/>
          <p14:tracePt t="8531" x="3025775" y="2563813"/>
          <p14:tracePt t="8532" x="3017838" y="2563813"/>
          <p14:tracePt t="8555" x="3008313" y="2563813"/>
          <p14:tracePt t="8570" x="3000375" y="2563813"/>
          <p14:tracePt t="8641" x="3008313" y="2563813"/>
          <p14:tracePt t="9026" x="3017838" y="2563813"/>
          <p14:tracePt t="9045" x="3025775" y="2563813"/>
          <p14:tracePt t="9056" x="3051175" y="2571750"/>
          <p14:tracePt t="9068" x="3078163" y="2579688"/>
          <p14:tracePt t="9091" x="3136900" y="2579688"/>
          <p14:tracePt t="9158" x="3146425" y="2579688"/>
          <p14:tracePt t="9174" x="3154363" y="2579688"/>
          <p14:tracePt t="9190" x="3171825" y="2579688"/>
          <p14:tracePt t="9208" x="3214688" y="2579688"/>
          <p14:tracePt t="9224" x="3257550" y="2579688"/>
          <p14:tracePt t="9241" x="3317875" y="2579688"/>
          <p14:tracePt t="9257" x="3368675" y="2571750"/>
          <p14:tracePt t="9274" x="3386138" y="2563813"/>
          <p14:tracePt t="9291" x="3394075" y="2563813"/>
          <p14:tracePt t="9308" x="3411538" y="2563813"/>
          <p14:tracePt t="9341" x="3421063" y="2563813"/>
          <p14:tracePt t="9359" x="3436938" y="2563813"/>
          <p14:tracePt t="9375" x="3471863" y="2563813"/>
          <p14:tracePt t="9392" x="3549650" y="2554288"/>
          <p14:tracePt t="9426" x="3600450" y="2546350"/>
          <p14:tracePt t="9442" x="3635375" y="2536825"/>
          <p14:tracePt t="9459" x="3660775" y="2528888"/>
          <p14:tracePt t="9477" x="3678238" y="2528888"/>
          <p14:tracePt t="9492" x="3771900" y="2520950"/>
          <p14:tracePt t="9526" x="3840163" y="2503488"/>
          <p14:tracePt t="9542" x="3994150" y="2468563"/>
          <p14:tracePt t="9577" x="4071938" y="2451100"/>
          <p14:tracePt t="9594" x="4235450" y="2400300"/>
          <p14:tracePt t="9627" x="4268788" y="2392363"/>
          <p14:tracePt t="9643" x="4321175" y="2374900"/>
          <p14:tracePt t="9660" x="4389438" y="2365375"/>
          <p14:tracePt t="9676" x="4457700" y="2365375"/>
          <p14:tracePt t="9693" x="4543425" y="2365375"/>
          <p14:tracePt t="9710" x="4637088" y="2365375"/>
          <p14:tracePt t="9726" x="4749800" y="2365375"/>
          <p14:tracePt t="9743" x="4860925" y="2374900"/>
          <p14:tracePt t="9760" x="4894263" y="2374900"/>
          <p14:tracePt t="9938" x="4903788" y="2374900"/>
          <p14:tracePt t="9939" x="4911725" y="2374900"/>
          <p14:tracePt t="9961" x="4921250" y="2365375"/>
          <p14:tracePt t="9979" x="4929188" y="2365375"/>
          <p14:tracePt t="10033" x="4921250" y="2365375"/>
          <p14:tracePt t="10036" x="4911725" y="2374900"/>
          <p14:tracePt t="10062" x="4886325" y="2382838"/>
          <p14:tracePt t="10101" x="4878388" y="2392363"/>
          <p14:tracePt t="10193" x="4868863" y="2392363"/>
          <p14:tracePt t="10195" x="4800600" y="2417763"/>
          <p14:tracePt t="10212" x="4697413" y="2443163"/>
          <p14:tracePt t="10229" x="4568825" y="2468563"/>
          <p14:tracePt t="10245" x="3471863" y="2597150"/>
          <p14:tracePt t="10379" x="3197225" y="2606675"/>
          <p14:tracePt t="10413" x="2974975" y="2614613"/>
          <p14:tracePt t="10430" x="2708275" y="2649538"/>
          <p14:tracePt t="10446" x="2374900" y="2682875"/>
          <p14:tracePt t="10464" x="2178050" y="2692400"/>
          <p14:tracePt t="10480" x="2065338" y="2692400"/>
          <p14:tracePt t="10497" x="2039938" y="2692400"/>
          <p14:tracePt t="10513" x="1979613" y="2682875"/>
          <p14:tracePt t="10530" x="1885950" y="2674938"/>
          <p14:tracePt t="10549" x="1235075" y="2614613"/>
          <p14:tracePt t="10631" x="1235075" y="2606675"/>
          <p14:tracePt t="10647" x="1268413" y="2579688"/>
          <p14:tracePt t="10664" x="1311275" y="2554288"/>
          <p14:tracePt t="10682" x="1320800" y="2536825"/>
          <p14:tracePt t="10698" x="1320800" y="2528888"/>
          <p14:tracePt t="10866" x="1311275" y="2528888"/>
          <p14:tracePt t="10867" x="1293813" y="2528888"/>
          <p14:tracePt t="10883" x="1250950" y="2536825"/>
          <p14:tracePt t="10900" x="1096963" y="2597150"/>
          <p14:tracePt t="10969" x="1106488" y="2597150"/>
          <p14:tracePt t="10971" x="1139825" y="2589213"/>
          <p14:tracePt t="10983" x="1285875" y="2503488"/>
          <p14:tracePt t="11002" x="1379538" y="2460625"/>
          <p14:tracePt t="11017" x="1465263" y="2425700"/>
          <p14:tracePt t="11034" x="1508125" y="2408238"/>
          <p14:tracePt t="11053" x="1517650" y="2408238"/>
          <p14:tracePt t="11068" x="1517650" y="2451100"/>
          <p14:tracePt t="11084" x="1517650" y="2493963"/>
          <p14:tracePt t="11100" x="1500188" y="2554288"/>
          <p14:tracePt t="11118" x="1492250" y="2571750"/>
          <p14:tracePt t="11169" x="1500188" y="2571750"/>
          <p14:tracePt t="11185" x="1508125" y="2571750"/>
          <p14:tracePt t="11186" x="1525588" y="2563813"/>
          <p14:tracePt t="11200" x="1543050" y="2563813"/>
          <p14:tracePt t="11217" x="1550988" y="2563813"/>
          <p14:tracePt t="11234" x="1560513" y="2563813"/>
          <p14:tracePt t="11250" x="1568450" y="2563813"/>
          <p14:tracePt t="11267" x="1577975" y="2571750"/>
          <p14:tracePt t="11449" x="1577975" y="2579688"/>
          <p14:tracePt t="11457" x="1611313" y="2597150"/>
          <p14:tracePt t="11487" x="1636713" y="2606675"/>
          <p14:tracePt t="11504" x="1679575" y="2606675"/>
          <p14:tracePt t="11520" x="1731963" y="2606675"/>
          <p14:tracePt t="11536" x="1851025" y="2632075"/>
          <p14:tracePt t="11554" x="1989138" y="2665413"/>
          <p14:tracePt t="11569" x="2135188" y="2725738"/>
          <p14:tracePt t="11585" x="2365375" y="2803525"/>
          <p14:tracePt t="11602" x="2717800" y="2940050"/>
          <p14:tracePt t="11620" x="2922588" y="2982913"/>
          <p14:tracePt t="11636" x="3051175" y="2982913"/>
          <p14:tracePt t="11654" x="3128963" y="2982913"/>
          <p14:tracePt t="11669" x="3171825" y="2974975"/>
          <p14:tracePt t="11686" x="3197225" y="2949575"/>
          <p14:tracePt t="11704" x="3214688" y="2940050"/>
          <p14:tracePt t="11720" x="3222625" y="2932113"/>
          <p14:tracePt t="11737" x="3222625" y="2914650"/>
          <p14:tracePt t="11753" x="3214688" y="2889250"/>
          <p14:tracePt t="11770" x="3206750" y="2871788"/>
          <p14:tracePt t="11787" x="3189288" y="2846388"/>
          <p14:tracePt t="11821" x="3179763" y="2778125"/>
          <p14:tracePt t="11854" x="3171825" y="2735263"/>
          <p14:tracePt t="11871" x="3171825" y="2708275"/>
          <p14:tracePt t="11888" x="3060700" y="2622550"/>
          <p14:tracePt t="11922" x="2974975" y="2597150"/>
          <p14:tracePt t="11939" x="2922588" y="2589213"/>
          <p14:tracePt t="11993" x="2932113" y="2589213"/>
          <p14:tracePt t="11995" x="3025775" y="2589213"/>
          <p14:tracePt t="12023" x="3103563" y="2571750"/>
          <p14:tracePt t="12039" x="3197225" y="2536825"/>
          <p14:tracePt t="12105" x="3189288" y="2536825"/>
          <p14:tracePt t="12109" x="3179763" y="2546350"/>
          <p14:tracePt t="12177" x="3189288" y="2546350"/>
          <p14:tracePt t="12181" x="3197225" y="2546350"/>
          <p14:tracePt t="12189" x="3232150" y="2546350"/>
          <p14:tracePt t="12207" x="3292475" y="2546350"/>
          <p14:tracePt t="12222" x="3403600" y="2546350"/>
          <p14:tracePt t="12239" x="3592513" y="2579688"/>
          <p14:tracePt t="12256" x="3900488" y="2657475"/>
          <p14:tracePt t="12273" x="4132263" y="2717800"/>
          <p14:tracePt t="12289" x="4268788" y="2743200"/>
          <p14:tracePt t="12409" x="4260850" y="2743200"/>
          <p14:tracePt t="12417" x="4251325" y="2751138"/>
          <p14:tracePt t="12424" x="4192588" y="2786063"/>
          <p14:tracePt t="12441" x="4106863" y="2828925"/>
          <p14:tracePt t="12458" x="4011613" y="2863850"/>
          <p14:tracePt t="12474" x="3908425" y="2897188"/>
          <p14:tracePt t="12491" x="3865563" y="2922588"/>
          <p14:tracePt t="12525" x="3857625" y="2922588"/>
          <p14:tracePt t="12558" x="3849688" y="2922588"/>
          <p14:tracePt t="12575" x="3806825" y="2922588"/>
          <p14:tracePt t="12592" x="3729038" y="2914650"/>
          <p14:tracePt t="12592" x="3686175" y="2897188"/>
          <p14:tracePt t="12609" x="3600450" y="2846388"/>
          <p14:tracePt t="12641" x="3600450" y="2828925"/>
          <p14:tracePt t="12659" x="3608388" y="2811463"/>
          <p14:tracePt t="12675" x="3635375" y="2778125"/>
          <p14:tracePt t="12691" x="3660775" y="2735263"/>
          <p14:tracePt t="12708" x="3668713" y="2708275"/>
          <p14:tracePt t="12725" x="3668713" y="2682875"/>
          <p14:tracePt t="12742" x="3668713" y="2665413"/>
          <p14:tracePt t="12758" x="3660775" y="2622550"/>
          <p14:tracePt t="12775" x="3635375" y="2589213"/>
          <p14:tracePt t="12792" x="3617913" y="2486025"/>
          <p14:tracePt t="12809" x="3600450" y="2408238"/>
          <p14:tracePt t="12826" x="3600450" y="2332038"/>
          <p14:tracePt t="12844" x="3600450" y="2236788"/>
          <p14:tracePt t="12859" x="3608388" y="2185988"/>
          <p14:tracePt t="12876" x="3625850" y="2117725"/>
          <p14:tracePt t="12894" x="3625850" y="2092325"/>
          <p14:tracePt t="12910" x="3625850" y="2082800"/>
          <p14:tracePt t="12927" x="3617913" y="2074863"/>
          <p14:tracePt t="12945" x="3608388" y="2074863"/>
          <p14:tracePt t="12960" x="3600450" y="2074863"/>
          <p14:tracePt t="13016" x="3600450" y="2065338"/>
          <p14:tracePt t="13018" x="3600450" y="2057400"/>
          <p14:tracePt t="13028" x="3625850" y="2039938"/>
          <p14:tracePt t="13061" x="3635375" y="2032000"/>
          <p14:tracePt t="13118" x="3617913" y="2039938"/>
          <p14:tracePt t="13122" x="3608388" y="2082800"/>
          <p14:tracePt t="13144" x="3592513" y="2185988"/>
          <p14:tracePt t="13162" x="3592513" y="2228850"/>
          <p14:tracePt t="13179" x="3592513" y="2279650"/>
          <p14:tracePt t="13194" x="3600450" y="2306638"/>
          <p14:tracePt t="13211" x="3635375" y="2357438"/>
          <p14:tracePt t="13228" x="3643313" y="2400300"/>
          <p14:tracePt t="13244" x="3660775" y="2460625"/>
          <p14:tracePt t="13261" x="3660775" y="2528888"/>
          <p14:tracePt t="13278" x="3660775" y="2632075"/>
          <p14:tracePt t="13295" x="3660775" y="2760663"/>
          <p14:tracePt t="13312" x="3660775" y="2922588"/>
          <p14:tracePt t="13329" x="3660775" y="2932113"/>
          <p14:tracePt t="13345" x="3668713" y="2932113"/>
          <p14:tracePt t="13362" x="3678238" y="2922588"/>
          <p14:tracePt t="13379" x="3694113" y="2854325"/>
          <p14:tracePt t="13396" x="3703638" y="2794000"/>
          <p14:tracePt t="13396" x="3703638" y="2778125"/>
          <p14:tracePt t="13417" x="3703638" y="2751138"/>
          <p14:tracePt t="13430" x="3703638" y="2708275"/>
          <p14:tracePt t="13446" x="3694113" y="2657475"/>
          <p14:tracePt t="13463" x="3686175" y="2606675"/>
          <p14:tracePt t="13463" x="3678238" y="2579688"/>
          <p14:tracePt t="13483" x="3651250" y="2520950"/>
          <p14:tracePt t="13499" x="3651250" y="2468563"/>
          <p14:tracePt t="13517" x="3651250" y="2443163"/>
          <p14:tracePt t="13530" x="3651250" y="2408238"/>
          <p14:tracePt t="13547" x="3651250" y="2392363"/>
          <p14:tracePt t="13564" x="3643313" y="2382838"/>
          <p14:tracePt t="13582" x="3635375" y="2382838"/>
          <p14:tracePt t="13599" x="3625850" y="2382838"/>
          <p14:tracePt t="13630" x="3617913" y="2382838"/>
          <p14:tracePt t="13647" x="3608388" y="2382838"/>
          <p14:tracePt t="13681" x="3608388" y="2392363"/>
          <p14:tracePt t="13689" x="3608388" y="2400300"/>
          <p14:tracePt t="13698" x="3617913" y="2417763"/>
          <p14:tracePt t="13715" x="3635375" y="2435225"/>
          <p14:tracePt t="13732" x="3643313" y="2443163"/>
          <p14:tracePt t="13748" x="3643313" y="2468563"/>
          <p14:tracePt t="13765" x="3643313" y="2511425"/>
          <p14:tracePt t="13782" x="3643313" y="2563813"/>
          <p14:tracePt t="13799" x="3643313" y="2622550"/>
          <p14:tracePt t="13815" x="3643313" y="2665413"/>
          <p14:tracePt t="13862" x="3643313" y="2657475"/>
          <p14:tracePt t="13867" x="3643313" y="2632075"/>
          <p14:tracePt t="13884" x="3651250" y="2614613"/>
          <p14:tracePt t="13900" x="3651250" y="2606675"/>
          <p14:tracePt t="13985" x="3651250" y="2597150"/>
          <p14:tracePt t="13987" x="3643313" y="2597150"/>
          <p14:tracePt t="14001" x="3635375" y="2571750"/>
          <p14:tracePt t="14018" x="3635375" y="2528888"/>
          <p14:tracePt t="14051" x="3635375" y="2486025"/>
          <p14:tracePt t="14068" x="3635375" y="2451100"/>
          <p14:tracePt t="14085" x="3635375" y="2435225"/>
          <p14:tracePt t="14086" x="3635375" y="2417763"/>
          <p14:tracePt t="14102" x="3617913" y="2417763"/>
          <p14:tracePt t="14140" x="3617913" y="2408238"/>
          <p14:tracePt t="14141" x="3608388" y="2408238"/>
          <p14:tracePt t="14151" x="3608388" y="2400300"/>
          <p14:tracePt t="14168" x="3608388" y="2392363"/>
          <p14:tracePt t="14184" x="3608388" y="2382838"/>
          <p14:tracePt t="14201" x="3608388" y="2374900"/>
          <p14:tracePt t="14218" x="3608388" y="2365375"/>
          <p14:tracePt t="14234" x="3608388" y="2357438"/>
          <p14:tracePt t="14321" x="3600450" y="2357438"/>
          <p14:tracePt t="14334" x="3600450" y="2365375"/>
          <p14:tracePt t="14352" x="3600450" y="2400300"/>
          <p14:tracePt t="14371" x="3600450" y="2435225"/>
          <p14:tracePt t="14386" x="3600450" y="2478088"/>
          <p14:tracePt t="14402" x="3600450" y="2503488"/>
          <p14:tracePt t="14419" x="3608388" y="2536825"/>
          <p14:tracePt t="14436" x="3608388" y="2589213"/>
          <p14:tracePt t="14454" x="3608388" y="2674938"/>
          <p14:tracePt t="14469" x="3600450" y="2768600"/>
          <p14:tracePt t="14485" x="3582988" y="2854325"/>
          <p14:tracePt t="14502" x="3565525" y="2914650"/>
          <p14:tracePt t="14562" x="3575050" y="2914650"/>
          <p14:tracePt t="14618" x="3575050" y="2906713"/>
          <p14:tracePt t="14649" x="3575050" y="2897188"/>
          <p14:tracePt t="14652" x="3575050" y="2879725"/>
          <p14:tracePt t="14670" x="3565525" y="2828925"/>
          <p14:tracePt t="14687" x="3557588" y="2751138"/>
          <p14:tracePt t="14704" x="3557588" y="2665413"/>
          <p14:tracePt t="14720" x="3557588" y="2563813"/>
          <p14:tracePt t="14737" x="3575050" y="2451100"/>
          <p14:tracePt t="14754" x="3582988" y="2408238"/>
          <p14:tracePt t="14770" x="3582988" y="2374900"/>
          <p14:tracePt t="14787" x="3582988" y="2339975"/>
          <p14:tracePt t="14822" x="3575050" y="2339975"/>
          <p14:tracePt t="14911" x="3575050" y="2349500"/>
          <p14:tracePt t="14924" x="3575050" y="2357438"/>
          <p14:tracePt t="14925" x="3575050" y="2392363"/>
          <p14:tracePt t="14940" x="3575050" y="2435225"/>
          <p14:tracePt t="14955" x="3575050" y="2493963"/>
          <p14:tracePt t="14972" x="3575050" y="2597150"/>
          <p14:tracePt t="14989" x="3575050" y="2820988"/>
          <p14:tracePt t="15022" x="3575050" y="2863850"/>
          <p14:tracePt t="15022" x="3575050" y="2871788"/>
          <p14:tracePt t="15075" x="3575050" y="2863850"/>
          <p14:tracePt t="15077" x="3582988" y="2820988"/>
          <p14:tracePt t="15090" x="3600450" y="2708275"/>
          <p14:tracePt t="15123" x="3600450" y="2657475"/>
          <p14:tracePt t="15141" x="3592513" y="2614613"/>
          <p14:tracePt t="15156" x="3592513" y="2589213"/>
          <p14:tracePt t="15173" x="3592513" y="2579688"/>
          <p14:tracePt t="15189" x="3592513" y="2571750"/>
          <p14:tracePt t="15281" x="3592513" y="2589213"/>
          <p14:tracePt t="15289" x="3582988" y="2768600"/>
          <p14:tracePt t="15341" x="3582988" y="2811463"/>
          <p14:tracePt t="15357" x="3582988" y="2836863"/>
          <p14:tracePt t="15426" x="3592513" y="2828925"/>
          <p14:tracePt t="15441" x="3600450" y="2794000"/>
          <p14:tracePt t="15443" x="3600450" y="2751138"/>
          <p14:tracePt t="15461" x="3608388" y="2700338"/>
          <p14:tracePt t="15475" x="3608388" y="2632075"/>
          <p14:tracePt t="15492" x="3608388" y="2546350"/>
          <p14:tracePt t="15525" x="3608388" y="2536825"/>
          <p14:tracePt t="15586" x="3608388" y="2546350"/>
          <p14:tracePt t="15594" x="3608388" y="2563813"/>
          <p14:tracePt t="15596" x="3608388" y="2597150"/>
          <p14:tracePt t="15596" x="3608388" y="2622550"/>
          <p14:tracePt t="15609" x="3592513" y="2820988"/>
          <p14:tracePt t="15659" x="3592513" y="2846388"/>
          <p14:tracePt t="15721" x="3592513" y="2836863"/>
          <p14:tracePt t="15729" x="3592513" y="2786063"/>
          <p14:tracePt t="15742" x="3600450" y="2760663"/>
          <p14:tracePt t="15759" x="3600450" y="2751138"/>
          <p14:tracePt t="16602" x="3600450" y="2760663"/>
          <p14:tracePt t="16602" x="3600450" y="2803525"/>
          <p14:tracePt t="16631" x="3600450" y="2828925"/>
          <p14:tracePt t="16647" x="3608388" y="2879725"/>
          <p14:tracePt t="16666" x="3617913" y="2906713"/>
          <p14:tracePt t="16681" x="3643313" y="2965450"/>
          <p14:tracePt t="16698" x="3660775" y="3008313"/>
          <p14:tracePt t="16714" x="3678238" y="3035300"/>
          <p14:tracePt t="16731" x="3686175" y="3051175"/>
          <p14:tracePt t="16748" x="3694113" y="3060700"/>
          <p14:tracePt t="16764" x="3703638" y="3078163"/>
          <p14:tracePt t="16781" x="3711575" y="3103563"/>
          <p14:tracePt t="16798" x="3736975" y="3154363"/>
          <p14:tracePt t="16815" x="3763963" y="3197225"/>
          <p14:tracePt t="16832" x="3832225" y="3300413"/>
          <p14:tracePt t="16850" x="3865563" y="3343275"/>
          <p14:tracePt t="16868" x="3892550" y="3360738"/>
          <p14:tracePt t="16884" x="3908425" y="3368675"/>
          <p14:tracePt t="16900" x="3917950" y="3378200"/>
          <p14:tracePt t="16916" x="3917950" y="3386138"/>
          <p14:tracePt t="16933" x="3917950" y="3403600"/>
          <p14:tracePt t="16994" x="3917950" y="3411538"/>
          <p14:tracePt t="17003" x="3917950" y="3421063"/>
          <p14:tracePt t="17034" x="3925888" y="3429000"/>
          <p14:tracePt t="17069" x="3960813" y="3446463"/>
          <p14:tracePt t="17085" x="3994150" y="3471863"/>
          <p14:tracePt t="17101" x="4021138" y="3479800"/>
          <p14:tracePt t="17118" x="4054475" y="3497263"/>
          <p14:tracePt t="17133" x="4071938" y="3497263"/>
          <p14:tracePt t="17151" x="4071938" y="3506788"/>
          <p14:tracePt t="17233" x="4079875" y="3506788"/>
          <p14:tracePt t="17236" x="4089400" y="3514725"/>
          <p14:tracePt t="17250" x="4097338" y="3514725"/>
          <p14:tracePt t="17267" x="4122738" y="3532188"/>
          <p14:tracePt t="17284" x="4157663" y="3532188"/>
          <p14:tracePt t="17301" x="4175125" y="3532188"/>
          <p14:tracePt t="17317" x="4183063" y="3532188"/>
          <p14:tracePt t="17335" x="4192588" y="3532188"/>
          <p14:tracePt t="17402" x="4183063" y="3532188"/>
          <p14:tracePt t="17425" x="4175125" y="3532188"/>
          <p14:tracePt t="17435" x="4165600" y="3532188"/>
          <p14:tracePt t="17609" x="4157663" y="3532188"/>
          <p14:tracePt t="17738" x="4149725" y="3532188"/>
          <p14:tracePt t="17748" x="4140200" y="3532188"/>
          <p14:tracePt t="17755" x="4132263" y="3532188"/>
          <p14:tracePt t="17771" x="4106863" y="3540125"/>
          <p14:tracePt t="17788" x="4097338" y="3540125"/>
          <p14:tracePt t="17915" x="4089400" y="3540125"/>
          <p14:tracePt t="17923" x="4079875" y="3540125"/>
          <p14:tracePt t="17930" x="4054475" y="3540125"/>
          <p14:tracePt t="17939" x="3754438" y="3549650"/>
          <p14:tracePt t="18008" x="3694113" y="3522663"/>
          <p14:tracePt t="18023" x="3686175" y="3514725"/>
          <p14:tracePt t="18039" x="3678238" y="3514725"/>
          <p14:tracePt t="18056" x="3635375" y="3506788"/>
          <p14:tracePt t="18073" x="3351213" y="3497263"/>
          <p14:tracePt t="18093" x="2940050" y="3489325"/>
          <p14:tracePt t="18106" x="2536825" y="3489325"/>
          <p14:tracePt t="18124" x="2082800" y="3489325"/>
          <p14:tracePt t="18140" x="1663700" y="3506788"/>
          <p14:tracePt t="18157" x="1449388" y="3522663"/>
          <p14:tracePt t="18173" x="1414463" y="3522663"/>
          <p14:tracePt t="18242" x="1406525" y="3522663"/>
          <p14:tracePt t="18250" x="1371600" y="3532188"/>
          <p14:tracePt t="18250" x="1311275" y="3540125"/>
          <p14:tracePt t="18258" x="1217613" y="3549650"/>
          <p14:tracePt t="18273" x="814388" y="3565525"/>
          <p14:tracePt t="18291" x="488950" y="3565525"/>
          <p14:tracePt t="18326" x="471488" y="3565525"/>
          <p14:tracePt t="18380" x="479425" y="3565525"/>
          <p14:tracePt t="18391" x="479425" y="3557588"/>
          <p14:tracePt t="18393" x="496888" y="3540125"/>
          <p14:tracePt t="18425" x="506413" y="3540125"/>
          <p14:tracePt t="18467" x="506413" y="3549650"/>
          <p14:tracePt t="18468" x="506413" y="3557588"/>
          <p14:tracePt t="18562" x="514350" y="3557588"/>
          <p14:tracePt t="18570" x="522288" y="3557588"/>
          <p14:tracePt t="18602" x="531813" y="3565525"/>
          <p14:tracePt t="18625" x="531813" y="3575050"/>
          <p14:tracePt t="18635" x="557213" y="3592513"/>
          <p14:tracePt t="18659" x="565150" y="3592513"/>
          <p14:tracePt t="18676" x="574675" y="3592513"/>
          <p14:tracePt t="18692" x="600075" y="3600450"/>
          <p14:tracePt t="18709" x="642938" y="3617913"/>
          <p14:tracePt t="18726" x="711200" y="3635375"/>
          <p14:tracePt t="18743" x="771525" y="3651250"/>
          <p14:tracePt t="18759" x="831850" y="3660775"/>
          <p14:tracePt t="18776" x="874713" y="3660775"/>
          <p14:tracePt t="18793" x="950913" y="3678238"/>
          <p14:tracePt t="18793" x="977900" y="3686175"/>
          <p14:tracePt t="18810" x="1063625" y="3711575"/>
          <p14:tracePt t="18827" x="1122363" y="3721100"/>
          <p14:tracePt t="18844" x="1182688" y="3721100"/>
          <p14:tracePt t="18863" x="1225550" y="3721100"/>
          <p14:tracePt t="18878" x="1268413" y="3721100"/>
          <p14:tracePt t="18895" x="1303338" y="3721100"/>
          <p14:tracePt t="18911" x="1336675" y="3729038"/>
          <p14:tracePt t="18928" x="1379538" y="3729038"/>
          <p14:tracePt t="18945" x="1482725" y="3729038"/>
          <p14:tracePt t="18961" x="1697038" y="3729038"/>
          <p14:tracePt t="18978" x="1843088" y="3729038"/>
          <p14:tracePt t="18996" x="1979613" y="3729038"/>
          <p14:tracePt t="19011" x="2125663" y="3729038"/>
          <p14:tracePt t="19029" x="2357438" y="3729038"/>
          <p14:tracePt t="19062" x="2493963" y="3754438"/>
          <p14:tracePt t="19079" x="2974975" y="3797300"/>
          <p14:tracePt t="19118" x="3136900" y="3806825"/>
          <p14:tracePt t="19129" x="3394075" y="3806825"/>
          <p14:tracePt t="19145" x="3865563" y="3789363"/>
          <p14:tracePt t="19163" x="4422775" y="3694113"/>
          <p14:tracePt t="19195" x="4621213" y="3668713"/>
          <p14:tracePt t="19212" x="4818063" y="3635375"/>
          <p14:tracePt t="19229" x="5040313" y="3600450"/>
          <p14:tracePt t="19245" x="5203825" y="3582988"/>
          <p14:tracePt t="19262" x="5322888" y="3582988"/>
          <p14:tracePt t="19279" x="5418138" y="3582988"/>
          <p14:tracePt t="19296" x="5529263" y="3565525"/>
          <p14:tracePt t="19314" x="5622925" y="3549650"/>
          <p14:tracePt t="19330" x="5837238" y="3514725"/>
          <p14:tracePt t="19348" x="5992813" y="3514725"/>
          <p14:tracePt t="19363" x="6137275" y="3514725"/>
          <p14:tracePt t="19381" x="6223000" y="3514725"/>
          <p14:tracePt t="19397" x="6232525" y="3514725"/>
          <p14:tracePt t="19466" x="6223000" y="3514725"/>
          <p14:tracePt t="19514" x="6232525" y="3522663"/>
          <p14:tracePt t="19516" x="6257925" y="3540125"/>
          <p14:tracePt t="19533" x="6343650" y="3592513"/>
          <p14:tracePt t="19548" x="6421438" y="3617913"/>
          <p14:tracePt t="19570" x="6480175" y="3635375"/>
          <p14:tracePt t="19643" x="6472238" y="3635375"/>
          <p14:tracePt t="19650" x="6421438" y="3643313"/>
          <p14:tracePt t="19682" x="6386513" y="3651250"/>
          <p14:tracePt t="19682" x="6351588" y="3651250"/>
          <p14:tracePt t="19698" x="6292850" y="3660775"/>
          <p14:tracePt t="19715" x="6207125" y="3668713"/>
          <p14:tracePt t="19732" x="6129338" y="3678238"/>
          <p14:tracePt t="19748" x="6061075" y="3678238"/>
          <p14:tracePt t="19765" x="6018213" y="3686175"/>
          <p14:tracePt t="19782" x="5949950" y="3694113"/>
          <p14:tracePt t="19799" x="5794375" y="3721100"/>
          <p14:tracePt t="19815" x="5589588" y="3736975"/>
          <p14:tracePt t="19833" x="4937125" y="3771900"/>
          <p14:tracePt t="19851" x="4465638" y="3814763"/>
          <p14:tracePt t="19867" x="4089400" y="3822700"/>
          <p14:tracePt t="19884" x="3617913" y="3849688"/>
          <p14:tracePt t="19900" x="3403600" y="3849688"/>
          <p14:tracePt t="19918" x="3360738" y="3840163"/>
          <p14:tracePt t="19933" x="3360738" y="3832225"/>
          <p14:tracePt t="19950" x="3368675" y="3832225"/>
          <p14:tracePt t="19969" x="3368675" y="3822700"/>
          <p14:tracePt t="19985" x="3249613" y="3822700"/>
          <p14:tracePt t="20000" x="3051175" y="3822700"/>
          <p14:tracePt t="20017" x="2665413" y="3822700"/>
          <p14:tracePt t="20033" x="2289175" y="3789363"/>
          <p14:tracePt t="20051" x="2236788" y="3746500"/>
          <p14:tracePt t="20069" x="2314575" y="3625850"/>
          <p14:tracePt t="20100" x="2400300" y="3557588"/>
          <p14:tracePt t="20119" x="2460625" y="3522663"/>
          <p14:tracePt t="20163" x="2443163" y="3522663"/>
          <p14:tracePt t="20164" x="2357438" y="3565525"/>
          <p14:tracePt t="20184" x="2100263" y="3668713"/>
          <p14:tracePt t="20201" x="1765300" y="3763963"/>
          <p14:tracePt t="20218" x="1225550" y="3806825"/>
          <p14:tracePt t="20234" x="977900" y="3806825"/>
          <p14:tracePt t="20251" x="950913" y="3779838"/>
          <p14:tracePt t="20268" x="960438" y="3736975"/>
          <p14:tracePt t="20285" x="1003300" y="3668713"/>
          <p14:tracePt t="20333" x="985838" y="3668713"/>
          <p14:tracePt t="20354" x="900113" y="3678238"/>
          <p14:tracePt t="20371" x="857250" y="3694113"/>
          <p14:tracePt t="20385" x="736600" y="3746500"/>
          <p14:tracePt t="20402" x="711200" y="3754438"/>
          <p14:tracePt t="20455" x="720725" y="3746500"/>
          <p14:tracePt t="20458" x="736600" y="3729038"/>
          <p14:tracePt t="20471" x="754063" y="3703638"/>
          <p14:tracePt t="20486" x="754063" y="3694113"/>
          <p14:tracePt t="20570" x="754063" y="3703638"/>
          <p14:tracePt t="20596" x="763588" y="3711575"/>
          <p14:tracePt t="20600" x="849313" y="3721100"/>
          <p14:tracePt t="20622" x="950913" y="3721100"/>
          <p14:tracePt t="20636" x="1063625" y="3694113"/>
          <p14:tracePt t="20653" x="1192213" y="3660775"/>
          <p14:tracePt t="20670" x="1243013" y="3635375"/>
          <p14:tracePt t="20687" x="1268413" y="3635375"/>
          <p14:tracePt t="20738" x="1260475" y="3635375"/>
          <p14:tracePt t="20831" x="1268413" y="3635375"/>
          <p14:tracePt t="20836" x="1277938" y="3635375"/>
          <p14:tracePt t="20933" x="1268413" y="3635375"/>
          <p14:tracePt t="21018" x="1277938" y="3635375"/>
          <p14:tracePt t="21031" x="1328738" y="3635375"/>
          <p14:tracePt t="21056" x="1439863" y="3678238"/>
          <p14:tracePt t="21074" x="1885950" y="3763963"/>
          <p14:tracePt t="21090" x="2168525" y="3771900"/>
          <p14:tracePt t="21107" x="2589213" y="3754438"/>
          <p14:tracePt t="21124" x="3043238" y="3617913"/>
          <p14:tracePt t="21158" x="3146425" y="3549650"/>
          <p14:tracePt t="21174" x="3171825" y="3514725"/>
          <p14:tracePt t="21189" x="3171825" y="3506788"/>
          <p14:tracePt t="21207" x="3171825" y="3497263"/>
          <p14:tracePt t="21223" x="3146425" y="3489325"/>
          <p14:tracePt t="21240" x="3136900" y="3489325"/>
          <p14:tracePt t="21256" x="3128963" y="3479800"/>
          <p14:tracePt t="21291" x="3128963" y="3471863"/>
          <p14:tracePt t="21292" x="3146425" y="3463925"/>
          <p14:tracePt t="21307" x="3197225" y="3421063"/>
          <p14:tracePt t="21325" x="3265488" y="3368675"/>
          <p14:tracePt t="21340" x="3335338" y="3335338"/>
          <p14:tracePt t="21358" x="3386138" y="3300413"/>
          <p14:tracePt t="21375" x="3403600" y="3282950"/>
          <p14:tracePt t="21482" x="3411538" y="3282950"/>
          <p14:tracePt t="21491" x="3421063" y="3282950"/>
          <p14:tracePt t="21493" x="3429000" y="3282950"/>
          <p14:tracePt t="21546" x="3429000" y="3292475"/>
          <p14:tracePt t="21564" x="3429000" y="3300413"/>
          <p14:tracePt t="21587" x="3421063" y="3317875"/>
          <p14:tracePt t="21588" x="3421063" y="3343275"/>
          <p14:tracePt t="21611" x="3421063" y="3360738"/>
          <p14:tracePt t="21626" x="3421063" y="3378200"/>
          <p14:tracePt t="21643" x="3429000" y="3378200"/>
          <p14:tracePt t="21714" x="3429000" y="3386138"/>
          <p14:tracePt t="21730" x="3429000" y="3394075"/>
          <p14:tracePt t="21742" x="3421063" y="3411538"/>
          <p14:tracePt t="21759" x="3411538" y="3436938"/>
          <p14:tracePt t="21776" x="3411538" y="3463925"/>
          <p14:tracePt t="21793" x="3403600" y="3471863"/>
          <p14:tracePt t="21876" x="3403600" y="3479800"/>
          <p14:tracePt t="21883" x="3394075" y="3489325"/>
          <p14:tracePt t="21897" x="3378200" y="3497263"/>
          <p14:tracePt t="21910" x="3351213" y="3522663"/>
          <p14:tracePt t="21927" x="3317875" y="3540125"/>
          <p14:tracePt t="21944" x="3282950" y="3565525"/>
          <p14:tracePt t="21961" x="3249613" y="3575050"/>
          <p14:tracePt t="21978" x="3222625" y="3592513"/>
          <p14:tracePt t="22050" x="3214688" y="3592513"/>
          <p14:tracePt t="22054" x="3206750" y="3600450"/>
          <p14:tracePt t="22061" x="3171825" y="3608388"/>
          <p14:tracePt t="22078" x="3121025" y="3617913"/>
          <p14:tracePt t="22096" x="3068638" y="3625850"/>
          <p14:tracePt t="22112" x="3000375" y="3635375"/>
          <p14:tracePt t="22129" x="2940050" y="3643313"/>
          <p14:tracePt t="22129" x="2922588" y="3643313"/>
          <p14:tracePt t="22146" x="2897188" y="3643313"/>
          <p14:tracePt t="22162" x="2879725" y="3643313"/>
          <p14:tracePt t="22181" x="2836863" y="3643313"/>
          <p14:tracePt t="22195" x="2768600" y="3643313"/>
          <p14:tracePt t="22212" x="2622550" y="3643313"/>
          <p14:tracePt t="22228" x="2486025" y="3643313"/>
          <p14:tracePt t="22245" x="2314575" y="3643313"/>
          <p14:tracePt t="22262" x="2203450" y="3643313"/>
          <p14:tracePt t="22279" x="2160588" y="3643313"/>
          <p14:tracePt t="22295" x="2151063" y="3635375"/>
          <p14:tracePt t="22313" x="2151063" y="3625850"/>
          <p14:tracePt t="22366" x="2135188" y="3625850"/>
          <p14:tracePt t="22379" x="2082800" y="3617913"/>
          <p14:tracePt t="22384" x="1963738" y="3617913"/>
          <p14:tracePt t="22397" x="1825625" y="3617913"/>
          <p14:tracePt t="22414" x="1679575" y="3608388"/>
          <p14:tracePt t="22430" x="1646238" y="3608388"/>
          <p14:tracePt t="22447" x="1646238" y="3600450"/>
          <p14:tracePt t="22463" x="1654175" y="3592513"/>
          <p14:tracePt t="22481" x="1671638" y="3575050"/>
          <p14:tracePt t="22497" x="1679575" y="3549650"/>
          <p14:tracePt t="22579" x="1663700" y="3549650"/>
          <p14:tracePt t="22579" x="1654175" y="3557588"/>
          <p14:tracePt t="22595" x="1636713" y="3565525"/>
          <p14:tracePt t="22618" x="1628775" y="3565525"/>
          <p14:tracePt t="22682" x="1636713" y="3565525"/>
          <p14:tracePt t="22738" x="1636713" y="3575050"/>
          <p14:tracePt t="22744" x="1636713" y="3592513"/>
          <p14:tracePt t="22765" x="1646238" y="3608388"/>
          <p14:tracePt t="22781" x="1663700" y="3635375"/>
          <p14:tracePt t="22798" x="1671638" y="3643313"/>
          <p14:tracePt t="22815" x="1689100" y="3643313"/>
          <p14:tracePt t="22832" x="1697038" y="3643313"/>
          <p14:tracePt t="22851" x="1706563" y="3643313"/>
          <p14:tracePt t="22867" x="1714500" y="3643313"/>
          <p14:tracePt t="22883" x="1731963" y="3660775"/>
          <p14:tracePt t="22918" x="1765300" y="3678238"/>
          <p14:tracePt t="22920" x="1825625" y="3694113"/>
          <p14:tracePt t="22935" x="1963738" y="3746500"/>
          <p14:tracePt t="22968" x="2049463" y="3789363"/>
          <p14:tracePt t="22983" x="2125663" y="3814763"/>
          <p14:tracePt t="23000" x="2211388" y="3832225"/>
          <p14:tracePt t="23019" x="2236788" y="3832225"/>
          <p14:tracePt t="23033" x="2306638" y="3840163"/>
          <p14:tracePt t="23051" x="2382838" y="3857625"/>
          <p14:tracePt t="23067" x="2468563" y="3883025"/>
          <p14:tracePt t="23085" x="2579688" y="3908425"/>
          <p14:tracePt t="23100" x="2889250" y="3943350"/>
          <p14:tracePt t="23151" x="2914650" y="3943350"/>
          <p14:tracePt t="23167" x="2940050" y="3943350"/>
          <p14:tracePt t="23184" x="2957513" y="3935413"/>
          <p14:tracePt t="23200" x="2992438" y="3925888"/>
          <p14:tracePt t="23217" x="3017838" y="3908425"/>
          <p14:tracePt t="23217" x="3035300" y="3900488"/>
          <p14:tracePt t="23234" x="3078163" y="3875088"/>
          <p14:tracePt t="23250" x="3128963" y="3832225"/>
          <p14:tracePt t="23267" x="3206750" y="3763963"/>
          <p14:tracePt t="23284" x="3275013" y="3703638"/>
          <p14:tracePt t="23301" x="3360738" y="3608388"/>
          <p14:tracePt t="23318" x="3436938" y="3557588"/>
          <p14:tracePt t="23335" x="3522663" y="3489325"/>
          <p14:tracePt t="23352" x="3582988" y="3446463"/>
          <p14:tracePt t="23368" x="3651250" y="3394075"/>
          <p14:tracePt t="23385" x="3668713" y="3360738"/>
          <p14:tracePt t="23385" x="3686175" y="3351213"/>
          <p14:tracePt t="23402" x="3686175" y="3343275"/>
          <p14:tracePt t="23419" x="3686175" y="3335338"/>
          <p14:tracePt t="23499" x="3694113" y="3335338"/>
          <p14:tracePt t="23501" x="3703638" y="3325813"/>
          <p14:tracePt t="23519" x="3711575" y="3317875"/>
          <p14:tracePt t="23722" x="3711575" y="3325813"/>
          <p14:tracePt t="23754" x="3703638" y="3335338"/>
          <p14:tracePt t="23755" x="3694113" y="3343275"/>
          <p14:tracePt t="23770" x="3694113" y="3351213"/>
          <p14:tracePt t="23787" x="3686175" y="3368675"/>
          <p14:tracePt t="23809" x="3686175" y="3378200"/>
          <p14:tracePt t="23875" x="3686175" y="3386138"/>
          <p14:tracePt t="23900" x="3686175" y="3394075"/>
          <p14:tracePt t="23903" x="3686175" y="3411538"/>
          <p14:tracePt t="23921" x="3668713" y="3454400"/>
          <p14:tracePt t="23941" x="3660775" y="3479800"/>
          <p14:tracePt t="23956" x="3643313" y="3514725"/>
          <p14:tracePt t="23972" x="3635375" y="3549650"/>
          <p14:tracePt t="24022" x="3635375" y="3557588"/>
          <p14:tracePt t="24039" x="3635375" y="3565525"/>
          <p14:tracePt t="24055" x="3625850" y="3565525"/>
          <p14:tracePt t="24072" x="3608388" y="3575050"/>
          <p14:tracePt t="24089" x="3522663" y="3651250"/>
          <p14:tracePt t="24123" x="3479800" y="3686175"/>
          <p14:tracePt t="24140" x="3436938" y="3703638"/>
          <p14:tracePt t="24156" x="3403600" y="3721100"/>
          <p14:tracePt t="24173" x="3386138" y="3736975"/>
          <p14:tracePt t="24189" x="3368675" y="3746500"/>
          <p14:tracePt t="24208" x="3360738" y="3754438"/>
          <p14:tracePt t="24222" x="3343275" y="3763963"/>
          <p14:tracePt t="24239" x="3317875" y="3789363"/>
          <p14:tracePt t="24256" x="3265488" y="3814763"/>
          <p14:tracePt t="24272" x="3214688" y="3832225"/>
          <p14:tracePt t="24272" x="3163888" y="3849688"/>
          <p14:tracePt t="24290" x="2965450" y="3917950"/>
          <p14:tracePt t="24324" x="2922588" y="3925888"/>
          <p14:tracePt t="24340" x="2897188" y="3925888"/>
          <p14:tracePt t="24358" x="2879725" y="3925888"/>
          <p14:tracePt t="24374" x="2836863" y="3925888"/>
          <p14:tracePt t="24391" x="2674938" y="3925888"/>
          <p14:tracePt t="24424" x="2579688" y="3925888"/>
          <p14:tracePt t="24441" x="2460625" y="3908425"/>
          <p14:tracePt t="24458" x="2435225" y="3892550"/>
          <p14:tracePt t="24475" x="2408238" y="3857625"/>
          <p14:tracePt t="24491" x="2365375" y="3822700"/>
          <p14:tracePt t="24525" x="2236788" y="3797300"/>
          <p14:tracePt t="24558" x="2151063" y="3789363"/>
          <p14:tracePt t="24575" x="2057400" y="3779838"/>
          <p14:tracePt t="24592" x="2032000" y="3771900"/>
          <p14:tracePt t="24625" x="2032000" y="3763963"/>
          <p14:tracePt t="24754" x="2022475" y="3763963"/>
          <p14:tracePt t="24761" x="2014538" y="3763963"/>
          <p14:tracePt t="24795" x="2006600" y="3763963"/>
          <p14:tracePt t="24851" x="2014538" y="3763963"/>
          <p14:tracePt t="25027" x="2006600" y="3763963"/>
          <p14:tracePt t="25082" x="1997075" y="3763963"/>
          <p14:tracePt t="25229" x="1997075" y="3771900"/>
          <p14:tracePt t="25467" x="2006600" y="3771900"/>
          <p14:tracePt t="25468" x="2014538" y="3779838"/>
          <p14:tracePt t="25499" x="2125663" y="3822700"/>
          <p14:tracePt t="25531" x="2271713" y="3892550"/>
          <p14:tracePt t="25547" x="2435225" y="3951288"/>
          <p14:tracePt t="25567" x="2682875" y="4037013"/>
          <p14:tracePt t="25580" x="2889250" y="4089400"/>
          <p14:tracePt t="25600" x="3078163" y="4132263"/>
          <p14:tracePt t="25615" x="3257550" y="4165600"/>
          <p14:tracePt t="25631" x="3343275" y="4165600"/>
          <p14:tracePt t="25647" x="3386138" y="4165600"/>
          <p14:tracePt t="25665" x="3394075" y="4157663"/>
          <p14:tracePt t="25665" x="3394075" y="4149725"/>
          <p14:tracePt t="25700" x="3403600" y="4140200"/>
          <p14:tracePt t="25702" x="3429000" y="4132263"/>
          <p14:tracePt t="25714" x="3479800" y="4122738"/>
          <p14:tracePt t="25731" x="3549650" y="4122738"/>
          <p14:tracePt t="25747" x="3635375" y="4122738"/>
          <p14:tracePt t="25764" x="3686175" y="4122738"/>
          <p14:tracePt t="25781" x="3711575" y="4122738"/>
          <p14:tracePt t="25909" x="3721100" y="4122738"/>
          <p14:tracePt t="25913" x="3736975" y="4132263"/>
          <p14:tracePt t="25951" x="3763963" y="4132263"/>
          <p14:tracePt t="25966" x="3779838" y="4132263"/>
          <p14:tracePt t="25984" x="3814763" y="4114800"/>
          <p14:tracePt t="26001" x="3840163" y="4089400"/>
          <p14:tracePt t="26018" x="3857625" y="4089400"/>
          <p14:tracePt t="26033" x="3865563" y="4079875"/>
          <p14:tracePt t="26106" x="3865563" y="4089400"/>
          <p14:tracePt t="26108" x="3857625" y="4097338"/>
          <p14:tracePt t="26118" x="3857625" y="4122738"/>
          <p14:tracePt t="26136" x="3875088" y="4140200"/>
          <p14:tracePt t="26166" x="3883025" y="4140200"/>
          <p14:tracePt t="26184" x="3892550" y="4140200"/>
          <p14:tracePt t="26274" x="3883025" y="4149725"/>
          <p14:tracePt t="26282" x="3883025" y="4183063"/>
          <p14:tracePt t="26301" x="3883025" y="4208463"/>
          <p14:tracePt t="26386" x="3883025" y="4217988"/>
          <p14:tracePt t="26390" x="3883025" y="4225925"/>
          <p14:tracePt t="26401" x="3865563" y="4311650"/>
          <p14:tracePt t="26452" x="3849688" y="4346575"/>
          <p14:tracePt t="26469" x="3822700" y="4371975"/>
          <p14:tracePt t="26563" x="3814763" y="4371975"/>
          <p14:tracePt t="26569" x="3806825" y="4379913"/>
          <p14:tracePt t="26585" x="3736975" y="4406900"/>
          <p14:tracePt t="26602" x="3686175" y="4414838"/>
          <p14:tracePt t="26619" x="3582988" y="4422775"/>
          <p14:tracePt t="26636" x="3506788" y="4432300"/>
          <p14:tracePt t="26652" x="3421063" y="4449763"/>
          <p14:tracePt t="26669" x="3335338" y="4457700"/>
          <p14:tracePt t="26686" x="3206750" y="4457700"/>
          <p14:tracePt t="26703" x="3008313" y="4457700"/>
          <p14:tracePt t="26719" x="2803525" y="4457700"/>
          <p14:tracePt t="26736" x="2563813" y="4457700"/>
          <p14:tracePt t="26753" x="2417763" y="4432300"/>
          <p14:tracePt t="26769" x="2400300" y="4414838"/>
          <p14:tracePt t="26786" x="2408238" y="4397375"/>
          <p14:tracePt t="26803" x="2443163" y="4346575"/>
          <p14:tracePt t="26821" x="2478088" y="4303713"/>
          <p14:tracePt t="26837" x="2511425" y="4260850"/>
          <p14:tracePt t="26923" x="2503488" y="4268788"/>
          <p14:tracePt t="26940" x="2478088" y="4321175"/>
          <p14:tracePt t="26942" x="2460625" y="4346575"/>
          <p14:tracePt t="26956" x="2451100" y="4354513"/>
          <p14:tracePt t="27130" x="2451100" y="4364038"/>
          <p14:tracePt t="27226" x="2451100" y="4371975"/>
          <p14:tracePt t="27250" x="2443163" y="4371975"/>
          <p14:tracePt t="27251" x="2435225" y="4379913"/>
          <p14:tracePt t="27272" x="2425700" y="4397375"/>
          <p14:tracePt t="27289" x="2400300" y="4422775"/>
          <p14:tracePt t="27323" x="2382838" y="4422775"/>
          <p14:tracePt t="27339" x="2349500" y="4440238"/>
          <p14:tracePt t="27357" x="2322513" y="4449763"/>
          <p14:tracePt t="27373" x="2289175" y="4465638"/>
          <p14:tracePt t="27390" x="2236788" y="4483100"/>
          <p14:tracePt t="27408" x="2203450" y="4492625"/>
          <p14:tracePt t="27408" x="2185988" y="4508500"/>
          <p14:tracePt t="27426" x="2160588" y="4518025"/>
          <p14:tracePt t="27440" x="2151063" y="4518025"/>
          <p14:tracePt t="27522" x="2160588" y="4518025"/>
          <p14:tracePt t="27547" x="2168525" y="4518025"/>
          <p14:tracePt t="27548" x="2246313" y="4508500"/>
          <p14:tracePt t="27575" x="2382838" y="4508500"/>
          <p14:tracePt t="27591" x="2579688" y="4500563"/>
          <p14:tracePt t="27609" x="2760663" y="4475163"/>
          <p14:tracePt t="27625" x="2871788" y="4449763"/>
          <p14:tracePt t="27641" x="2914650" y="4432300"/>
          <p14:tracePt t="27714" x="2906713" y="4432300"/>
          <p14:tracePt t="27722" x="2854325" y="4465638"/>
          <p14:tracePt t="27741" x="2786063" y="4483100"/>
          <p14:tracePt t="27758" x="2682875" y="4508500"/>
          <p14:tracePt t="27775" x="2528888" y="4525963"/>
          <p14:tracePt t="27791" x="2417763" y="4525963"/>
          <p14:tracePt t="27809" x="2271713" y="4525963"/>
          <p14:tracePt t="27826" x="2228850" y="4518025"/>
          <p14:tracePt t="27883" x="2228850" y="4508500"/>
          <p14:tracePt t="27890" x="2236788" y="4508500"/>
          <p14:tracePt t="27910" x="2263775" y="4500563"/>
          <p14:tracePt t="27926" x="2306638" y="4483100"/>
          <p14:tracePt t="27943" x="2374900" y="4465638"/>
          <p14:tracePt t="27960" x="2493963" y="4449763"/>
          <p14:tracePt t="27976" x="2649538" y="4440238"/>
          <p14:tracePt t="27976" x="2725738" y="4440238"/>
          <p14:tracePt t="27994" x="2863850" y="4440238"/>
          <p14:tracePt t="28013" x="2940050" y="4440238"/>
          <p14:tracePt t="28027" x="2949575" y="4440238"/>
          <p14:tracePt t="28067" x="2940050" y="4440238"/>
          <p14:tracePt t="28076" x="2922588" y="4449763"/>
          <p14:tracePt t="28078" x="2846388" y="4465638"/>
          <p14:tracePt t="28094" x="2751138" y="4475163"/>
          <p14:tracePt t="28111" x="2614613" y="4492625"/>
          <p14:tracePt t="28127" x="2493963" y="4508500"/>
          <p14:tracePt t="28144" x="2400300" y="4525963"/>
          <p14:tracePt t="28161" x="2314575" y="4543425"/>
          <p14:tracePt t="28161" x="2306638" y="4543425"/>
          <p14:tracePt t="28178" x="2289175" y="4543425"/>
          <p14:tracePt t="28242" x="2289175" y="4535488"/>
          <p14:tracePt t="28242" x="2297113" y="4525963"/>
          <p14:tracePt t="28261" x="2306638" y="4518025"/>
          <p14:tracePt t="28278" x="2314575" y="4518025"/>
          <p14:tracePt t="28294" x="2332038" y="4518025"/>
          <p14:tracePt t="28312" x="2365375" y="4518025"/>
          <p14:tracePt t="28328" x="2400300" y="4518025"/>
          <p14:tracePt t="28345" x="2451100" y="4525963"/>
          <p14:tracePt t="28410" x="2443163" y="4525963"/>
          <p14:tracePt t="28412" x="2417763" y="4535488"/>
          <p14:tracePt t="28412" x="2374900" y="4535488"/>
          <p14:tracePt t="28434" x="2322513" y="4543425"/>
          <p14:tracePt t="28446" x="2228850" y="4551363"/>
          <p14:tracePt t="28463" x="2125663" y="4560888"/>
          <p14:tracePt t="28479" x="2092325" y="4560888"/>
          <p14:tracePt t="28479" x="2082800" y="4560888"/>
          <p14:tracePt t="28498" x="2092325" y="4560888"/>
          <p14:tracePt t="28530" x="2100263" y="4560888"/>
          <p14:tracePt t="28583" x="2108200" y="4551363"/>
          <p14:tracePt t="28690" x="2117725" y="4551363"/>
          <p14:tracePt t="28698" x="2117725" y="4543425"/>
          <p14:tracePt t="28699" x="2135188" y="4535488"/>
          <p14:tracePt t="28713" x="2151063" y="4518025"/>
          <p14:tracePt t="28730" x="2185988" y="4518025"/>
          <p14:tracePt t="28747" x="2211388" y="4518025"/>
          <p14:tracePt t="28764" x="2236788" y="4518025"/>
          <p14:tracePt t="28780" x="2263775" y="4518025"/>
          <p14:tracePt t="28797" x="2297113" y="4535488"/>
          <p14:tracePt t="28815" x="2382838" y="4560888"/>
          <p14:tracePt t="28834" x="2486025" y="4594225"/>
          <p14:tracePt t="28852" x="2520950" y="4603750"/>
          <p14:tracePt t="28865" x="2597150" y="4611688"/>
          <p14:tracePt t="28884" x="2649538" y="4611688"/>
          <p14:tracePt t="28900" x="2982913" y="4637088"/>
          <p14:tracePt t="28935" x="3875088" y="4722813"/>
          <p14:tracePt t="28984" x="4535488" y="4765675"/>
          <p14:tracePt t="28985" x="4972050" y="4783138"/>
          <p14:tracePt t="29001" x="5254625" y="4783138"/>
          <p14:tracePt t="29001" x="5340350" y="4783138"/>
          <p14:tracePt t="29018" x="5392738" y="4783138"/>
          <p14:tracePt t="29032" x="5451475" y="4757738"/>
          <p14:tracePt t="29032" x="5468938" y="4749800"/>
          <p14:tracePt t="29050" x="5511800" y="4722813"/>
          <p14:tracePt t="29066" x="5597525" y="4697413"/>
          <p14:tracePt t="29084" x="5751513" y="4672013"/>
          <p14:tracePt t="29101" x="5940425" y="4646613"/>
          <p14:tracePt t="29117" x="6146800" y="4629150"/>
          <p14:tracePt t="29132" x="6257925" y="4603750"/>
          <p14:tracePt t="29150" x="6335713" y="4586288"/>
          <p14:tracePt t="29166" x="6411913" y="4543425"/>
          <p14:tracePt t="29182" x="6472238" y="4518025"/>
          <p14:tracePt t="29199" x="6497638" y="4500563"/>
          <p14:tracePt t="29216" x="6515100" y="4492625"/>
          <p14:tracePt t="29233" x="6523038" y="4483100"/>
          <p14:tracePt t="29250" x="6540500" y="4483100"/>
          <p14:tracePt t="29266" x="6583363" y="4483100"/>
          <p14:tracePt t="29283" x="6643688" y="4475163"/>
          <p14:tracePt t="29300" x="6678613" y="4465638"/>
          <p14:tracePt t="29317" x="6704013" y="4457700"/>
          <p14:tracePt t="29334" x="6711950" y="4449763"/>
          <p14:tracePt t="29395" x="6704013" y="4449763"/>
          <p14:tracePt t="29396" x="6694488" y="4449763"/>
          <p14:tracePt t="29417" x="6669088" y="4449763"/>
          <p14:tracePt t="29610" x="6661150" y="4449763"/>
          <p14:tracePt t="29612" x="6651625" y="4457700"/>
          <p14:tracePt t="30116" x="6651625" y="4465638"/>
          <p14:tracePt t="30125" x="6643688" y="4475163"/>
          <p14:tracePt t="30177" x="6643688" y="4483100"/>
          <p14:tracePt t="30210" x="6635750" y="4483100"/>
          <p14:tracePt t="30211" x="6635750" y="4492625"/>
          <p14:tracePt t="30222" x="6635750" y="4500563"/>
          <p14:tracePt t="30258" x="6626225" y="4500563"/>
          <p14:tracePt t="30259" x="6626225" y="4508500"/>
          <p14:tracePt t="30272" x="6618288" y="4508500"/>
          <p14:tracePt t="30288" x="6600825" y="4525963"/>
          <p14:tracePt t="30305" x="6575425" y="4543425"/>
          <p14:tracePt t="30324" x="6507163" y="4594225"/>
          <p14:tracePt t="30356" x="6464300" y="4629150"/>
          <p14:tracePt t="30373" x="6421438" y="4664075"/>
          <p14:tracePt t="30390" x="6308725" y="4732338"/>
          <p14:tracePt t="30423" x="6249988" y="4765675"/>
          <p14:tracePt t="30440" x="6146800" y="4808538"/>
          <p14:tracePt t="30457" x="6018213" y="4860925"/>
          <p14:tracePt t="30457" x="5915025" y="4886325"/>
          <p14:tracePt t="30474" x="5700713" y="4937125"/>
          <p14:tracePt t="30490" x="5408613" y="4989513"/>
          <p14:tracePt t="30507" x="4997450" y="5049838"/>
          <p14:tracePt t="30523" x="4535488" y="5118100"/>
          <p14:tracePt t="30541" x="4260850" y="5135563"/>
          <p14:tracePt t="30557" x="4003675" y="5135563"/>
          <p14:tracePt t="30575" x="3746500" y="5126038"/>
          <p14:tracePt t="30591" x="3565525" y="5092700"/>
          <p14:tracePt t="30591" x="3429000" y="5049838"/>
          <p14:tracePt t="30612" x="3325813" y="5014913"/>
          <p14:tracePt t="30625" x="3206750" y="4946650"/>
          <p14:tracePt t="30641" x="3111500" y="4886325"/>
          <p14:tracePt t="30657" x="2992438" y="4765675"/>
          <p14:tracePt t="30676" x="2940050" y="4706938"/>
          <p14:tracePt t="30690" x="2906713" y="4654550"/>
          <p14:tracePt t="30709" x="2871788" y="4594225"/>
          <p14:tracePt t="30724" x="2820988" y="4525963"/>
          <p14:tracePt t="30741" x="2768600" y="4414838"/>
          <p14:tracePt t="30758" x="2735263" y="4303713"/>
          <p14:tracePt t="30774" x="2700338" y="4140200"/>
          <p14:tracePt t="30791" x="2682875" y="3986213"/>
          <p14:tracePt t="30808" x="2682875" y="3849688"/>
          <p14:tracePt t="30825" x="2700338" y="3651250"/>
          <p14:tracePt t="30842" x="2725738" y="3549650"/>
          <p14:tracePt t="30860" x="2836863" y="3240088"/>
          <p14:tracePt t="30909" x="2889250" y="3154363"/>
          <p14:tracePt t="30926" x="2982913" y="3060700"/>
          <p14:tracePt t="30942" x="3094038" y="2982913"/>
          <p14:tracePt t="30960" x="3214688" y="2914650"/>
          <p14:tracePt t="30976" x="3351213" y="2863850"/>
          <p14:tracePt t="30993" x="3532188" y="2803525"/>
          <p14:tracePt t="31010" x="3660775" y="2786063"/>
          <p14:tracePt t="31026" x="3822700" y="2786063"/>
          <p14:tracePt t="31043" x="4046538" y="2820988"/>
          <p14:tracePt t="31060" x="4389438" y="2932113"/>
          <p14:tracePt t="31076" x="4611688" y="3008313"/>
          <p14:tracePt t="31093" x="4757738" y="3103563"/>
          <p14:tracePt t="31110" x="4826000" y="3179763"/>
          <p14:tracePt t="31128" x="4851400" y="3257550"/>
          <p14:tracePt t="31144" x="4851400" y="3351213"/>
          <p14:tracePt t="31164" x="4851400" y="3394075"/>
          <p14:tracePt t="31178" x="4826000" y="3532188"/>
          <p14:tracePt t="31194" x="4818063" y="3635375"/>
          <p14:tracePt t="31211" x="4808538" y="3729038"/>
          <p14:tracePt t="31228" x="4800600" y="3840163"/>
          <p14:tracePt t="31245" x="4792663" y="3925888"/>
          <p14:tracePt t="31261" x="4765675" y="4029075"/>
          <p14:tracePt t="31279" x="4732338" y="4149725"/>
          <p14:tracePt t="31295" x="4697413" y="4217988"/>
          <p14:tracePt t="31313" x="4646613" y="4311650"/>
          <p14:tracePt t="31329" x="4586288" y="4397375"/>
          <p14:tracePt t="31346" x="4414838" y="4543425"/>
          <p14:tracePt t="31368" x="4260850" y="4629150"/>
          <p14:tracePt t="31380" x="3875088" y="4765675"/>
          <p14:tracePt t="31413" x="3694113" y="4800600"/>
          <p14:tracePt t="31429" x="3565525" y="4818063"/>
          <p14:tracePt t="31446" x="3446463" y="4826000"/>
          <p14:tracePt t="31463" x="3343275" y="4826000"/>
          <p14:tracePt t="31480" x="3214688" y="4826000"/>
          <p14:tracePt t="31501" x="3163888" y="4826000"/>
          <p14:tracePt t="31513" x="3078163" y="4808538"/>
          <p14:tracePt t="31530" x="2957513" y="4775200"/>
          <p14:tracePt t="31547" x="2914650" y="4749800"/>
          <p14:tracePt t="31564" x="2871788" y="4714875"/>
          <p14:tracePt t="31581" x="2854325" y="4689475"/>
          <p14:tracePt t="31598" x="2836863" y="4664075"/>
          <p14:tracePt t="31614" x="2828925" y="4646613"/>
          <p14:tracePt t="31631" x="2803525" y="4629150"/>
          <p14:tracePt t="31647" x="2717800" y="4578350"/>
          <p14:tracePt t="31680" x="2674938" y="4560888"/>
          <p14:tracePt t="31697" x="2640013" y="4525963"/>
          <p14:tracePt t="31714" x="2606675" y="4475163"/>
          <p14:tracePt t="31731" x="2579688" y="4432300"/>
          <p14:tracePt t="31747" x="2579688" y="4354513"/>
          <p14:tracePt t="31764" x="2579688" y="4286250"/>
          <p14:tracePt t="31781" x="2579688" y="4208463"/>
          <p14:tracePt t="31797" x="2579688" y="4106863"/>
          <p14:tracePt t="31816" x="2579688" y="4011613"/>
          <p14:tracePt t="31833" x="2579688" y="3900488"/>
          <p14:tracePt t="31850" x="2571750" y="3746500"/>
          <p14:tracePt t="31867" x="2606675" y="3668713"/>
          <p14:tracePt t="31884" x="2682875" y="3592513"/>
          <p14:tracePt t="31899" x="2836863" y="3506788"/>
          <p14:tracePt t="31932" x="3017838" y="3429000"/>
          <p14:tracePt t="31933" x="3565525" y="3222625"/>
          <p14:tracePt t="31967" x="3986213" y="3128963"/>
          <p14:tracePt t="31985" x="4337050" y="3094038"/>
          <p14:tracePt t="32001" x="4886325" y="3094038"/>
          <p14:tracePt t="32033" x="5075238" y="3154363"/>
          <p14:tracePt t="32050" x="5229225" y="3265488"/>
          <p14:tracePt t="32068" x="5289550" y="3360738"/>
          <p14:tracePt t="32084" x="5332413" y="3429000"/>
          <p14:tracePt t="32102" x="5383213" y="3497263"/>
          <p14:tracePt t="32118" x="5408613" y="3549650"/>
          <p14:tracePt t="32133" x="5435600" y="3608388"/>
          <p14:tracePt t="32150" x="5443538" y="3660775"/>
          <p14:tracePt t="32166" x="5443538" y="3711575"/>
          <p14:tracePt t="32183" x="5443538" y="3789363"/>
          <p14:tracePt t="32200" x="5418138" y="3917950"/>
          <p14:tracePt t="32216" x="5375275" y="4054475"/>
          <p14:tracePt t="32233" x="5289550" y="4235450"/>
          <p14:tracePt t="32250" x="5151438" y="4422775"/>
          <p14:tracePt t="32267" x="5075238" y="4508500"/>
          <p14:tracePt t="32284" x="4972050" y="4603750"/>
          <p14:tracePt t="32300" x="4808538" y="4697413"/>
          <p14:tracePt t="32317" x="4603750" y="4765675"/>
          <p14:tracePt t="32335" x="4268788" y="4808538"/>
          <p14:tracePt t="32353" x="3721100" y="4818063"/>
          <p14:tracePt t="32385" x="3557588" y="4792663"/>
          <p14:tracePt t="32401" x="3463925" y="4757738"/>
          <p14:tracePt t="32418" x="3421063" y="4689475"/>
          <p14:tracePt t="32452" x="3378200" y="4637088"/>
          <p14:tracePt t="32468" x="3343275" y="4603750"/>
          <p14:tracePt t="32485" x="3292475" y="4543425"/>
          <p14:tracePt t="32501" x="3249613" y="4465638"/>
          <p14:tracePt t="32519" x="3222625" y="4389438"/>
          <p14:tracePt t="32537" x="3214688" y="4311650"/>
          <p14:tracePt t="32552" x="3214688" y="4260850"/>
          <p14:tracePt t="32569" x="3214688" y="4235450"/>
          <p14:tracePt t="32569" x="3222625" y="4217988"/>
          <p14:tracePt t="32587" x="3232150" y="4200525"/>
          <p14:tracePt t="33379" x="3232150" y="4208463"/>
          <p14:tracePt t="33946" x="3222625" y="4208463"/>
          <p14:tracePt t="33994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/>
          <p:cNvSpPr txBox="1">
            <a:spLocks noChangeArrowheads="1"/>
          </p:cNvSpPr>
          <p:nvPr/>
        </p:nvSpPr>
        <p:spPr bwMode="auto">
          <a:xfrm>
            <a:off x="0" y="836613"/>
            <a:ext cx="8675688" cy="478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 b="1" dirty="0">
                <a:solidFill>
                  <a:schemeClr val="tx2"/>
                </a:solidFill>
                <a:latin typeface="Times New Roman" pitchFamily="18" charset="0"/>
              </a:rPr>
              <a:t>9.5.2 </a:t>
            </a:r>
            <a:r>
              <a:rPr kumimoji="1" lang="zh-CN" altLang="en-US" sz="4000" b="1" dirty="0">
                <a:solidFill>
                  <a:schemeClr val="tx2"/>
                </a:solidFill>
                <a:latin typeface="Times New Roman" pitchFamily="18" charset="0"/>
              </a:rPr>
              <a:t>可编程并行接口芯片的扩展</a:t>
            </a: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4000" b="1" dirty="0">
              <a:solidFill>
                <a:schemeClr val="tx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kumimoji="1" lang="zh-CN" altLang="en-US" sz="3200" b="1" dirty="0">
                <a:latin typeface="Times New Roman" pitchFamily="18" charset="0"/>
              </a:rPr>
              <a:t>       可编程并行接口芯片是专为和计算机接口而制作的，它有和计算机接口的三总线引脚，和</a:t>
            </a:r>
            <a:r>
              <a:rPr kumimoji="1" lang="en-US" altLang="zh-CN" sz="3200" b="1" dirty="0">
                <a:latin typeface="Times New Roman" pitchFamily="18" charset="0"/>
              </a:rPr>
              <a:t>CPU</a:t>
            </a:r>
            <a:r>
              <a:rPr kumimoji="1" lang="zh-CN" altLang="en-US" sz="3200" b="1" dirty="0">
                <a:latin typeface="Times New Roman" pitchFamily="18" charset="0"/>
              </a:rPr>
              <a:t>或</a:t>
            </a:r>
            <a:r>
              <a:rPr kumimoji="1" lang="en-US" altLang="zh-CN" sz="3200" b="1" dirty="0">
                <a:latin typeface="Times New Roman" pitchFamily="18" charset="0"/>
              </a:rPr>
              <a:t>MCU</a:t>
            </a:r>
            <a:r>
              <a:rPr kumimoji="1" lang="zh-CN" altLang="en-US" sz="3200" b="1" dirty="0">
                <a:latin typeface="Times New Roman" pitchFamily="18" charset="0"/>
              </a:rPr>
              <a:t>连接非常方便。</a:t>
            </a:r>
          </a:p>
          <a:p>
            <a:pPr eaLnBrk="1" hangingPunct="1">
              <a:lnSpc>
                <a:spcPct val="115000"/>
              </a:lnSpc>
              <a:buFontTx/>
              <a:buChar char="•"/>
            </a:pPr>
            <a:r>
              <a:rPr kumimoji="1" lang="zh-CN" altLang="en-US" sz="3200" b="1" dirty="0">
                <a:latin typeface="Times New Roman" pitchFamily="18" charset="0"/>
              </a:rPr>
              <a:t>  </a:t>
            </a:r>
            <a:r>
              <a:rPr kumimoji="1" lang="en-US" altLang="zh-CN" sz="3200" b="1" dirty="0" smtClean="0">
                <a:solidFill>
                  <a:srgbClr val="FF0066"/>
                </a:solidFill>
                <a:latin typeface="Times New Roman" pitchFamily="18" charset="0"/>
              </a:rPr>
              <a:t>8255 </a:t>
            </a:r>
            <a:r>
              <a:rPr kumimoji="1" lang="zh-CN" altLang="en-US" sz="3200" b="1" dirty="0">
                <a:solidFill>
                  <a:srgbClr val="FF0066"/>
                </a:solidFill>
                <a:latin typeface="Times New Roman" pitchFamily="18" charset="0"/>
              </a:rPr>
              <a:t>可编程并行接口芯片</a:t>
            </a:r>
          </a:p>
          <a:p>
            <a:pPr algn="ctr" eaLnBrk="1" hangingPunct="1">
              <a:lnSpc>
                <a:spcPct val="115000"/>
              </a:lnSpc>
            </a:pPr>
            <a:r>
              <a:rPr kumimoji="1" lang="en-US" altLang="zh-CN" sz="3200" b="1" dirty="0">
                <a:latin typeface="Times New Roman" pitchFamily="18" charset="0"/>
              </a:rPr>
              <a:t>8255</a:t>
            </a:r>
            <a:r>
              <a:rPr kumimoji="1" lang="zh-CN" altLang="en-US" sz="3200" b="1" dirty="0">
                <a:latin typeface="Times New Roman" pitchFamily="18" charset="0"/>
              </a:rPr>
              <a:t>是个可编程并行接口芯片，其引脚下图。</a:t>
            </a: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14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49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598" x="2820988" y="2100263"/>
          <p14:tracePt t="16601" x="2803525" y="2108200"/>
          <p14:tracePt t="16609" x="2700338" y="2160588"/>
          <p14:tracePt t="16643" x="2665413" y="2185988"/>
          <p14:tracePt t="16660" x="2632075" y="2193925"/>
          <p14:tracePt t="16676" x="2606675" y="2211388"/>
          <p14:tracePt t="16693" x="2589213" y="2220913"/>
          <p14:tracePt t="16710" x="2493963" y="2279650"/>
          <p14:tracePt t="16743" x="2417763" y="2306638"/>
          <p14:tracePt t="16761" x="2322513" y="2339975"/>
          <p14:tracePt t="16777" x="2220913" y="2382838"/>
          <p14:tracePt t="16794" x="2117725" y="2425700"/>
          <p14:tracePt t="16814" x="1979613" y="2493963"/>
          <p14:tracePt t="16830" x="1868488" y="2546350"/>
          <p14:tracePt t="16847" x="1774825" y="2589213"/>
          <p14:tracePt t="16863" x="1706563" y="2622550"/>
          <p14:tracePt t="16878" x="1603375" y="2665413"/>
          <p14:tracePt t="16878" x="1550988" y="2682875"/>
          <p14:tracePt t="16894" x="1414463" y="2725738"/>
          <p14:tracePt t="16911" x="1293813" y="2760663"/>
          <p14:tracePt t="16928" x="1174750" y="2786063"/>
          <p14:tracePt t="16944" x="1079500" y="2811463"/>
          <p14:tracePt t="16961" x="1063625" y="2828925"/>
          <p14:tracePt t="17078" x="1054100" y="2828925"/>
          <p14:tracePt t="17080" x="1036638" y="2854325"/>
          <p14:tracePt t="17096" x="1020763" y="2871788"/>
          <p14:tracePt t="17115" x="1020763" y="2879725"/>
          <p14:tracePt t="17152" x="1011238" y="2879725"/>
          <p14:tracePt t="17270" x="1011238" y="2889250"/>
          <p14:tracePt t="17273" x="1011238" y="2897188"/>
          <p14:tracePt t="17280" x="1011238" y="2914650"/>
          <p14:tracePt t="17297" x="1020763" y="2922588"/>
          <p14:tracePt t="17350" x="1028700" y="2922588"/>
          <p14:tracePt t="17358" x="1036638" y="2922588"/>
          <p14:tracePt t="17367" x="1046163" y="2922588"/>
          <p14:tracePt t="17380" x="1063625" y="2922588"/>
          <p14:tracePt t="17397" x="1089025" y="2922588"/>
          <p14:tracePt t="17397" x="1106488" y="2922588"/>
          <p14:tracePt t="17416" x="1139825" y="2922588"/>
          <p14:tracePt t="17430" x="1182688" y="2922588"/>
          <p14:tracePt t="17447" x="1225550" y="2922588"/>
          <p14:tracePt t="17464" x="1303338" y="2932113"/>
          <p14:tracePt t="17500" x="1328738" y="2932113"/>
          <p14:tracePt t="17514" x="1379538" y="2932113"/>
          <p14:tracePt t="17531" x="1457325" y="2932113"/>
          <p14:tracePt t="17551" x="1482725" y="2932113"/>
          <p14:tracePt t="17565" x="1550988" y="2932113"/>
          <p14:tracePt t="17582" x="1585913" y="2932113"/>
          <p14:tracePt t="17598" x="1620838" y="2932113"/>
          <p14:tracePt t="17631" x="1628775" y="2932113"/>
          <p14:tracePt t="17648" x="1646238" y="2932113"/>
          <p14:tracePt t="17665" x="1689100" y="2940050"/>
          <p14:tracePt t="17682" x="1731963" y="2949575"/>
          <p14:tracePt t="17699" x="1774825" y="2949575"/>
          <p14:tracePt t="17715" x="1825625" y="2949575"/>
          <p14:tracePt t="17732" x="1885950" y="2949575"/>
          <p14:tracePt t="17749" x="1946275" y="2949575"/>
          <p14:tracePt t="17765" x="2032000" y="2949575"/>
          <p14:tracePt t="17783" x="2065338" y="2949575"/>
          <p14:tracePt t="17799" x="2100263" y="2949575"/>
          <p14:tracePt t="17817" x="2263775" y="2957513"/>
          <p14:tracePt t="17866" x="2503488" y="3000375"/>
          <p14:tracePt t="17900" x="2622550" y="3008313"/>
          <p14:tracePt t="17919" x="2657475" y="3008313"/>
          <p14:tracePt t="17933" x="2700338" y="3008313"/>
          <p14:tracePt t="17950" x="2725738" y="3008313"/>
          <p14:tracePt t="17966" x="2760663" y="3008313"/>
          <p14:tracePt t="17983" x="2854325" y="2992438"/>
          <p14:tracePt t="18000" x="2949575" y="2982913"/>
          <p14:tracePt t="18017" x="3086100" y="2974975"/>
          <p14:tracePt t="18034" x="3197225" y="2965450"/>
          <p14:tracePt t="18051" x="3257550" y="2965450"/>
          <p14:tracePt t="18068" x="3300413" y="2965450"/>
          <p14:tracePt t="18084" x="3643313" y="2974975"/>
          <p14:tracePt t="18135" x="3865563" y="2982913"/>
          <p14:tracePt t="18151" x="4414838" y="2992438"/>
          <p14:tracePt t="18203" x="4449763" y="2992438"/>
          <p14:tracePt t="18262" x="4457700" y="2992438"/>
          <p14:tracePt t="18264" x="4492625" y="2992438"/>
          <p14:tracePt t="18286" x="4646613" y="2974975"/>
          <p14:tracePt t="18321" x="4722813" y="2965450"/>
          <p14:tracePt t="18352" x="4757738" y="2957513"/>
          <p14:tracePt t="18372" x="4765675" y="2957513"/>
          <p14:tracePt t="18385" x="4792663" y="2957513"/>
          <p14:tracePt t="18402" x="4843463" y="2949575"/>
          <p14:tracePt t="18419" x="4878388" y="2949575"/>
          <p14:tracePt t="18436" x="4911725" y="2949575"/>
          <p14:tracePt t="18452" x="4929188" y="2949575"/>
          <p14:tracePt t="18534" x="4937125" y="2949575"/>
          <p14:tracePt t="18559" x="4946650" y="2949575"/>
          <p14:tracePt t="18570" x="4954588" y="2949575"/>
          <p14:tracePt t="18590" x="4964113" y="2949575"/>
          <p14:tracePt t="18709" x="4972050" y="2949575"/>
          <p14:tracePt t="18714" x="4989513" y="2949575"/>
          <p14:tracePt t="18738" x="5014913" y="2949575"/>
          <p14:tracePt t="18755" x="5057775" y="2949575"/>
          <p14:tracePt t="18772" x="5092700" y="2949575"/>
          <p14:tracePt t="18788" x="5118100" y="2949575"/>
          <p14:tracePt t="18805" x="5143500" y="2957513"/>
          <p14:tracePt t="18838" x="5168900" y="2957513"/>
          <p14:tracePt t="18855" x="5211763" y="2957513"/>
          <p14:tracePt t="18872" x="5254625" y="2957513"/>
          <p14:tracePt t="18888" x="5332413" y="2957513"/>
          <p14:tracePt t="18905" x="5400675" y="2957513"/>
          <p14:tracePt t="18921" x="5443538" y="2957513"/>
          <p14:tracePt t="18939" x="5486400" y="2957513"/>
          <p14:tracePt t="18955" x="5494338" y="2957513"/>
          <p14:tracePt t="18972" x="5503863" y="2957513"/>
          <p14:tracePt t="19006" x="5511800" y="2957513"/>
          <p14:tracePt t="19007" x="5521325" y="2949575"/>
          <p14:tracePt t="19023" x="5537200" y="2949575"/>
          <p14:tracePt t="19039" x="5580063" y="2949575"/>
          <p14:tracePt t="19056" x="5649913" y="2949575"/>
          <p14:tracePt t="19075" x="5735638" y="2940050"/>
          <p14:tracePt t="19091" x="5821363" y="2940050"/>
          <p14:tracePt t="19108" x="5907088" y="2922588"/>
          <p14:tracePt t="19140" x="5932488" y="2922588"/>
          <p14:tracePt t="19157" x="5965825" y="2914650"/>
          <p14:tracePt t="19176" x="5992813" y="2914650"/>
          <p14:tracePt t="19192" x="6026150" y="2914650"/>
          <p14:tracePt t="19208" x="6111875" y="2914650"/>
          <p14:tracePt t="19225" x="6335713" y="2897188"/>
          <p14:tracePt t="19260" x="6437313" y="2879725"/>
          <p14:tracePt t="19274" x="6550025" y="2871788"/>
          <p14:tracePt t="19292" x="6608763" y="2863850"/>
          <p14:tracePt t="19308" x="6643688" y="2863850"/>
          <p14:tracePt t="19308" x="6661150" y="2854325"/>
          <p14:tracePt t="19343" x="6669088" y="2854325"/>
          <p14:tracePt t="19345" x="6678613" y="2854325"/>
          <p14:tracePt t="19357" x="6729413" y="2854325"/>
          <p14:tracePt t="19374" x="6789738" y="2846388"/>
          <p14:tracePt t="19391" x="6875463" y="2836863"/>
          <p14:tracePt t="19407" x="6961188" y="2836863"/>
          <p14:tracePt t="19424" x="7072313" y="2836863"/>
          <p14:tracePt t="19441" x="7132638" y="2836863"/>
          <p14:tracePt t="19458" x="7175500" y="2836863"/>
          <p14:tracePt t="19475" x="7208838" y="2836863"/>
          <p14:tracePt t="19491" x="7218363" y="2836863"/>
          <p14:tracePt t="19508" x="7235825" y="2836863"/>
          <p14:tracePt t="19525" x="7294563" y="2828925"/>
          <p14:tracePt t="19543" x="7364413" y="2828925"/>
          <p14:tracePt t="19559" x="7423150" y="2828925"/>
          <p14:tracePt t="19575" x="7508875" y="2828925"/>
          <p14:tracePt t="19592" x="7569200" y="2828925"/>
          <p14:tracePt t="19609" x="7604125" y="2828925"/>
          <p14:tracePt t="19625" x="7629525" y="2820988"/>
          <p14:tracePt t="19643" x="7646988" y="2820988"/>
          <p14:tracePt t="19659" x="7689850" y="2820988"/>
          <p14:tracePt t="19694" x="7732713" y="2836863"/>
          <p14:tracePt t="19695" x="7775575" y="2854325"/>
          <p14:tracePt t="19710" x="7843838" y="2863850"/>
          <p14:tracePt t="19728" x="7861300" y="2863850"/>
          <p14:tracePt t="19806" x="7869238" y="2863850"/>
          <p14:tracePt t="19823" x="7886700" y="2863850"/>
          <p14:tracePt t="19845" x="7894638" y="2863850"/>
          <p14:tracePt t="19860" x="7904163" y="2863850"/>
          <p14:tracePt t="19927" x="7894638" y="2871788"/>
          <p14:tracePt t="19934" x="7869238" y="2871788"/>
          <p14:tracePt t="19950" x="7826375" y="2879725"/>
          <p14:tracePt t="19961" x="7750175" y="2906713"/>
          <p14:tracePt t="19977" x="7664450" y="2932113"/>
          <p14:tracePt t="19994" x="7594600" y="2949575"/>
          <p14:tracePt t="20011" x="7543800" y="2965450"/>
          <p14:tracePt t="20028" x="7493000" y="2974975"/>
          <p14:tracePt t="20044" x="5478463" y="3421063"/>
          <p14:tracePt t="20162" x="5057775" y="3506788"/>
          <p14:tracePt t="20198" x="4525963" y="3557588"/>
          <p14:tracePt t="20229" x="3822700" y="3575050"/>
          <p14:tracePt t="20247" x="2725738" y="3592513"/>
          <p14:tracePt t="20280" x="2246313" y="3643313"/>
          <p14:tracePt t="20296" x="1406525" y="3763963"/>
          <p14:tracePt t="20330" x="1149350" y="3779838"/>
          <p14:tracePt t="20347" x="882650" y="3822700"/>
          <p14:tracePt t="20363" x="650875" y="3832225"/>
          <p14:tracePt t="20379" x="385763" y="3840163"/>
          <p14:tracePt t="20396" x="179388" y="3857625"/>
          <p14:tracePt t="20413" x="0" y="3857625"/>
          <p14:tracePt t="20551" x="0" y="3849688"/>
          <p14:tracePt t="20583" x="0" y="3840163"/>
          <p14:tracePt t="20588" x="0" y="3832225"/>
          <p14:tracePt t="20630" x="0" y="3822700"/>
          <p14:tracePt t="20633" x="0" y="3814763"/>
          <p14:tracePt t="20649" x="7938" y="3789363"/>
          <p14:tracePt t="20666" x="34925" y="3763963"/>
          <p14:tracePt t="20683" x="68263" y="3729038"/>
          <p14:tracePt t="20699" x="93663" y="3711575"/>
          <p14:tracePt t="20718" x="128588" y="3686175"/>
          <p14:tracePt t="20734" x="153988" y="3678238"/>
          <p14:tracePt t="20750" x="171450" y="3668713"/>
          <p14:tracePt t="20766" x="420688" y="3668713"/>
          <p14:tracePt t="20834" x="642938" y="3703638"/>
          <p14:tracePt t="20850" x="849313" y="3703638"/>
          <p14:tracePt t="20867" x="1028700" y="3703638"/>
          <p14:tracePt t="20883" x="1131888" y="3703638"/>
          <p14:tracePt t="20900" x="1157288" y="3703638"/>
          <p14:tracePt t="21199" x="1165225" y="3703638"/>
          <p14:tracePt t="21201" x="1174750" y="3703638"/>
          <p14:tracePt t="21255" x="1182688" y="3703638"/>
          <p14:tracePt t="21257" x="1192213" y="3703638"/>
          <p14:tracePt t="21269" x="1200150" y="3703638"/>
          <p14:tracePt t="21286" x="1225550" y="3686175"/>
          <p14:tracePt t="21303" x="1243013" y="3668713"/>
          <p14:tracePt t="21326" x="1277938" y="3643313"/>
          <p14:tracePt t="21336" x="1303338" y="3617913"/>
          <p14:tracePt t="21352" x="1328738" y="3592513"/>
          <p14:tracePt t="21373" x="1346200" y="3565525"/>
          <p14:tracePt t="21386" x="1354138" y="3549650"/>
          <p14:tracePt t="21403" x="1389063" y="3522663"/>
          <p14:tracePt t="21419" x="1422400" y="3497263"/>
          <p14:tracePt t="21436" x="1457325" y="3463925"/>
          <p14:tracePt t="21453" x="1492250" y="3436938"/>
          <p14:tracePt t="21470" x="1535113" y="3403600"/>
          <p14:tracePt t="21470" x="1550988" y="3403600"/>
          <p14:tracePt t="21799" x="1543050" y="3394075"/>
          <p14:tracePt t="21802" x="1577975" y="3394075"/>
          <p14:tracePt t="21825" x="1671638" y="3394075"/>
          <p14:tracePt t="21839" x="1749425" y="3386138"/>
          <p14:tracePt t="21856" x="1851025" y="3378200"/>
          <p14:tracePt t="21872" x="2032000" y="3360738"/>
          <p14:tracePt t="21888" x="2160588" y="3343275"/>
          <p14:tracePt t="21905" x="2220913" y="3343275"/>
          <p14:tracePt t="21922" x="2279650" y="3343275"/>
          <p14:tracePt t="21939" x="2339975" y="3335338"/>
          <p14:tracePt t="21955" x="2425700" y="3335338"/>
          <p14:tracePt t="21972" x="2503488" y="3335338"/>
          <p14:tracePt t="21989" x="2622550" y="3325813"/>
          <p14:tracePt t="22006" x="2768600" y="3325813"/>
          <p14:tracePt t="22023" x="2889250" y="3325813"/>
          <p14:tracePt t="22040" x="2965450" y="3325813"/>
          <p14:tracePt t="22056" x="3051175" y="3325813"/>
          <p14:tracePt t="22075" x="3094038" y="3325813"/>
          <p14:tracePt t="22091" x="3121025" y="3325813"/>
          <p14:tracePt t="22108" x="3128963" y="3325813"/>
          <p14:tracePt t="22247" x="3128963" y="3335338"/>
          <p14:tracePt t="22249" x="3128963" y="3343275"/>
          <p14:tracePt t="22359" x="3128963" y="3351213"/>
          <p14:tracePt t="22374" x="3136900" y="3351213"/>
          <p14:tracePt t="22376" x="3146425" y="3368675"/>
          <p14:tracePt t="22391" x="3154363" y="3368675"/>
          <p14:tracePt t="22408" x="3154363" y="3378200"/>
          <p14:tracePt t="22425" x="3163888" y="3378200"/>
          <p14:tracePt t="22442" x="3163888" y="3386138"/>
          <p14:tracePt t="22458" x="3171825" y="3394075"/>
          <p14:tracePt t="22475" x="3189288" y="3394075"/>
          <p14:tracePt t="22492" x="3189288" y="3403600"/>
          <p14:tracePt t="22509" x="3197225" y="3403600"/>
          <p14:tracePt t="22525" x="3206750" y="3411538"/>
          <p14:tracePt t="22544" x="3214688" y="3421063"/>
          <p14:tracePt t="22560" x="3222625" y="3429000"/>
          <p14:tracePt t="22617" x="3232150" y="3436938"/>
          <p14:tracePt t="22628" x="3240088" y="3436938"/>
          <p14:tracePt t="22643" x="3265488" y="3454400"/>
          <p14:tracePt t="22677" x="3275013" y="3463925"/>
          <p14:tracePt t="22693" x="3282950" y="3471863"/>
          <p14:tracePt t="22710" x="3292475" y="3471863"/>
          <p14:tracePt t="22727" x="3317875" y="3497263"/>
          <p14:tracePt t="22744" x="3343275" y="3506788"/>
          <p14:tracePt t="22762" x="3368675" y="3514725"/>
          <p14:tracePt t="22777" x="3394075" y="3532188"/>
          <p14:tracePt t="22794" x="3403600" y="3532188"/>
          <p14:tracePt t="22821" x="3411538" y="3532188"/>
          <p14:tracePt t="22827" x="3436938" y="3532188"/>
          <p14:tracePt t="22844" x="3463925" y="3549650"/>
          <p14:tracePt t="22861" x="3489325" y="3549650"/>
          <p14:tracePt t="22877" x="3522663" y="3565525"/>
          <p14:tracePt t="22894" x="3557588" y="3575050"/>
          <p14:tracePt t="22911" x="3600450" y="3582988"/>
          <p14:tracePt t="22928" x="3625850" y="3592513"/>
          <p14:tracePt t="22944" x="3643313" y="3600450"/>
          <p14:tracePt t="22961" x="3678238" y="3600450"/>
          <p14:tracePt t="22978" x="3694113" y="3600450"/>
          <p14:tracePt t="22994" x="3721100" y="3600450"/>
          <p14:tracePt t="23011" x="3754438" y="3608388"/>
          <p14:tracePt t="23029" x="3797300" y="3617913"/>
          <p14:tracePt t="23045" x="3994150" y="3635375"/>
          <p14:tracePt t="23112" x="4037013" y="3635375"/>
          <p14:tracePt t="23129" x="4079875" y="3635375"/>
          <p14:tracePt t="23146" x="4132263" y="3635375"/>
          <p14:tracePt t="23163" x="4183063" y="3643313"/>
          <p14:tracePt t="23180" x="4268788" y="3643313"/>
          <p14:tracePt t="23196" x="4329113" y="3643313"/>
          <p14:tracePt t="23213" x="4414838" y="3643313"/>
          <p14:tracePt t="23230" x="4586288" y="3643313"/>
          <p14:tracePt t="23264" x="4672013" y="3635375"/>
          <p14:tracePt t="23280" x="4740275" y="3635375"/>
          <p14:tracePt t="23297" x="4886325" y="3635375"/>
          <p14:tracePt t="23330" x="4954588" y="3635375"/>
          <p14:tracePt t="23348" x="4979988" y="3635375"/>
          <p14:tracePt t="23364" x="5014913" y="3635375"/>
          <p14:tracePt t="23381" x="5032375" y="3635375"/>
          <p14:tracePt t="23397" x="5049838" y="3635375"/>
          <p14:tracePt t="23414" x="5065713" y="3635375"/>
          <p14:tracePt t="23430" x="5092700" y="3635375"/>
          <p14:tracePt t="23447" x="5100638" y="3635375"/>
          <p14:tracePt t="23464" x="5118100" y="3635375"/>
          <p14:tracePt t="23480" x="5126038" y="3635375"/>
          <p14:tracePt t="23497" x="5135563" y="3635375"/>
          <p14:tracePt t="23514" x="5143500" y="3635375"/>
          <p14:tracePt t="23531" x="5160963" y="3635375"/>
          <p14:tracePt t="23548" x="5168900" y="3635375"/>
          <p14:tracePt t="23565" x="5178425" y="3635375"/>
          <p14:tracePt t="23582" x="5194300" y="3635375"/>
          <p14:tracePt t="23632" x="5203825" y="3635375"/>
          <p14:tracePt t="23711" x="5211763" y="3635375"/>
          <p14:tracePt t="23760" x="5221288" y="3635375"/>
          <p14:tracePt t="23768" x="5229225" y="3635375"/>
          <p14:tracePt t="23785" x="5237163" y="3635375"/>
          <p14:tracePt t="23802" x="5246688" y="3635375"/>
          <p14:tracePt t="23818" x="5272088" y="3635375"/>
          <p14:tracePt t="23833" x="5340350" y="3635375"/>
          <p14:tracePt t="23866" x="5357813" y="3643313"/>
          <p14:tracePt t="23883" x="5392738" y="3643313"/>
          <p14:tracePt t="23899" x="5408613" y="3643313"/>
          <p14:tracePt t="23918" x="5435600" y="3643313"/>
          <p14:tracePt t="23933" x="5451475" y="3643313"/>
          <p14:tracePt t="23950" x="5478463" y="3643313"/>
          <p14:tracePt t="23967" x="5511800" y="3643313"/>
          <p14:tracePt t="23984" x="5529263" y="3643313"/>
          <p14:tracePt t="24000" x="5546725" y="3643313"/>
          <p14:tracePt t="24017" x="5572125" y="3643313"/>
          <p14:tracePt t="24034" x="5580063" y="3643313"/>
          <p14:tracePt t="24050" x="5614988" y="3643313"/>
          <p14:tracePt t="24067" x="5649913" y="3643313"/>
          <p14:tracePt t="24084" x="5692775" y="3651250"/>
          <p14:tracePt t="24101" x="5768975" y="3660775"/>
          <p14:tracePt t="24121" x="5786438" y="3660775"/>
          <p14:tracePt t="24121" x="5803900" y="3660775"/>
          <p14:tracePt t="24135" x="5829300" y="3660775"/>
          <p14:tracePt t="24151" x="5880100" y="3660775"/>
          <p14:tracePt t="24185" x="5907088" y="3660775"/>
          <p14:tracePt t="24216" x="5932488" y="3660775"/>
          <p14:tracePt t="24233" x="5957888" y="3660775"/>
          <p14:tracePt t="24250" x="5975350" y="3660775"/>
          <p14:tracePt t="24267" x="6008688" y="3651250"/>
          <p14:tracePt t="24284" x="6035675" y="3651250"/>
          <p14:tracePt t="24284" x="6051550" y="3651250"/>
          <p14:tracePt t="24301" x="6103938" y="3651250"/>
          <p14:tracePt t="24317" x="6207125" y="3643313"/>
          <p14:tracePt t="24350" x="6257925" y="3643313"/>
          <p14:tracePt t="24367" x="6308725" y="3643313"/>
          <p14:tracePt t="24384" x="6335713" y="3643313"/>
          <p14:tracePt t="24400" x="6369050" y="3635375"/>
          <p14:tracePt t="24418" x="6411913" y="3635375"/>
          <p14:tracePt t="24433" x="6454775" y="3635375"/>
          <p14:tracePt t="24450" x="6515100" y="3635375"/>
          <p14:tracePt t="24467" x="6626225" y="3635375"/>
          <p14:tracePt t="24484" x="6694488" y="3635375"/>
          <p14:tracePt t="24501" x="6815138" y="3635375"/>
          <p14:tracePt t="24518" x="6875463" y="3635375"/>
          <p14:tracePt t="24534" x="6908800" y="3635375"/>
          <p14:tracePt t="24554" x="6961188" y="3635375"/>
          <p14:tracePt t="24569" x="7072313" y="3635375"/>
          <p14:tracePt t="24585" x="7321550" y="3635375"/>
          <p14:tracePt t="24619" x="7389813" y="3635375"/>
          <p14:tracePt t="24635" x="7423150" y="3635375"/>
          <p14:tracePt t="25900" x="7415213" y="3635375"/>
          <p14:tracePt t="25906" x="7346950" y="3660775"/>
          <p14:tracePt t="25926" x="7235825" y="3686175"/>
          <p14:tracePt t="25942" x="7097713" y="3703638"/>
          <p14:tracePt t="25959" x="6943725" y="3729038"/>
          <p14:tracePt t="25975" x="6823075" y="3746500"/>
          <p14:tracePt t="25992" x="6643688" y="3771900"/>
          <p14:tracePt t="26009" x="6480175" y="3797300"/>
          <p14:tracePt t="26026" x="6257925" y="3822700"/>
          <p14:tracePt t="26043" x="6008688" y="3865563"/>
          <p14:tracePt t="26060" x="5589588" y="3908425"/>
          <p14:tracePt t="26077" x="5349875" y="3925888"/>
          <p14:tracePt t="26095" x="5083175" y="3935413"/>
          <p14:tracePt t="26110" x="4860925" y="3951288"/>
          <p14:tracePt t="26128" x="4594225" y="3968750"/>
          <p14:tracePt t="26144" x="4337050" y="3994150"/>
          <p14:tracePt t="26160" x="3943350" y="4021138"/>
          <p14:tracePt t="26177" x="3565525" y="4046538"/>
          <p14:tracePt t="26195" x="3121025" y="4089400"/>
          <p14:tracePt t="26211" x="2536825" y="4132263"/>
          <p14:tracePt t="26227" x="2108200" y="4183063"/>
          <p14:tracePt t="26227" x="1860550" y="4208463"/>
          <p14:tracePt t="26245" x="1628775" y="4243388"/>
          <p14:tracePt t="26261" x="1336675" y="4286250"/>
          <p14:tracePt t="26279" x="1028700" y="4321175"/>
          <p14:tracePt t="26311" x="900113" y="4329113"/>
          <p14:tracePt t="26328" x="754063" y="4346575"/>
          <p14:tracePt t="26345" x="660400" y="4346575"/>
          <p14:tracePt t="26362" x="582613" y="4354513"/>
          <p14:tracePt t="26377" x="531813" y="4354513"/>
          <p14:tracePt t="26394" x="454025" y="4354513"/>
          <p14:tracePt t="26411" x="377825" y="4354513"/>
          <p14:tracePt t="26428" x="292100" y="4354513"/>
          <p14:tracePt t="26445" x="239713" y="4354513"/>
          <p14:tracePt t="26461" x="231775" y="4354513"/>
          <p14:tracePt t="26478" x="222250" y="4346575"/>
          <p14:tracePt t="26495" x="214313" y="4329113"/>
          <p14:tracePt t="26511" x="196850" y="4311650"/>
          <p14:tracePt t="26529" x="153988" y="4286250"/>
          <p14:tracePt t="26545" x="111125" y="4268788"/>
          <p14:tracePt t="26562" x="42863" y="4243388"/>
          <p14:tracePt t="26579" x="0" y="4225925"/>
          <p14:tracePt t="26596" x="0" y="4200525"/>
          <p14:tracePt t="26632" x="17463" y="4183063"/>
          <p14:tracePt t="26648" x="68263" y="4122738"/>
          <p14:tracePt t="26682" x="85725" y="4106863"/>
          <p14:tracePt t="26696" x="103188" y="4089400"/>
          <p14:tracePt t="26814" x="111125" y="4089400"/>
          <p14:tracePt t="26816" x="136525" y="4089400"/>
          <p14:tracePt t="26848" x="171450" y="4089400"/>
          <p14:tracePt t="26864" x="214313" y="4089400"/>
          <p14:tracePt t="26880" x="265113" y="4089400"/>
          <p14:tracePt t="26897" x="350838" y="4089400"/>
          <p14:tracePt t="26914" x="454025" y="4089400"/>
          <p14:tracePt t="26930" x="608013" y="4097338"/>
          <p14:tracePt t="26948" x="693738" y="4106863"/>
          <p14:tracePt t="26964" x="806450" y="4106863"/>
          <p14:tracePt t="26981" x="822325" y="4106863"/>
          <p14:tracePt t="26997" x="849313" y="4106863"/>
          <p14:tracePt t="27014" x="857250" y="4097338"/>
          <p14:tracePt t="27032" x="865188" y="4097338"/>
          <p14:tracePt t="27101" x="874713" y="4097338"/>
          <p14:tracePt t="27157" x="874713" y="4089400"/>
          <p14:tracePt t="27161" x="882650" y="4089400"/>
          <p14:tracePt t="27182" x="882650" y="4079875"/>
          <p14:tracePt t="27199" x="892175" y="4079875"/>
          <p14:tracePt t="27293" x="900113" y="4079875"/>
          <p14:tracePt t="27357" x="908050" y="4079875"/>
          <p14:tracePt t="27373" x="917575" y="4079875"/>
          <p14:tracePt t="27382" x="925513" y="4079875"/>
          <p14:tracePt t="27399" x="935038" y="4079875"/>
          <p14:tracePt t="27418" x="942975" y="4079875"/>
          <p14:tracePt t="27433" x="960438" y="4071938"/>
          <p14:tracePt t="27450" x="985838" y="4071938"/>
          <p14:tracePt t="27466" x="1003300" y="4071938"/>
          <p14:tracePt t="27484" x="1020763" y="4071938"/>
          <p14:tracePt t="27500" x="1054100" y="4071938"/>
          <p14:tracePt t="27518" x="1071563" y="4071938"/>
          <p14:tracePt t="27534" x="1079500" y="4071938"/>
          <p14:tracePt t="27551" x="1114425" y="4071938"/>
          <p14:tracePt t="27568" x="1157288" y="4071938"/>
          <p14:tracePt t="27584" x="1208088" y="4071938"/>
          <p14:tracePt t="27601" x="1293813" y="4071938"/>
          <p14:tracePt t="27618" x="1354138" y="4064000"/>
          <p14:tracePt t="27635" x="1431925" y="4064000"/>
          <p14:tracePt t="27652" x="1560513" y="4037013"/>
          <p14:tracePt t="27688" x="1611313" y="4037013"/>
          <p14:tracePt t="27702" x="1671638" y="4037013"/>
          <p14:tracePt t="27719" x="1731963" y="4037013"/>
          <p14:tracePt t="27736" x="1792288" y="4037013"/>
          <p14:tracePt t="27752" x="1868488" y="4037013"/>
          <p14:tracePt t="27769" x="1920875" y="4037013"/>
          <p14:tracePt t="27785" x="1979613" y="4037013"/>
          <p14:tracePt t="27803" x="2032000" y="4037013"/>
          <p14:tracePt t="27819" x="2074863" y="4037013"/>
          <p14:tracePt t="27836" x="2143125" y="4037013"/>
          <p14:tracePt t="27853" x="2193925" y="4037013"/>
          <p14:tracePt t="27872" x="2228850" y="4037013"/>
          <p14:tracePt t="27886" x="2263775" y="4037013"/>
          <p14:tracePt t="27902" x="2306638" y="4037013"/>
          <p14:tracePt t="27919" x="2332038" y="4037013"/>
          <p14:tracePt t="27936" x="2365375" y="4037013"/>
          <p14:tracePt t="27953" x="2392363" y="4029075"/>
          <p14:tracePt t="27969" x="2451100" y="4029075"/>
          <p14:tracePt t="27986" x="2503488" y="4021138"/>
          <p14:tracePt t="28003" x="2563813" y="4021138"/>
          <p14:tracePt t="28003" x="2589213" y="4021138"/>
          <p14:tracePt t="28021" x="2649538" y="4011613"/>
          <p14:tracePt t="28037" x="2700338" y="4011613"/>
          <p14:tracePt t="28054" x="2751138" y="4011613"/>
          <p14:tracePt t="28071" x="2863850" y="4011613"/>
          <p14:tracePt t="28120" x="2897188" y="4011613"/>
          <p14:tracePt t="28137" x="3043238" y="4021138"/>
          <p14:tracePt t="28207" x="3086100" y="4029075"/>
          <p14:tracePt t="28222" x="3128963" y="4029075"/>
          <p14:tracePt t="28238" x="3189288" y="4037013"/>
          <p14:tracePt t="28255" x="3360738" y="4064000"/>
          <p14:tracePt t="28305" x="3421063" y="4064000"/>
          <p14:tracePt t="28308" x="3479800" y="4064000"/>
          <p14:tracePt t="28322" x="3532188" y="4064000"/>
          <p14:tracePt t="28339" x="3575050" y="4064000"/>
          <p14:tracePt t="28355" x="3635375" y="4064000"/>
          <p14:tracePt t="28373" x="3729038" y="4071938"/>
          <p14:tracePt t="28389" x="3814763" y="4071938"/>
          <p14:tracePt t="28405" x="3908425" y="4089400"/>
          <p14:tracePt t="28422" x="3978275" y="4089400"/>
          <p14:tracePt t="28439" x="4021138" y="4089400"/>
          <p14:tracePt t="28455" x="4046538" y="4089400"/>
          <p14:tracePt t="28472" x="4054475" y="4089400"/>
          <p14:tracePt t="28489" x="4064000" y="4089400"/>
          <p14:tracePt t="28506" x="4079875" y="4089400"/>
          <p14:tracePt t="28524" x="4132263" y="4089400"/>
          <p14:tracePt t="28543" x="4183063" y="4089400"/>
          <p14:tracePt t="28558" x="4235450" y="4089400"/>
          <p14:tracePt t="28574" x="4278313" y="4089400"/>
          <p14:tracePt t="28591" x="4329113" y="4089400"/>
          <p14:tracePt t="28607" x="4337050" y="4089400"/>
          <p14:tracePt t="28625" x="4346575" y="4089400"/>
          <p14:tracePt t="28661" x="4354513" y="4089400"/>
          <p14:tracePt t="28693" x="4364038" y="4089400"/>
          <p14:tracePt t="28694" x="4379913" y="4089400"/>
          <p14:tracePt t="29413" x="4371975" y="4089400"/>
          <p14:tracePt t="29461" x="4364038" y="4089400"/>
          <p14:tracePt t="29462" x="4354513" y="4089400"/>
          <p14:tracePt t="29478" x="4346575" y="4089400"/>
          <p14:tracePt t="29495" x="4329113" y="4097338"/>
          <p14:tracePt t="29512" x="4321175" y="4106863"/>
          <p14:tracePt t="29529" x="4303713" y="4106863"/>
          <p14:tracePt t="29548" x="4286250" y="4114800"/>
          <p14:tracePt t="29563" x="4268788" y="4122738"/>
          <p14:tracePt t="29579" x="4235450" y="4140200"/>
          <p14:tracePt t="29596" x="4089400" y="4192588"/>
          <p14:tracePt t="29632" x="4003675" y="4217988"/>
          <p14:tracePt t="29648" x="3900488" y="4243388"/>
          <p14:tracePt t="29663" x="3789363" y="4268788"/>
          <p14:tracePt t="29680" x="3694113" y="4303713"/>
          <p14:tracePt t="29697" x="3429000" y="4354513"/>
          <p14:tracePt t="29731" x="3275013" y="4379913"/>
          <p14:tracePt t="29749" x="3086100" y="4422775"/>
          <p14:tracePt t="29768" x="1893888" y="4543425"/>
          <p14:tracePt t="29848" x="1714500" y="4568825"/>
          <p14:tracePt t="29864" x="1543050" y="4611688"/>
          <p14:tracePt t="29881" x="1449388" y="4646613"/>
          <p14:tracePt t="29897" x="1336675" y="4679950"/>
          <p14:tracePt t="29915" x="1217613" y="4722813"/>
          <p14:tracePt t="29931" x="1122363" y="4749800"/>
          <p14:tracePt t="29948" x="1003300" y="4765675"/>
          <p14:tracePt t="29964" x="882650" y="4765675"/>
          <p14:tracePt t="29982" x="779463" y="4765675"/>
          <p14:tracePt t="29998" x="685800" y="4765675"/>
          <p14:tracePt t="30015" x="574675" y="4765675"/>
          <p14:tracePt t="30033" x="454025" y="4765675"/>
          <p14:tracePt t="30048" x="334963" y="4765675"/>
          <p14:tracePt t="30066" x="292100" y="4765675"/>
          <p14:tracePt t="30083" x="274638" y="4765675"/>
          <p14:tracePt t="30134" x="274638" y="4740275"/>
          <p14:tracePt t="30135" x="274638" y="4679950"/>
          <p14:tracePt t="30167" x="274638" y="4672013"/>
          <p14:tracePt t="30184" x="274638" y="4664075"/>
          <p14:tracePt t="30294" x="274638" y="4654550"/>
          <p14:tracePt t="30533" x="265113" y="4654550"/>
          <p14:tracePt t="31149" x="274638" y="4654550"/>
          <p14:tracePt t="31151" x="282575" y="4654550"/>
          <p14:tracePt t="31171" x="292100" y="4654550"/>
          <p14:tracePt t="31188" x="317500" y="4654550"/>
          <p14:tracePt t="31206" x="334963" y="4646613"/>
          <p14:tracePt t="31222" x="350838" y="4646613"/>
          <p14:tracePt t="31239" x="360363" y="4646613"/>
          <p14:tracePt t="31255" x="377825" y="4646613"/>
          <p14:tracePt t="31272" x="436563" y="4637088"/>
          <p14:tracePt t="31306" x="522288" y="4621213"/>
          <p14:tracePt t="31326" x="549275" y="4621213"/>
          <p14:tracePt t="31339" x="608013" y="4603750"/>
          <p14:tracePt t="31355" x="693738" y="4603750"/>
          <p14:tracePt t="31374" x="711200" y="4594225"/>
          <p14:tracePt t="31389" x="779463" y="4578350"/>
          <p14:tracePt t="31406" x="822325" y="4568825"/>
          <p14:tracePt t="31422" x="874713" y="4568825"/>
          <p14:tracePt t="31439" x="917575" y="4560888"/>
          <p14:tracePt t="31456" x="960438" y="4551363"/>
          <p14:tracePt t="31473" x="993775" y="4551363"/>
          <p14:tracePt t="31489" x="1036638" y="4551363"/>
          <p14:tracePt t="31507" x="1096963" y="4551363"/>
          <p14:tracePt t="31524" x="1174750" y="4551363"/>
          <p14:tracePt t="31540" x="1293813" y="4551363"/>
          <p14:tracePt t="31558" x="1371600" y="4551363"/>
          <p14:tracePt t="31575" x="1414463" y="4551363"/>
          <p14:tracePt t="31592" x="1431925" y="4551363"/>
          <p14:tracePt t="31608" x="1439863" y="4551363"/>
          <p14:tracePt t="32861" x="1449388" y="4551363"/>
          <p14:tracePt t="32869" x="1465263" y="4551363"/>
          <p14:tracePt t="32880" x="1508125" y="4578350"/>
          <p14:tracePt t="32897" x="1568450" y="4603750"/>
          <p14:tracePt t="32914" x="1646238" y="4621213"/>
          <p14:tracePt t="32930" x="1697038" y="4637088"/>
          <p14:tracePt t="32947" x="1739900" y="4637088"/>
          <p14:tracePt t="32964" x="1765300" y="4637088"/>
          <p14:tracePt t="32981" x="1792288" y="4637088"/>
          <p14:tracePt t="32998" x="1800225" y="4637088"/>
          <p14:tracePt t="33014" x="1835150" y="4637088"/>
          <p14:tracePt t="33033" x="1893888" y="4646613"/>
          <p14:tracePt t="33048" x="2022475" y="4672013"/>
          <p14:tracePt t="33066" x="2092325" y="4672013"/>
          <p14:tracePt t="33082" x="2143125" y="4664075"/>
          <p14:tracePt t="33116" x="2143125" y="4637088"/>
          <p14:tracePt t="33166" x="2143125" y="4629150"/>
          <p14:tracePt t="33182" x="2151063" y="4611688"/>
          <p14:tracePt t="33199" x="2151063" y="4603750"/>
          <p14:tracePt t="33216" x="2160588" y="4594225"/>
          <p14:tracePt t="33233" x="2151063" y="4578350"/>
          <p14:tracePt t="33249" x="1971675" y="4551363"/>
          <p14:tracePt t="33283" x="1825625" y="4551363"/>
          <p14:tracePt t="33597" x="1868488" y="4551363"/>
          <p14:tracePt t="33603" x="1963738" y="4543425"/>
          <p14:tracePt t="33618" x="1963738" y="4560888"/>
          <p14:tracePt t="33645" x="1946275" y="4586288"/>
          <p14:tracePt t="33668" x="1903413" y="4611688"/>
          <p14:tracePt t="33686" x="1885950" y="4621213"/>
          <p14:tracePt t="33704" x="1868488" y="4621213"/>
          <p14:tracePt t="33718" x="1835150" y="4621213"/>
          <p14:tracePt t="33736" x="1800225" y="4621213"/>
          <p14:tracePt t="33752" x="1774825" y="4621213"/>
          <p14:tracePt t="33769" x="1765300" y="4629150"/>
          <p14:tracePt t="33786" x="1765300" y="4637088"/>
          <p14:tracePt t="33885" x="1765300" y="4646613"/>
          <p14:tracePt t="33909" x="1774825" y="4646613"/>
          <p14:tracePt t="33917" x="1808163" y="4646613"/>
          <p14:tracePt t="33936" x="1860550" y="4646613"/>
          <p14:tracePt t="33953" x="1928813" y="4654550"/>
          <p14:tracePt t="33969" x="2006600" y="4664075"/>
          <p14:tracePt t="33986" x="2100263" y="4664075"/>
          <p14:tracePt t="34003" x="2211388" y="4672013"/>
          <p14:tracePt t="34020" x="2339975" y="4689475"/>
          <p14:tracePt t="34020" x="2382838" y="4689475"/>
          <p14:tracePt t="34038" x="2493963" y="4697413"/>
          <p14:tracePt t="34054" x="2606675" y="4706938"/>
          <p14:tracePt t="34070" x="2700338" y="4714875"/>
          <p14:tracePt t="34090" x="2811463" y="4722813"/>
          <p14:tracePt t="34104" x="3017838" y="4722813"/>
          <p14:tracePt t="34138" x="3094038" y="4722813"/>
          <p14:tracePt t="34154" x="3265488" y="4722813"/>
          <p14:tracePt t="34190" x="3300413" y="4722813"/>
          <p14:tracePt t="34204" x="3411538" y="4714875"/>
          <p14:tracePt t="34224" x="3514725" y="4714875"/>
          <p14:tracePt t="34238" x="3608388" y="4714875"/>
          <p14:tracePt t="34255" x="3686175" y="4714875"/>
          <p14:tracePt t="34272" x="3797300" y="4706938"/>
          <p14:tracePt t="34290" x="3883025" y="4706938"/>
          <p14:tracePt t="34308" x="4079875" y="4706938"/>
          <p14:tracePt t="34338" x="4208463" y="4706938"/>
          <p14:tracePt t="34355" x="4329113" y="4706938"/>
          <p14:tracePt t="34372" x="4440238" y="4706938"/>
          <p14:tracePt t="34388" x="4551363" y="4697413"/>
          <p14:tracePt t="34405" x="4603750" y="4679950"/>
          <p14:tracePt t="34422" x="4654550" y="4672013"/>
          <p14:tracePt t="34439" x="4722813" y="4664075"/>
          <p14:tracePt t="34455" x="4792663" y="4654550"/>
          <p14:tracePt t="34472" x="4860925" y="4654550"/>
          <p14:tracePt t="34489" x="4911725" y="4654550"/>
          <p14:tracePt t="34506" x="4946650" y="4654550"/>
          <p14:tracePt t="34524" x="4972050" y="4646613"/>
          <p14:tracePt t="34540" x="4989513" y="4646613"/>
          <p14:tracePt t="34559" x="4997450" y="4646613"/>
          <p14:tracePt t="34574" x="5014913" y="4646613"/>
          <p14:tracePt t="34590" x="5022850" y="4646613"/>
          <p14:tracePt t="34608" x="5040313" y="4646613"/>
          <p14:tracePt t="34626" x="5057775" y="4646613"/>
          <p14:tracePt t="34950" x="5049838" y="4646613"/>
          <p14:tracePt t="34958" x="5040313" y="4646613"/>
          <p14:tracePt t="34965" x="5006975" y="4654550"/>
          <p14:tracePt t="34975" x="4954588" y="4664075"/>
          <p14:tracePt t="34991" x="4878388" y="4679950"/>
          <p14:tracePt t="35009" x="4818063" y="4689475"/>
          <p14:tracePt t="35025" x="4765675" y="4697413"/>
          <p14:tracePt t="35042" x="4722813" y="4697413"/>
          <p14:tracePt t="35075" x="4714875" y="4697413"/>
          <p14:tracePt t="35092" x="4697413" y="4697413"/>
          <p14:tracePt t="35094" x="4697413" y="4706938"/>
          <p14:tracePt t="36479" x="0" y="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95963" y="1125538"/>
            <a:ext cx="3348037" cy="4824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0" y="404664"/>
            <a:ext cx="5508104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      </a:t>
            </a:r>
            <a:r>
              <a:rPr kumimoji="1" lang="en-US" altLang="zh-CN" sz="2800" b="1" dirty="0" smtClean="0">
                <a:latin typeface="Times New Roman" pitchFamily="18" charset="0"/>
              </a:rPr>
              <a:t>8255</a:t>
            </a:r>
            <a:r>
              <a:rPr kumimoji="1" lang="zh-CN" altLang="en-US" sz="2800" b="1" dirty="0" smtClean="0">
                <a:latin typeface="Times New Roman" pitchFamily="18" charset="0"/>
              </a:rPr>
              <a:t>芯片有</a:t>
            </a:r>
            <a:r>
              <a:rPr kumimoji="1" lang="en-US" altLang="zh-CN" sz="2800" b="1" dirty="0">
                <a:latin typeface="Times New Roman" pitchFamily="18" charset="0"/>
              </a:rPr>
              <a:t>3</a:t>
            </a:r>
            <a:r>
              <a:rPr kumimoji="1" lang="zh-CN" altLang="en-US" sz="2800" b="1" dirty="0">
                <a:latin typeface="Times New Roman" pitchFamily="18" charset="0"/>
              </a:rPr>
              <a:t>个</a:t>
            </a:r>
            <a:r>
              <a:rPr kumimoji="1" lang="en-US" altLang="zh-CN" sz="2800" b="1" dirty="0">
                <a:latin typeface="Times New Roman" pitchFamily="18" charset="0"/>
              </a:rPr>
              <a:t>8</a:t>
            </a:r>
            <a:r>
              <a:rPr kumimoji="1" lang="zh-CN" altLang="en-US" sz="2800" b="1" dirty="0">
                <a:latin typeface="Times New Roman" pitchFamily="18" charset="0"/>
              </a:rPr>
              <a:t>位</a:t>
            </a:r>
            <a:r>
              <a:rPr kumimoji="1" lang="zh-CN" altLang="en-US" sz="2800" b="1" dirty="0" smtClean="0">
                <a:latin typeface="Times New Roman" pitchFamily="18" charset="0"/>
              </a:rPr>
              <a:t>数据口：</a:t>
            </a:r>
            <a:r>
              <a:rPr kumimoji="1" lang="en-US" altLang="zh-CN" sz="2800" b="1" dirty="0" smtClean="0">
                <a:latin typeface="Times New Roman" pitchFamily="18" charset="0"/>
              </a:rPr>
              <a:t>A</a:t>
            </a:r>
            <a:r>
              <a:rPr kumimoji="1" lang="zh-CN" altLang="en-US" sz="2800" b="1" dirty="0" smtClean="0">
                <a:latin typeface="Times New Roman" pitchFamily="18" charset="0"/>
              </a:rPr>
              <a:t>口、</a:t>
            </a:r>
            <a:r>
              <a:rPr kumimoji="1" lang="en-US" altLang="zh-CN" sz="2800" b="1" dirty="0" smtClean="0">
                <a:latin typeface="Times New Roman" pitchFamily="18" charset="0"/>
              </a:rPr>
              <a:t>B</a:t>
            </a:r>
            <a:r>
              <a:rPr kumimoji="1" lang="zh-CN" altLang="en-US" sz="2800" b="1" dirty="0" smtClean="0">
                <a:latin typeface="Times New Roman" pitchFamily="18" charset="0"/>
              </a:rPr>
              <a:t>口、</a:t>
            </a:r>
            <a:r>
              <a:rPr kumimoji="1" lang="en-US" altLang="zh-CN" sz="2800" b="1" dirty="0" smtClean="0">
                <a:latin typeface="Times New Roman" pitchFamily="18" charset="0"/>
              </a:rPr>
              <a:t>C</a:t>
            </a:r>
            <a:r>
              <a:rPr kumimoji="1" lang="zh-CN" altLang="en-US" sz="2800" b="1" dirty="0">
                <a:latin typeface="Times New Roman" pitchFamily="18" charset="0"/>
              </a:rPr>
              <a:t>口</a:t>
            </a:r>
            <a:r>
              <a:rPr kumimoji="1" lang="en-US" altLang="zh-CN" sz="2800" b="1" dirty="0">
                <a:latin typeface="Times New Roman" pitchFamily="18" charset="0"/>
              </a:rPr>
              <a:t>(</a:t>
            </a:r>
            <a:r>
              <a:rPr kumimoji="1" lang="zh-CN" altLang="en-US" sz="2800" b="1" dirty="0">
                <a:latin typeface="Times New Roman" pitchFamily="18" charset="0"/>
              </a:rPr>
              <a:t>其中</a:t>
            </a:r>
            <a:r>
              <a:rPr kumimoji="1" lang="en-US" altLang="zh-CN" sz="2800" b="1" dirty="0">
                <a:latin typeface="Times New Roman" pitchFamily="18" charset="0"/>
              </a:rPr>
              <a:t>C</a:t>
            </a:r>
            <a:r>
              <a:rPr kumimoji="1" lang="zh-CN" altLang="en-US" sz="2800" b="1" dirty="0">
                <a:latin typeface="Times New Roman" pitchFamily="18" charset="0"/>
              </a:rPr>
              <a:t>口可作为两个四位口</a:t>
            </a:r>
            <a:r>
              <a:rPr kumimoji="1" lang="en-US" altLang="zh-CN" sz="2800" b="1" dirty="0" smtClean="0">
                <a:latin typeface="Times New Roman" pitchFamily="18" charset="0"/>
              </a:rPr>
              <a:t>)</a:t>
            </a:r>
            <a:r>
              <a:rPr kumimoji="1" lang="zh-CN" altLang="en-US" sz="2800" b="1" dirty="0" smtClean="0">
                <a:latin typeface="Times New Roman" pitchFamily="18" charset="0"/>
              </a:rPr>
              <a:t>，通过</a:t>
            </a:r>
            <a:r>
              <a:rPr kumimoji="1" lang="en-US" altLang="zh-CN" sz="2800" b="1" dirty="0">
                <a:latin typeface="Times New Roman" pitchFamily="18" charset="0"/>
              </a:rPr>
              <a:t>PA </a:t>
            </a:r>
            <a:r>
              <a:rPr kumimoji="1" lang="zh-CN" altLang="en-US" sz="2800" b="1" dirty="0" smtClean="0">
                <a:latin typeface="Times New Roman" pitchFamily="18" charset="0"/>
              </a:rPr>
              <a:t>、</a:t>
            </a:r>
            <a:r>
              <a:rPr kumimoji="1" lang="en-US" altLang="zh-CN" sz="2800" b="1" dirty="0" smtClean="0">
                <a:latin typeface="Times New Roman" pitchFamily="18" charset="0"/>
              </a:rPr>
              <a:t> PB</a:t>
            </a:r>
            <a:r>
              <a:rPr kumimoji="1" lang="zh-CN" altLang="en-US" sz="2800" b="1" dirty="0" smtClean="0">
                <a:latin typeface="Times New Roman" pitchFamily="18" charset="0"/>
              </a:rPr>
              <a:t>、</a:t>
            </a:r>
            <a:r>
              <a:rPr kumimoji="1" lang="en-US" altLang="zh-CN" sz="2800" b="1" dirty="0" smtClean="0">
                <a:latin typeface="Times New Roman" pitchFamily="18" charset="0"/>
              </a:rPr>
              <a:t>  </a:t>
            </a:r>
            <a:r>
              <a:rPr kumimoji="1" lang="en-US" altLang="zh-CN" sz="2800" b="1" dirty="0">
                <a:latin typeface="Times New Roman" pitchFamily="18" charset="0"/>
              </a:rPr>
              <a:t>PC</a:t>
            </a:r>
            <a:r>
              <a:rPr kumimoji="1" lang="zh-CN" altLang="en-US" sz="2800" b="1" dirty="0">
                <a:latin typeface="Times New Roman" pitchFamily="18" charset="0"/>
              </a:rPr>
              <a:t>引脚和外设相连，还有一个控制口，这些口地址由</a:t>
            </a:r>
            <a:r>
              <a:rPr kumimoji="1" lang="en-US" altLang="zh-CN" sz="2800" b="1" dirty="0" smtClean="0">
                <a:latin typeface="Times New Roman" pitchFamily="18" charset="0"/>
              </a:rPr>
              <a:t>A1  A0</a:t>
            </a:r>
            <a:r>
              <a:rPr kumimoji="1" lang="zh-CN" altLang="en-US" sz="2800" b="1" dirty="0">
                <a:latin typeface="Times New Roman" pitchFamily="18" charset="0"/>
              </a:rPr>
              <a:t>决定。</a:t>
            </a:r>
          </a:p>
          <a:p>
            <a:pPr eaLnBrk="1" hangingPunct="1">
              <a:spcBef>
                <a:spcPct val="50000"/>
              </a:spcBef>
            </a:pPr>
            <a:endParaRPr kumimoji="1" lang="zh-CN" altLang="en-US" sz="2800" b="1" dirty="0">
              <a:latin typeface="Times New Roman" pitchFamily="18" charset="0"/>
            </a:endParaRP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187450" y="3140968"/>
            <a:ext cx="324008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A1  A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0      0        A</a:t>
            </a:r>
            <a:r>
              <a:rPr kumimoji="1" lang="zh-CN" altLang="en-US" sz="2400" b="1">
                <a:latin typeface="Times New Roman" pitchFamily="18" charset="0"/>
              </a:rPr>
              <a:t>口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</a:t>
            </a:r>
            <a:r>
              <a:rPr kumimoji="1" lang="en-US" altLang="zh-CN" sz="2400" b="1">
                <a:latin typeface="Times New Roman" pitchFamily="18" charset="0"/>
              </a:rPr>
              <a:t>0      1        B</a:t>
            </a:r>
            <a:r>
              <a:rPr kumimoji="1" lang="zh-CN" altLang="en-US" sz="2400" b="1">
                <a:latin typeface="Times New Roman" pitchFamily="18" charset="0"/>
              </a:rPr>
              <a:t>口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AutoNum type="arabicPlain"/>
            </a:pPr>
            <a:r>
              <a:rPr kumimoji="1" lang="zh-CN" altLang="en-US" sz="2400" b="1">
                <a:latin typeface="Times New Roman" pitchFamily="18" charset="0"/>
              </a:rPr>
              <a:t>   </a:t>
            </a:r>
            <a:r>
              <a:rPr kumimoji="1" lang="en-US" altLang="zh-CN" sz="2400" b="1">
                <a:latin typeface="Times New Roman" pitchFamily="18" charset="0"/>
              </a:rPr>
              <a:t>0        C</a:t>
            </a:r>
            <a:r>
              <a:rPr kumimoji="1" lang="zh-CN" altLang="en-US" sz="2400" b="1">
                <a:latin typeface="Times New Roman" pitchFamily="18" charset="0"/>
              </a:rPr>
              <a:t>口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       1        </a:t>
            </a:r>
            <a:r>
              <a:rPr kumimoji="1" lang="zh-CN" altLang="en-US" sz="2400" b="1">
                <a:latin typeface="Times New Roman" pitchFamily="18" charset="0"/>
              </a:rPr>
              <a:t>控制口</a:t>
            </a:r>
          </a:p>
        </p:txBody>
      </p:sp>
      <p:grpSp>
        <p:nvGrpSpPr>
          <p:cNvPr id="43013" name="Group 5"/>
          <p:cNvGrpSpPr>
            <a:grpSpLocks/>
          </p:cNvGrpSpPr>
          <p:nvPr/>
        </p:nvGrpSpPr>
        <p:grpSpPr bwMode="auto">
          <a:xfrm>
            <a:off x="323850" y="5373691"/>
            <a:ext cx="4679950" cy="804863"/>
            <a:chOff x="204" y="3385"/>
            <a:chExt cx="2994" cy="507"/>
          </a:xfrm>
        </p:grpSpPr>
        <p:sp>
          <p:nvSpPr>
            <p:cNvPr id="43014" name="Text Box 6"/>
            <p:cNvSpPr txBox="1">
              <a:spLocks noChangeArrowheads="1"/>
            </p:cNvSpPr>
            <p:nvPr/>
          </p:nvSpPr>
          <p:spPr bwMode="auto">
            <a:xfrm>
              <a:off x="204" y="3430"/>
              <a:ext cx="2994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itchFamily="18" charset="0"/>
                </a:rPr>
                <a:t>RD </a:t>
              </a:r>
              <a:r>
                <a:rPr kumimoji="1" lang="en-US" altLang="zh-CN" sz="2400" b="1" dirty="0" smtClean="0">
                  <a:latin typeface="Times New Roman" pitchFamily="18" charset="0"/>
                </a:rPr>
                <a:t>/ </a:t>
              </a:r>
              <a:r>
                <a:rPr kumimoji="1" lang="en-US" altLang="zh-CN" sz="2400" b="1" dirty="0">
                  <a:latin typeface="Times New Roman" pitchFamily="18" charset="0"/>
                </a:rPr>
                <a:t>WR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：</a:t>
              </a:r>
              <a:r>
                <a:rPr kumimoji="1" lang="en-US" altLang="zh-CN" sz="2400" b="1" dirty="0" smtClean="0">
                  <a:latin typeface="Times New Roman" pitchFamily="18" charset="0"/>
                </a:rPr>
                <a:t>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读</a:t>
              </a:r>
              <a:r>
                <a:rPr kumimoji="1" lang="en-US" altLang="zh-CN" sz="2400" b="1" dirty="0" smtClean="0">
                  <a:latin typeface="Times New Roman" pitchFamily="18" charset="0"/>
                </a:rPr>
                <a:t>/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写</a:t>
              </a:r>
              <a:r>
                <a:rPr kumimoji="1" lang="zh-CN" altLang="en-US" sz="2400" b="1" dirty="0">
                  <a:latin typeface="Times New Roman" pitchFamily="18" charset="0"/>
                </a:rPr>
                <a:t>控制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itchFamily="18" charset="0"/>
                </a:rPr>
                <a:t>CS 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：片选</a:t>
              </a:r>
              <a:r>
                <a:rPr kumimoji="1" lang="zh-CN" altLang="en-US" sz="2400" b="1" dirty="0">
                  <a:latin typeface="Times New Roman" pitchFamily="18" charset="0"/>
                </a:rPr>
                <a:t>端</a:t>
              </a:r>
            </a:p>
          </p:txBody>
        </p:sp>
        <p:sp>
          <p:nvSpPr>
            <p:cNvPr id="43015" name="Line 7"/>
            <p:cNvSpPr>
              <a:spLocks noChangeShapeType="1"/>
            </p:cNvSpPr>
            <p:nvPr/>
          </p:nvSpPr>
          <p:spPr bwMode="auto">
            <a:xfrm>
              <a:off x="249" y="338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16" name="Line 8"/>
            <p:cNvSpPr>
              <a:spLocks noChangeShapeType="1"/>
            </p:cNvSpPr>
            <p:nvPr/>
          </p:nvSpPr>
          <p:spPr bwMode="auto">
            <a:xfrm>
              <a:off x="658" y="338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17" name="Line 9"/>
            <p:cNvSpPr>
              <a:spLocks noChangeShapeType="1"/>
            </p:cNvSpPr>
            <p:nvPr/>
          </p:nvSpPr>
          <p:spPr bwMode="auto">
            <a:xfrm>
              <a:off x="249" y="365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122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87" x="5700713" y="4886325"/>
          <p14:tracePt t="684" x="7046913" y="3668713"/>
          <p14:tracePt t="1217" x="7029450" y="2965450"/>
          <p14:tracePt t="1333" x="6189663" y="2082800"/>
          <p14:tracePt t="1638" x="5829300" y="1878013"/>
          <p14:tracePt t="1774" x="5821363" y="1878013"/>
          <p14:tracePt t="1782" x="5794375" y="1878013"/>
          <p14:tracePt t="1801" x="5761038" y="1920875"/>
          <p14:tracePt t="1818" x="5675313" y="2014538"/>
          <p14:tracePt t="1835" x="5554663" y="2125663"/>
          <p14:tracePt t="1852" x="5511800" y="2178050"/>
          <p14:tracePt t="1868" x="5486400" y="2228850"/>
          <p14:tracePt t="1901" x="5486400" y="2236788"/>
          <p14:tracePt t="1903" x="5478463" y="2236788"/>
          <p14:tracePt t="1919" x="5468938" y="2236788"/>
          <p14:tracePt t="1937" x="5451475" y="2254250"/>
          <p14:tracePt t="1953" x="5418138" y="2306638"/>
          <p14:tracePt t="1969" x="5400675" y="2365375"/>
          <p14:tracePt t="1987" x="5375275" y="2443163"/>
          <p14:tracePt t="2002" x="5375275" y="2640013"/>
          <p14:tracePt t="2038" x="5375275" y="2735263"/>
          <p14:tracePt t="2071" x="5375275" y="2811463"/>
          <p14:tracePt t="2088" x="5392738" y="2889250"/>
          <p14:tracePt t="2103" x="5392738" y="2922588"/>
          <p14:tracePt t="2105" x="5392738" y="2974975"/>
          <p14:tracePt t="2120" x="5392738" y="3025775"/>
          <p14:tracePt t="2136" x="5400675" y="3094038"/>
          <p14:tracePt t="2152" x="5418138" y="3171825"/>
          <p14:tracePt t="2170" x="5435600" y="3249613"/>
          <p14:tracePt t="2186" x="5443538" y="3317875"/>
          <p14:tracePt t="2203" x="5451475" y="3411538"/>
          <p14:tracePt t="2219" x="5461000" y="3454400"/>
          <p14:tracePt t="2236" x="5478463" y="3522663"/>
          <p14:tracePt t="2253" x="5486400" y="3582988"/>
          <p14:tracePt t="2340" x="6411913" y="1371600"/>
          <p14:tracePt t="2823" x="6421438" y="1354138"/>
          <p14:tracePt t="2840" x="5692775" y="1689100"/>
          <p14:tracePt t="2840" x="0" y="0"/>
        </p14:tracePtLst>
        <p14:tracePtLst>
          <p14:tracePt t="5181" x="6308725" y="1517650"/>
          <p14:tracePt t="5183" x="6308725" y="1525588"/>
          <p14:tracePt t="5202" x="6308725" y="1535113"/>
          <p14:tracePt t="5219" x="6308725" y="1543050"/>
          <p14:tracePt t="5293" x="6308725" y="1550988"/>
          <p14:tracePt t="5301" x="6308725" y="1568450"/>
          <p14:tracePt t="5320" x="6308725" y="1603375"/>
          <p14:tracePt t="5337" x="6300788" y="1636713"/>
          <p14:tracePt t="5356" x="6300788" y="1679575"/>
          <p14:tracePt t="5371" x="6300788" y="1714500"/>
          <p14:tracePt t="5389" x="6300788" y="1757363"/>
          <p14:tracePt t="5404" x="6300788" y="1765300"/>
          <p14:tracePt t="5421" x="6300788" y="1792288"/>
          <p14:tracePt t="5439" x="6300788" y="1800225"/>
          <p14:tracePt t="5454" x="6308725" y="1835150"/>
          <p14:tracePt t="5487" x="6308725" y="1843088"/>
          <p14:tracePt t="5489" x="6318250" y="1878013"/>
          <p14:tracePt t="5504" x="6318250" y="1928813"/>
          <p14:tracePt t="5523" x="6318250" y="1971675"/>
          <p14:tracePt t="5538" x="6326188" y="2057400"/>
          <p14:tracePt t="5556" x="6326188" y="2211388"/>
          <p14:tracePt t="5591" x="6335713" y="2236788"/>
          <p14:tracePt t="5605" x="6335713" y="2297113"/>
          <p14:tracePt t="5621" x="6351588" y="2365375"/>
          <p14:tracePt t="5638" x="6351588" y="2408238"/>
          <p14:tracePt t="5655" x="6361113" y="2451100"/>
          <p14:tracePt t="5673" x="6361113" y="2493963"/>
          <p14:tracePt t="5688" x="6369050" y="2536825"/>
          <p14:tracePt t="5705" x="6369050" y="2571750"/>
          <p14:tracePt t="5722" x="6378575" y="2622550"/>
          <p14:tracePt t="5739" x="6386513" y="2665413"/>
          <p14:tracePt t="5755" x="6386513" y="2717800"/>
          <p14:tracePt t="5773" x="6394450" y="2794000"/>
          <p14:tracePt t="5792" x="6394450" y="2846388"/>
          <p14:tracePt t="5809" x="6394450" y="2914650"/>
          <p14:tracePt t="5823" x="6394450" y="2982913"/>
          <p14:tracePt t="5842" x="6403975" y="3249613"/>
          <p14:tracePt t="5890" x="6403975" y="3343275"/>
          <p14:tracePt t="5906" x="6403975" y="3429000"/>
          <p14:tracePt t="5940" x="6403975" y="3497263"/>
          <p14:tracePt t="5942" x="6403975" y="3532188"/>
          <p14:tracePt t="5942" x="6403975" y="3565525"/>
          <p14:tracePt t="5958" x="6403975" y="3779838"/>
          <p14:tracePt t="6008" x="6403975" y="3875088"/>
          <p14:tracePt t="6024" x="6403975" y="3951288"/>
          <p14:tracePt t="6040" x="6403975" y="4021138"/>
          <p14:tracePt t="6060" x="6403975" y="4097338"/>
          <p14:tracePt t="6074" x="6411913" y="4157663"/>
          <p14:tracePt t="6092" x="6421438" y="4235450"/>
          <p14:tracePt t="6107" x="6429375" y="4346575"/>
          <p14:tracePt t="6127" x="6429375" y="4371975"/>
          <p14:tracePt t="6141" x="6429375" y="4500563"/>
          <p14:tracePt t="6158" x="6429375" y="4603750"/>
          <p14:tracePt t="6174" x="6429375" y="4679950"/>
          <p14:tracePt t="6191" x="6437313" y="4765675"/>
          <p14:tracePt t="6208" x="6437313" y="4851400"/>
          <p14:tracePt t="6224" x="6446838" y="4911725"/>
          <p14:tracePt t="6241" x="6446838" y="4954588"/>
          <p14:tracePt t="6258" x="6446838" y="4997450"/>
          <p14:tracePt t="6276" x="6446838" y="5022850"/>
          <p14:tracePt t="6292" x="6446838" y="5057775"/>
          <p14:tracePt t="6309" x="6446838" y="5100638"/>
          <p14:tracePt t="6326" x="6446838" y="5126038"/>
          <p14:tracePt t="6343" x="6446838" y="5151438"/>
          <p14:tracePt t="6359" x="6446838" y="5168900"/>
          <p14:tracePt t="6376" x="6446838" y="5194300"/>
          <p14:tracePt t="6393" x="6446838" y="5221288"/>
          <p14:tracePt t="6410" x="6446838" y="5264150"/>
          <p14:tracePt t="6426" x="6446838" y="5297488"/>
          <p14:tracePt t="6443" x="6446838" y="5589588"/>
          <p14:tracePt t="6512" x="6446838" y="5632450"/>
          <p14:tracePt t="6527" x="6446838" y="5640388"/>
          <p14:tracePt t="6623" x="6446838" y="5649913"/>
          <p14:tracePt t="6624" x="6446838" y="5657850"/>
          <p14:tracePt t="6644" x="6446838" y="5665788"/>
          <p14:tracePt t="6661" x="6446838" y="5683250"/>
          <p14:tracePt t="6678" x="6446838" y="5700713"/>
          <p14:tracePt t="7375" x="6454775" y="5692775"/>
          <p14:tracePt t="7382" x="6480175" y="5632450"/>
          <p14:tracePt t="7402" x="6523038" y="5554663"/>
          <p14:tracePt t="7420" x="6583363" y="5451475"/>
          <p14:tracePt t="7433" x="6686550" y="5297488"/>
          <p14:tracePt t="7450" x="6772275" y="5160963"/>
          <p14:tracePt t="7467" x="6892925" y="4989513"/>
          <p14:tracePt t="7484" x="7004050" y="4835525"/>
          <p14:tracePt t="7500" x="7150100" y="4637088"/>
          <p14:tracePt t="7518" x="7294563" y="4465638"/>
          <p14:tracePt t="7534" x="7423150" y="4286250"/>
          <p14:tracePt t="7551" x="7604125" y="4029075"/>
          <p14:tracePt t="7568" x="7740650" y="3849688"/>
          <p14:tracePt t="7584" x="7851775" y="3694113"/>
          <p14:tracePt t="7601" x="7954963" y="3522663"/>
          <p14:tracePt t="7619" x="8023225" y="3386138"/>
          <p14:tracePt t="7634" x="8093075" y="3257550"/>
          <p14:tracePt t="7652" x="8169275" y="3000375"/>
          <p14:tracePt t="7685" x="8212138" y="2889250"/>
          <p14:tracePt t="7702" x="8237538" y="2803525"/>
          <p14:tracePt t="7718" x="8255000" y="2692400"/>
          <p14:tracePt t="7735" x="8289925" y="2563813"/>
          <p14:tracePt t="7752" x="8315325" y="2486025"/>
          <p14:tracePt t="7768" x="8323263" y="2408238"/>
          <p14:tracePt t="7785" x="8340725" y="2228850"/>
          <p14:tracePt t="7819" x="8350250" y="2117725"/>
          <p14:tracePt t="7836" x="8358188" y="2039938"/>
          <p14:tracePt t="7852" x="8366125" y="1954213"/>
          <p14:tracePt t="7869" x="8375650" y="1860550"/>
          <p14:tracePt t="7889" x="8375650" y="1800225"/>
          <p14:tracePt t="7903" x="8393113" y="1646238"/>
          <p14:tracePt t="7920" x="8393113" y="1508125"/>
          <p14:tracePt t="7940" x="8401050" y="1406525"/>
          <p14:tracePt t="7955" x="8401050" y="1328738"/>
          <p14:tracePt t="7970" x="8401050" y="1311275"/>
          <p14:tracePt t="8104" x="8401050" y="1320800"/>
          <p14:tracePt t="8111" x="8383588" y="1336675"/>
          <p14:tracePt t="8120" x="8366125" y="1397000"/>
          <p14:tracePt t="8137" x="8340725" y="1508125"/>
          <p14:tracePt t="8154" x="8323263" y="1628775"/>
          <p14:tracePt t="8171" x="8280400" y="1825625"/>
          <p14:tracePt t="8187" x="8255000" y="1989138"/>
          <p14:tracePt t="8204" x="8229600" y="2143125"/>
          <p14:tracePt t="8221" x="8229600" y="2297113"/>
          <p14:tracePt t="8237" x="8221663" y="2417763"/>
          <p14:tracePt t="8254" x="8204200" y="2563813"/>
          <p14:tracePt t="8271" x="8186738" y="2743200"/>
          <p14:tracePt t="8289" x="8161338" y="2897188"/>
          <p14:tracePt t="8304" x="8108950" y="3522663"/>
          <p14:tracePt t="8405" x="8093075" y="3857625"/>
          <p14:tracePt t="8473" x="8083550" y="3935413"/>
          <p14:tracePt t="8489" x="8083550" y="4037013"/>
          <p14:tracePt t="8507" x="8066088" y="4235450"/>
          <p14:tracePt t="8540" x="8066088" y="4321175"/>
          <p14:tracePt t="8556" x="8066088" y="4422775"/>
          <p14:tracePt t="8573" x="8066088" y="4535488"/>
          <p14:tracePt t="8589" x="8066088" y="4654550"/>
          <p14:tracePt t="8606" x="8075613" y="4886325"/>
          <p14:tracePt t="8624" x="8075613" y="5049838"/>
          <p14:tracePt t="8640" x="8093075" y="5168900"/>
          <p14:tracePt t="8656" x="8093075" y="5280025"/>
          <p14:tracePt t="8675" x="8101013" y="5383213"/>
          <p14:tracePt t="8690" x="8108950" y="5461000"/>
          <p14:tracePt t="8707" x="8126413" y="5537200"/>
          <p14:tracePt t="8723" x="8135938" y="5580063"/>
          <p14:tracePt t="8740" x="8143875" y="5622925"/>
          <p14:tracePt t="8757" x="8151813" y="5649913"/>
          <p14:tracePt t="8774" x="8151813" y="5665788"/>
          <p14:tracePt t="8791" x="8151813" y="5675313"/>
          <p14:tracePt t="9087" x="8151813" y="5683250"/>
          <p14:tracePt t="9646" x="8161338" y="5683250"/>
          <p14:tracePt t="9734" x="8169275" y="5683250"/>
          <p14:tracePt t="10081" x="8178800" y="5683250"/>
          <p14:tracePt t="11213" x="8186738" y="5683250"/>
          <p14:tracePt t="11494" x="8194675" y="5683250"/>
          <p14:tracePt t="11895" x="8194675" y="5675313"/>
          <p14:tracePt t="11910" x="8194675" y="5665788"/>
          <p14:tracePt t="11914" x="8194675" y="5649913"/>
          <p14:tracePt t="11940" x="8204200" y="5622925"/>
          <p14:tracePt t="11957" x="8212138" y="5572125"/>
          <p14:tracePt t="11973" x="8237538" y="5435600"/>
          <p14:tracePt t="11992" x="8247063" y="5297488"/>
          <p14:tracePt t="12007" x="8255000" y="5118100"/>
          <p14:tracePt t="12024" x="8264525" y="4929188"/>
          <p14:tracePt t="12041" x="8272463" y="4679950"/>
          <p14:tracePt t="12058" x="8272463" y="4475163"/>
          <p14:tracePt t="12074" x="8272463" y="4243388"/>
          <p14:tracePt t="12091" x="8272463" y="4046538"/>
          <p14:tracePt t="12108" x="8255000" y="3746500"/>
          <p14:tracePt t="12127" x="8247063" y="3678238"/>
          <p14:tracePt t="12141" x="8212138" y="3522663"/>
          <p14:tracePt t="12157" x="8151813" y="3317875"/>
          <p14:tracePt t="12175" x="8126413" y="3171825"/>
          <p14:tracePt t="12191" x="8108950" y="3051175"/>
          <p14:tracePt t="12208" x="8093075" y="2914650"/>
          <p14:tracePt t="12224" x="8075613" y="2786063"/>
          <p14:tracePt t="12241" x="8058150" y="2640013"/>
          <p14:tracePt t="12258" x="8023225" y="2468563"/>
          <p14:tracePt t="12276" x="7989888" y="2322513"/>
          <p14:tracePt t="12292" x="7912100" y="2168525"/>
          <p14:tracePt t="12309" x="7861300" y="2074863"/>
          <p14:tracePt t="12325" x="7793038" y="2006600"/>
          <p14:tracePt t="12343" x="7766050" y="1997075"/>
          <p14:tracePt t="12360" x="7732713" y="1989138"/>
          <p14:tracePt t="12376" x="7689850" y="1989138"/>
          <p14:tracePt t="12393" x="7646988" y="1989138"/>
          <p14:tracePt t="12409" x="7578725" y="2006600"/>
          <p14:tracePt t="12426" x="7466013" y="2014538"/>
          <p14:tracePt t="12443" x="7329488" y="2032000"/>
          <p14:tracePt t="12460" x="7218363" y="2049463"/>
          <p14:tracePt t="12476" x="7140575" y="2057400"/>
          <p14:tracePt t="12494" x="7064375" y="2092325"/>
          <p14:tracePt t="12530" x="7054850" y="2100263"/>
          <p14:tracePt t="12598" x="7046913" y="2100263"/>
          <p14:tracePt t="12606" x="7046913" y="2108200"/>
          <p14:tracePt t="12629" x="7037388" y="2108200"/>
          <p14:tracePt t="12643" x="7029450" y="2108200"/>
          <p14:tracePt t="13367" x="7021513" y="2108200"/>
          <p14:tracePt t="13398" x="7011988" y="2108200"/>
          <p14:tracePt t="13400" x="6986588" y="2108200"/>
          <p14:tracePt t="13415" x="6926263" y="2108200"/>
          <p14:tracePt t="13434" x="6840538" y="2082800"/>
          <p14:tracePt t="13449" x="6678613" y="2057400"/>
          <p14:tracePt t="13467" x="5708650" y="1843088"/>
          <p14:tracePt t="13532" x="5151438" y="1731963"/>
          <p14:tracePt t="13551" x="4921250" y="1697038"/>
          <p14:tracePt t="13566" x="4543425" y="1654175"/>
          <p14:tracePt t="13599" x="4329113" y="1620838"/>
          <p14:tracePt t="13615" x="4097338" y="1577975"/>
          <p14:tracePt t="13632" x="3771900" y="1500188"/>
          <p14:tracePt t="13649" x="3471863" y="1431925"/>
          <p14:tracePt t="13665" x="3222625" y="1379538"/>
          <p14:tracePt t="13682" x="2914650" y="1328738"/>
          <p14:tracePt t="13699" x="2700338" y="1293813"/>
          <p14:tracePt t="13716" x="2493963" y="1268413"/>
          <p14:tracePt t="13733" x="2357438" y="1250950"/>
          <p14:tracePt t="13749" x="2254250" y="1243013"/>
          <p14:tracePt t="13767" x="2236788" y="1243013"/>
          <p14:tracePt t="13783" x="2228850" y="1243013"/>
          <p14:tracePt t="13817" x="2220913" y="1243013"/>
          <p14:tracePt t="13903" x="2211388" y="1243013"/>
          <p14:tracePt t="13904" x="2211388" y="1235075"/>
          <p14:tracePt t="13917" x="2193925" y="1225550"/>
          <p14:tracePt t="13935" x="2160588" y="1208088"/>
          <p14:tracePt t="13954" x="2135188" y="1200150"/>
          <p14:tracePt t="13969" x="2092325" y="1192213"/>
          <p14:tracePt t="13984" x="2065338" y="1192213"/>
          <p14:tracePt t="14004" x="2039938" y="1174750"/>
          <p14:tracePt t="14051" x="1971675" y="1139825"/>
          <p14:tracePt t="14085" x="1885950" y="1096963"/>
          <p14:tracePt t="14102" x="1757363" y="1054100"/>
          <p14:tracePt t="14119" x="1679575" y="1028700"/>
          <p14:tracePt t="14135" x="1671638" y="1028700"/>
          <p14:tracePt t="14152" x="1671638" y="1020763"/>
          <p14:tracePt t="14169" x="1671638" y="1011238"/>
          <p14:tracePt t="14185" x="1697038" y="993775"/>
          <p14:tracePt t="14202" x="1714500" y="977900"/>
          <p14:tracePt t="14219" x="1731963" y="960438"/>
          <p14:tracePt t="14235" x="1739900" y="950913"/>
          <p14:tracePt t="14294" x="1739900" y="942975"/>
          <p14:tracePt t="14350" x="1749425" y="942975"/>
          <p14:tracePt t="14374" x="1757363" y="935038"/>
          <p14:tracePt t="14376" x="1765300" y="935038"/>
          <p14:tracePt t="14427" x="1765300" y="925513"/>
          <p14:tracePt t="14463" x="1774825" y="925513"/>
          <p14:tracePt t="14494" x="1782763" y="925513"/>
          <p14:tracePt t="14504" x="1792288" y="925513"/>
          <p14:tracePt t="14534" x="1800225" y="925513"/>
          <p14:tracePt t="14538" x="1808163" y="925513"/>
          <p14:tracePt t="14555" x="1868488" y="925513"/>
          <p14:tracePt t="14607" x="1920875" y="925513"/>
          <p14:tracePt t="14607" x="1954213" y="935038"/>
          <p14:tracePt t="14638" x="1989138" y="935038"/>
          <p14:tracePt t="14655" x="2039938" y="935038"/>
          <p14:tracePt t="14689" x="2057400" y="935038"/>
          <p14:tracePt t="14705" x="2074863" y="935038"/>
          <p14:tracePt t="14722" x="2092325" y="935038"/>
          <p14:tracePt t="14738" x="2117725" y="935038"/>
          <p14:tracePt t="14755" x="2143125" y="935038"/>
          <p14:tracePt t="14772" x="2168525" y="935038"/>
          <p14:tracePt t="14788" x="2193925" y="935038"/>
          <p14:tracePt t="14805" x="2211388" y="935038"/>
          <p14:tracePt t="14805" x="2220913" y="935038"/>
          <p14:tracePt t="14822" x="2236788" y="935038"/>
          <p14:tracePt t="14839" x="2254250" y="935038"/>
          <p14:tracePt t="14856" x="2263775" y="935038"/>
          <p14:tracePt t="14873" x="2279650" y="935038"/>
          <p14:tracePt t="14891" x="2306638" y="935038"/>
          <p14:tracePt t="14906" x="2339975" y="935038"/>
          <p14:tracePt t="14940" x="2357438" y="935038"/>
          <p14:tracePt t="14957" x="2374900" y="935038"/>
          <p14:tracePt t="14973" x="2460625" y="935038"/>
          <p14:tracePt t="15057" x="2478088" y="935038"/>
          <p14:tracePt t="15073" x="2503488" y="935038"/>
          <p14:tracePt t="15090" x="2563813" y="935038"/>
          <p14:tracePt t="15125" x="2589213" y="935038"/>
          <p14:tracePt t="15141" x="2614613" y="935038"/>
          <p14:tracePt t="15157" x="2657475" y="935038"/>
          <p14:tracePt t="15174" x="2674938" y="935038"/>
          <p14:tracePt t="15190" x="2700338" y="935038"/>
          <p14:tracePt t="15207" x="2735263" y="935038"/>
          <p14:tracePt t="15224" x="2778125" y="935038"/>
          <p14:tracePt t="15241" x="2828925" y="935038"/>
          <p14:tracePt t="15257" x="2906713" y="935038"/>
          <p14:tracePt t="15276" x="2974975" y="925513"/>
          <p14:tracePt t="15291" x="3043238" y="917575"/>
          <p14:tracePt t="15308" x="3111500" y="908050"/>
          <p14:tracePt t="15325" x="3179763" y="908050"/>
          <p14:tracePt t="15343" x="3282950" y="900113"/>
          <p14:tracePt t="15377" x="3325813" y="900113"/>
          <p14:tracePt t="15393" x="3378200" y="900113"/>
          <p14:tracePt t="15409" x="3436938" y="892175"/>
          <p14:tracePt t="15426" x="3489325" y="892175"/>
          <p14:tracePt t="15442" x="3565525" y="892175"/>
          <p14:tracePt t="15460" x="3625850" y="892175"/>
          <p14:tracePt t="15476" x="3686175" y="892175"/>
          <p14:tracePt t="15493" x="3729038" y="892175"/>
          <p14:tracePt t="15510" x="3789363" y="892175"/>
          <p14:tracePt t="15527" x="3806825" y="892175"/>
          <p14:tracePt t="15543" x="3822700" y="900113"/>
          <p14:tracePt t="15560" x="3849688" y="900113"/>
          <p14:tracePt t="15577" x="3883025" y="900113"/>
          <p14:tracePt t="15594" x="3917950" y="908050"/>
          <p14:tracePt t="15609" x="3960813" y="908050"/>
          <p14:tracePt t="15629" x="4003675" y="917575"/>
          <p14:tracePt t="15643" x="4037013" y="917575"/>
          <p14:tracePt t="15660" x="4071938" y="925513"/>
          <p14:tracePt t="15676" x="4079875" y="925513"/>
          <p14:tracePt t="15693" x="4097338" y="925513"/>
          <p14:tracePt t="16262" x="4106863" y="925513"/>
          <p14:tracePt t="16277" x="4140200" y="925513"/>
          <p14:tracePt t="16297" x="4217988" y="925513"/>
          <p14:tracePt t="16313" x="4321175" y="925513"/>
          <p14:tracePt t="16332" x="4500563" y="917575"/>
          <p14:tracePt t="16349" x="4629150" y="917575"/>
          <p14:tracePt t="16365" x="4783138" y="900113"/>
          <p14:tracePt t="16383" x="4800600" y="892175"/>
          <p14:tracePt t="16398" x="4826000" y="874713"/>
          <p14:tracePt t="16454" x="4835525" y="874713"/>
          <p14:tracePt t="16456" x="4843463" y="874713"/>
          <p14:tracePt t="16482" x="4851400" y="874713"/>
          <p14:tracePt t="16498" x="4860925" y="874713"/>
          <p14:tracePt t="16515" x="4868863" y="865188"/>
          <p14:tracePt t="16532" x="4878388" y="865188"/>
          <p14:tracePt t="16548" x="4903788" y="865188"/>
          <p14:tracePt t="16565" x="4954588" y="849313"/>
          <p14:tracePt t="16990" x="4946650" y="849313"/>
          <p14:tracePt t="17007" x="4937125" y="849313"/>
          <p14:tracePt t="17014" x="4826000" y="849313"/>
          <p14:tracePt t="17051" x="4457700" y="865188"/>
          <p14:tracePt t="17101" x="4097338" y="892175"/>
          <p14:tracePt t="17118" x="3789363" y="900113"/>
          <p14:tracePt t="17134" x="3522663" y="908050"/>
          <p14:tracePt t="17151" x="3282950" y="925513"/>
          <p14:tracePt t="17168" x="2965450" y="960438"/>
          <p14:tracePt t="17185" x="2735263" y="977900"/>
          <p14:tracePt t="17201" x="2493963" y="1003300"/>
          <p14:tracePt t="17218" x="2314575" y="1028700"/>
          <p14:tracePt t="17235" x="2117725" y="1036638"/>
          <p14:tracePt t="17252" x="1954213" y="1054100"/>
          <p14:tracePt t="17268" x="1679575" y="1063625"/>
          <p14:tracePt t="17286" x="1543050" y="1079500"/>
          <p14:tracePt t="17302" x="1389063" y="1089025"/>
          <p14:tracePt t="17319" x="1303338" y="1096963"/>
          <p14:tracePt t="17336" x="1243013" y="1114425"/>
          <p14:tracePt t="17353" x="1182688" y="1149350"/>
          <p14:tracePt t="17388" x="1149350" y="1174750"/>
          <p14:tracePt t="17404" x="1122363" y="1200150"/>
          <p14:tracePt t="17419" x="1089025" y="1225550"/>
          <p14:tracePt t="17419" x="1089025" y="1235075"/>
          <p14:tracePt t="17558" x="1079500" y="1235075"/>
          <p14:tracePt t="17646" x="1071563" y="1235075"/>
          <p14:tracePt t="17959" x="1079500" y="1235075"/>
          <p14:tracePt t="17973" x="1096963" y="1235075"/>
          <p14:tracePt t="17989" x="1131888" y="1235075"/>
          <p14:tracePt t="18008" x="1157288" y="1235075"/>
          <p14:tracePt t="18023" x="1174750" y="1235075"/>
          <p14:tracePt t="18040" x="1208088" y="1235075"/>
          <p14:tracePt t="18056" x="1250950" y="1235075"/>
          <p14:tracePt t="18074" x="1293813" y="1235075"/>
          <p14:tracePt t="18089" x="1379538" y="1243013"/>
          <p14:tracePt t="18107" x="1457325" y="1243013"/>
          <p14:tracePt t="18123" x="1560513" y="1243013"/>
          <p14:tracePt t="18156" x="1611313" y="1243013"/>
          <p14:tracePt t="18158" x="1654175" y="1250950"/>
          <p14:tracePt t="18158" x="1689100" y="1260475"/>
          <p14:tracePt t="18174" x="1774825" y="1268413"/>
          <p14:tracePt t="18190" x="1825625" y="1277938"/>
          <p14:tracePt t="18207" x="1885950" y="1285875"/>
          <p14:tracePt t="18223" x="1920875" y="1285875"/>
          <p14:tracePt t="18240" x="1936750" y="1285875"/>
          <p14:tracePt t="18257" x="1963738" y="1285875"/>
          <p14:tracePt t="18274" x="1997075" y="1293813"/>
          <p14:tracePt t="18291" x="2057400" y="1311275"/>
          <p14:tracePt t="18325" x="2108200" y="1311275"/>
          <p14:tracePt t="18359" x="2125663" y="1311275"/>
          <p14:tracePt t="18361" x="2135188" y="1311275"/>
          <p14:tracePt t="19055" x="2143125" y="1311275"/>
          <p14:tracePt t="19060" x="2211388" y="1320800"/>
          <p14:tracePt t="19096" x="2314575" y="1371600"/>
          <p14:tracePt t="19113" x="2579688" y="1482725"/>
          <p14:tracePt t="19130" x="3214688" y="1749425"/>
          <p14:tracePt t="19146" x="3875088" y="1989138"/>
          <p14:tracePt t="19163" x="4543425" y="2220913"/>
          <p14:tracePt t="19180" x="4921250" y="2322513"/>
          <p14:tracePt t="19197" x="5203825" y="2382838"/>
          <p14:tracePt t="19213" x="5392738" y="2443163"/>
          <p14:tracePt t="19230" x="5622925" y="2546350"/>
          <p14:tracePt t="19247" x="5761038" y="2649538"/>
          <p14:tracePt t="19263" x="5949950" y="2794000"/>
          <p14:tracePt t="19280" x="6078538" y="2914650"/>
          <p14:tracePt t="19297" x="6172200" y="3043238"/>
          <p14:tracePt t="19316" x="6223000" y="3136900"/>
          <p14:tracePt t="19332" x="6257925" y="3222625"/>
          <p14:tracePt t="19349" x="6275388" y="3275013"/>
          <p14:tracePt t="19365" x="6283325" y="3317875"/>
          <p14:tracePt t="19365" x="6300788" y="3335338"/>
          <p14:tracePt t="19383" x="6308725" y="3351213"/>
          <p14:tracePt t="19398" x="6343650" y="3368675"/>
          <p14:tracePt t="19418" x="6378575" y="3368675"/>
          <p14:tracePt t="19433" x="6429375" y="3325813"/>
          <p14:tracePt t="19447" x="6489700" y="3249613"/>
          <p14:tracePt t="19464" x="6550025" y="3146425"/>
          <p14:tracePt t="19482" x="6608763" y="3025775"/>
          <p14:tracePt t="19498" x="6635750" y="2889250"/>
          <p14:tracePt t="19517" x="6651625" y="2743200"/>
          <p14:tracePt t="19533" x="6651625" y="2640013"/>
          <p14:tracePt t="19548" x="6626225" y="2546350"/>
          <p14:tracePt t="19564" x="6626225" y="2263775"/>
          <p14:tracePt t="19598" x="6643688" y="2178050"/>
          <p14:tracePt t="19615" x="6669088" y="2065338"/>
          <p14:tracePt t="19631" x="6686550" y="1989138"/>
          <p14:tracePt t="19648" x="6711950" y="1903413"/>
          <p14:tracePt t="19665" x="6711950" y="1843088"/>
          <p14:tracePt t="19681" x="6711950" y="1800225"/>
          <p14:tracePt t="19698" x="6711950" y="1774825"/>
          <p14:tracePt t="19715" x="6711950" y="1757363"/>
          <p14:tracePt t="19732" x="6704013" y="1731963"/>
          <p14:tracePt t="19748" x="6678613" y="1706563"/>
          <p14:tracePt t="19748" x="6651625" y="1689100"/>
          <p14:tracePt t="19766" x="6626225" y="1654175"/>
          <p14:tracePt t="19783" x="6557963" y="1611313"/>
          <p14:tracePt t="19817" x="6532563" y="1593850"/>
          <p14:tracePt t="19835" x="6523038" y="1593850"/>
          <p14:tracePt t="19868" x="6515100" y="1603375"/>
          <p14:tracePt t="19885" x="6497638" y="1628775"/>
          <p14:tracePt t="19900" x="6454775" y="1663700"/>
          <p14:tracePt t="19916" x="6378575" y="1714500"/>
          <p14:tracePt t="19934" x="6335713" y="1739900"/>
          <p14:tracePt t="19953" x="6326188" y="1739900"/>
          <p14:tracePt t="19969" x="6318250" y="1739900"/>
          <p14:tracePt t="20191" x="6318250" y="1731963"/>
          <p14:tracePt t="20223" x="6318250" y="1722438"/>
          <p14:tracePt t="20239" x="6318250" y="1714500"/>
          <p14:tracePt t="20263" x="6318250" y="1706563"/>
          <p14:tracePt t="20271" x="6318250" y="1697038"/>
          <p14:tracePt t="20272" x="6326188" y="1697038"/>
          <p14:tracePt t="20286" x="6335713" y="1679575"/>
          <p14:tracePt t="20303" x="6335713" y="1671638"/>
          <p14:tracePt t="20320" x="6335713" y="1663700"/>
          <p14:tracePt t="20337" x="6335713" y="1654175"/>
          <p14:tracePt t="20448" x="6335713" y="1663700"/>
          <p14:tracePt t="20458" x="6326188" y="1697038"/>
          <p14:tracePt t="20471" x="6318250" y="1749425"/>
          <p14:tracePt t="20487" x="6308725" y="1774825"/>
          <p14:tracePt t="20504" x="6300788" y="1782763"/>
          <p14:tracePt t="20521" x="6300788" y="1800225"/>
          <p14:tracePt t="20537" x="6300788" y="1825625"/>
          <p14:tracePt t="20554" x="6292850" y="1843088"/>
          <p14:tracePt t="20573" x="6283325" y="1946275"/>
          <p14:tracePt t="20622" x="6283325" y="1979613"/>
          <p14:tracePt t="20638" x="6283325" y="2022475"/>
          <p14:tracePt t="20638" x="6283325" y="2039938"/>
          <p14:tracePt t="20655" x="6283325" y="2074863"/>
          <p14:tracePt t="20671" x="6283325" y="2100263"/>
          <p14:tracePt t="20688" x="6283325" y="2108200"/>
          <p14:tracePt t="20704" x="6283325" y="2117725"/>
          <p14:tracePt t="20792" x="6283325" y="2125663"/>
          <p14:tracePt t="20806" x="6283325" y="2151063"/>
          <p14:tracePt t="20808" x="6275388" y="2185988"/>
          <p14:tracePt t="20825" x="6265863" y="2220913"/>
          <p14:tracePt t="20905" x="6265863" y="2203450"/>
          <p14:tracePt t="20909" x="6292850" y="2178050"/>
          <p14:tracePt t="20925" x="6292850" y="2135188"/>
          <p14:tracePt t="20939" x="6300788" y="2100263"/>
          <p14:tracePt t="20956" x="6308725" y="2057400"/>
          <p14:tracePt t="20976" x="6308725" y="2049463"/>
          <p14:tracePt t="21049" x="6308725" y="2057400"/>
          <p14:tracePt t="21051" x="6300788" y="2125663"/>
          <p14:tracePt t="21074" x="6300788" y="2185988"/>
          <p14:tracePt t="21092" x="6300788" y="2289175"/>
          <p14:tracePt t="21107" x="6300788" y="2365375"/>
          <p14:tracePt t="21124" x="6300788" y="2425700"/>
          <p14:tracePt t="21140" x="6300788" y="2468563"/>
          <p14:tracePt t="21157" x="6308725" y="2528888"/>
          <p14:tracePt t="21175" x="6318250" y="2563813"/>
          <p14:tracePt t="21191" x="6318250" y="2606675"/>
          <p14:tracePt t="21207" x="6335713" y="2649538"/>
          <p14:tracePt t="21224" x="6343650" y="2692400"/>
          <p14:tracePt t="21241" x="6369050" y="2768600"/>
          <p14:tracePt t="21257" x="6386513" y="2820988"/>
          <p14:tracePt t="21275" x="6403975" y="2889250"/>
          <p14:tracePt t="21291" x="6421438" y="2949575"/>
          <p14:tracePt t="21308" x="6429375" y="3008313"/>
          <p14:tracePt t="21325" x="6437313" y="3068638"/>
          <p14:tracePt t="21342" x="6446838" y="3146425"/>
          <p14:tracePt t="21359" x="6446838" y="3265488"/>
          <p14:tracePt t="21392" x="6446838" y="3317875"/>
          <p14:tracePt t="21409" x="6446838" y="3386138"/>
          <p14:tracePt t="21426" x="6454775" y="3506788"/>
          <p14:tracePt t="21460" x="6454775" y="3532188"/>
          <p14:tracePt t="21476" x="6464300" y="3557588"/>
          <p14:tracePt t="21901" x="6464300" y="3549650"/>
          <p14:tracePt t="21912" x="6480175" y="3549650"/>
          <p14:tracePt t="21913" x="6497638" y="3532188"/>
          <p14:tracePt t="21928" x="6523038" y="3506788"/>
          <p14:tracePt t="21945" x="6575425" y="3479800"/>
          <p14:tracePt t="21979" x="6635750" y="3454400"/>
          <p14:tracePt t="21981" x="6908800" y="3436938"/>
          <p14:tracePt t="22012" x="7208838" y="3436938"/>
          <p14:tracePt t="22012" x="7304088" y="3429000"/>
          <p14:tracePt t="22047" x="7372350" y="3421063"/>
          <p14:tracePt t="22062" x="7586663" y="3394075"/>
          <p14:tracePt t="22096" x="7646988" y="3394075"/>
          <p14:tracePt t="22113" x="7723188" y="3403600"/>
          <p14:tracePt t="22129" x="7793038" y="3446463"/>
          <p14:tracePt t="22146" x="7851775" y="3479800"/>
          <p14:tracePt t="22163" x="7894638" y="3522663"/>
          <p14:tracePt t="22179" x="7937500" y="3575050"/>
          <p14:tracePt t="22179" x="7954963" y="3608388"/>
          <p14:tracePt t="22213" x="7980363" y="3635375"/>
          <p14:tracePt t="22215" x="8204200" y="3960813"/>
          <p14:tracePt t="22246" x="8494713" y="4329113"/>
          <p14:tracePt t="22263" x="8736013" y="4525963"/>
          <p14:tracePt t="22297" x="8761413" y="4543425"/>
          <p14:tracePt t="22351" x="8761413" y="4535488"/>
          <p14:tracePt t="22365" x="8761413" y="4525963"/>
          <p14:tracePt t="22370" x="8761413" y="4518025"/>
          <p14:tracePt t="22397" x="8751888" y="4525963"/>
          <p14:tracePt t="22431" x="8751888" y="4543425"/>
          <p14:tracePt t="22448" x="8751888" y="4551363"/>
          <p14:tracePt t="22464" x="8751888" y="4560888"/>
          <p14:tracePt t="22560" x="8751888" y="4568825"/>
          <p14:tracePt t="22569" x="8751888" y="4578350"/>
          <p14:tracePt t="22582" x="8751888" y="4637088"/>
          <p14:tracePt t="22599" x="8751888" y="4732338"/>
          <p14:tracePt t="22615" x="8761413" y="4851400"/>
          <p14:tracePt t="22632" x="8769350" y="4979988"/>
          <p14:tracePt t="22648" x="8769350" y="5075238"/>
          <p14:tracePt t="22665" x="8769350" y="5135563"/>
          <p14:tracePt t="22682" x="8769350" y="5168900"/>
          <p14:tracePt t="22699" x="8778875" y="5194300"/>
          <p14:tracePt t="22715" x="8778875" y="5229225"/>
          <p14:tracePt t="22732" x="8778875" y="5246688"/>
          <p14:tracePt t="22749" x="8778875" y="5264150"/>
          <p14:tracePt t="22766" x="8778875" y="5297488"/>
          <p14:tracePt t="22783" x="8786813" y="5314950"/>
          <p14:tracePt t="22801" x="8786813" y="5349875"/>
          <p14:tracePt t="22816" x="8786813" y="5375275"/>
          <p14:tracePt t="22833" x="8786813" y="5383213"/>
          <p14:tracePt t="22849" x="8786813" y="5392738"/>
          <p14:tracePt t="22866" x="8786813" y="5418138"/>
          <p14:tracePt t="22903" x="8786813" y="5426075"/>
          <p14:tracePt t="22917" x="8761413" y="5537200"/>
          <p14:tracePt t="22951" x="8761413" y="5572125"/>
          <p14:tracePt t="22967" x="8761413" y="5580063"/>
          <p14:tracePt t="23151" x="8761413" y="5572125"/>
          <p14:tracePt t="23158" x="8761413" y="5546725"/>
          <p14:tracePt t="23174" x="8761413" y="5494338"/>
          <p14:tracePt t="23185" x="8769350" y="5392738"/>
          <p14:tracePt t="23201" x="8786813" y="5272088"/>
          <p14:tracePt t="23218" x="8812213" y="5100638"/>
          <p14:tracePt t="23235" x="8829675" y="4937125"/>
          <p14:tracePt t="23252" x="8837613" y="4714875"/>
          <p14:tracePt t="23268" x="8847138" y="4492625"/>
          <p14:tracePt t="23286" x="8872538" y="4183063"/>
          <p14:tracePt t="23302" x="8940800" y="3514725"/>
          <p14:tracePt t="23336" x="8950325" y="3292475"/>
          <p14:tracePt t="23352" x="8932863" y="2632075"/>
          <p14:tracePt t="23437" x="8923338" y="2203450"/>
          <p14:tracePt t="23487" x="8907463" y="2082800"/>
          <p14:tracePt t="23504" x="8855075" y="1825625"/>
          <p14:tracePt t="23537" x="8847138" y="1731963"/>
          <p14:tracePt t="23554" x="8812213" y="1593850"/>
          <p14:tracePt t="23587" x="8804275" y="1543050"/>
          <p14:tracePt t="23605" x="8786813" y="1500188"/>
          <p14:tracePt t="23622" x="8769350" y="1439863"/>
          <p14:tracePt t="23637" x="8726488" y="1389063"/>
          <p14:tracePt t="23654" x="8650288" y="1303338"/>
          <p14:tracePt t="23671" x="8607425" y="1277938"/>
          <p14:tracePt t="23688" x="8597900" y="1268413"/>
          <p14:tracePt t="23742" x="8597900" y="1277938"/>
          <p14:tracePt t="23754" x="8589963" y="1293813"/>
          <p14:tracePt t="23755" x="8589963" y="1328738"/>
          <p14:tracePt t="23772" x="8580438" y="1363663"/>
          <p14:tracePt t="23788" x="8572500" y="1414463"/>
          <p14:tracePt t="23805" x="8537575" y="1508125"/>
          <p14:tracePt t="23805" x="8512175" y="1560513"/>
          <p14:tracePt t="23823" x="8443913" y="1697038"/>
          <p14:tracePt t="23839" x="8375650" y="1808163"/>
          <p14:tracePt t="23858" x="7775575" y="2382838"/>
          <p14:tracePt t="23940" x="7621588" y="2528888"/>
          <p14:tracePt t="23957" x="7526338" y="2640013"/>
          <p14:tracePt t="23973" x="7440613" y="2760663"/>
          <p14:tracePt t="23989" x="7321550" y="2914650"/>
          <p14:tracePt t="24007" x="7251700" y="3043238"/>
          <p14:tracePt t="24023" x="7097713" y="3335338"/>
          <p14:tracePt t="24058" x="6961188" y="3608388"/>
          <p14:tracePt t="24091" x="6900863" y="3746500"/>
          <p14:tracePt t="24108" x="6865938" y="3849688"/>
          <p14:tracePt t="24124" x="6823075" y="3951288"/>
          <p14:tracePt t="24141" x="6797675" y="4011613"/>
          <p14:tracePt t="24157" x="6772275" y="4089400"/>
          <p14:tracePt t="24176" x="6772275" y="4097338"/>
          <p14:tracePt t="24191" x="6754813" y="4175125"/>
          <p14:tracePt t="24208" x="6737350" y="4225925"/>
          <p14:tracePt t="24225" x="6721475" y="4303713"/>
          <p14:tracePt t="24241" x="6711950" y="4379913"/>
          <p14:tracePt t="24258" x="6694488" y="4440238"/>
          <p14:tracePt t="24275" x="6686550" y="4508500"/>
          <p14:tracePt t="24293" x="6678613" y="4578350"/>
          <p14:tracePt t="24309" x="6669088" y="4629150"/>
          <p14:tracePt t="24326" x="6669088" y="4679950"/>
          <p14:tracePt t="24342" x="6669088" y="4757738"/>
          <p14:tracePt t="24342" x="6661150" y="4783138"/>
          <p14:tracePt t="24363" x="6661150" y="4868863"/>
          <p14:tracePt t="24376" x="6661150" y="4954588"/>
          <p14:tracePt t="24393" x="6651625" y="5040313"/>
          <p14:tracePt t="24410" x="6651625" y="5143500"/>
          <p14:tracePt t="24443" x="6669088" y="5186363"/>
          <p14:tracePt t="24460" x="6704013" y="5211763"/>
          <p14:tracePt t="24477" x="6815138" y="5307013"/>
          <p14:tracePt t="24510" x="6883400" y="5365750"/>
          <p14:tracePt t="24530" x="6926263" y="5418138"/>
          <p14:tracePt t="24544" x="6961188" y="5468938"/>
          <p14:tracePt t="24561" x="7011988" y="5529263"/>
          <p14:tracePt t="24577" x="7097713" y="5614988"/>
          <p14:tracePt t="24594" x="7235825" y="5718175"/>
          <p14:tracePt t="24610" x="7389813" y="5811838"/>
          <p14:tracePt t="24627" x="7594600" y="5872163"/>
          <p14:tracePt t="24644" x="7750175" y="5880100"/>
          <p14:tracePt t="24660" x="7851775" y="5880100"/>
          <p14:tracePt t="24677" x="7904163" y="5846763"/>
          <p14:tracePt t="24694" x="7929563" y="5803900"/>
          <p14:tracePt t="24711" x="7929563" y="5761038"/>
          <p14:tracePt t="24728" x="7929563" y="5743575"/>
          <p14:tracePt t="24744" x="7929563" y="5726113"/>
          <p14:tracePt t="24761" x="7937500" y="5708650"/>
          <p14:tracePt t="24778" x="7947025" y="5708650"/>
          <p14:tracePt t="24795" x="7964488" y="5692775"/>
          <p14:tracePt t="24813" x="7989888" y="5675313"/>
          <p14:tracePt t="24831" x="8023225" y="5632450"/>
          <p14:tracePt t="24845" x="8093075" y="5572125"/>
          <p14:tracePt t="24862" x="8323263" y="5289550"/>
          <p14:tracePt t="24896" x="8408988" y="5178425"/>
          <p14:tracePt t="24912" x="8451850" y="5100638"/>
          <p14:tracePt t="24929" x="8478838" y="5065713"/>
          <p14:tracePt t="24948" x="8486775" y="5065713"/>
          <p14:tracePt t="24984" x="8486775" y="5057775"/>
          <p14:tracePt t="25000" x="8494713" y="5049838"/>
          <p14:tracePt t="25017" x="8504238" y="5040313"/>
          <p14:tracePt t="25019" x="8547100" y="5006975"/>
          <p14:tracePt t="25019" x="8555038" y="4989513"/>
          <p14:tracePt t="25052" x="8589963" y="4964113"/>
          <p14:tracePt t="25064" x="8615363" y="4937125"/>
          <p14:tracePt t="25083" x="8640763" y="4921250"/>
          <p14:tracePt t="25096" x="8650288" y="4903788"/>
          <p14:tracePt t="25113" x="8658225" y="4903788"/>
          <p14:tracePt t="25130" x="8666163" y="4903788"/>
          <p14:tracePt t="25215" x="8666163" y="4911725"/>
          <p14:tracePt t="25232" x="8666163" y="4921250"/>
          <p14:tracePt t="25233" x="8658225" y="4937125"/>
          <p14:tracePt t="25247" x="8589963" y="5040313"/>
          <p14:tracePt t="25264" x="8486775" y="5178425"/>
          <p14:tracePt t="25281" x="8393113" y="5289550"/>
          <p14:tracePt t="25298" x="8315325" y="5400675"/>
          <p14:tracePt t="25317" x="8280400" y="5468938"/>
          <p14:tracePt t="25334" x="8272463" y="5494338"/>
          <p14:tracePt t="25350" x="8272463" y="5511800"/>
          <p14:tracePt t="25366" x="8264525" y="5511800"/>
          <p14:tracePt t="25366" x="8255000" y="5529263"/>
          <p14:tracePt t="25384" x="8221663" y="5546725"/>
          <p14:tracePt t="25398" x="8169275" y="5572125"/>
          <p14:tracePt t="25398" x="8083550" y="5614988"/>
          <p14:tracePt t="25416" x="7904163" y="5675313"/>
          <p14:tracePt t="25433" x="7621588" y="5761038"/>
          <p14:tracePt t="25449" x="7183438" y="5880100"/>
          <p14:tracePt t="25465" x="6815138" y="5949950"/>
          <p14:tracePt t="25483" x="6454775" y="6018213"/>
          <p14:tracePt t="25498" x="6300788" y="6026150"/>
          <p14:tracePt t="25516" x="6257925" y="6026150"/>
          <p14:tracePt t="25533" x="6232525" y="6026150"/>
          <p14:tracePt t="25549" x="6223000" y="6026150"/>
          <p14:tracePt t="25566" x="6197600" y="6008688"/>
          <p14:tracePt t="25566" x="6189663" y="6008688"/>
          <p14:tracePt t="25599" x="6189663" y="6000750"/>
          <p14:tracePt t="25640" x="6189663" y="5992813"/>
          <p14:tracePt t="25815" x="6197600" y="5992813"/>
          <p14:tracePt t="25818" x="6197600" y="5983288"/>
          <p14:tracePt t="25834" x="6197600" y="5975350"/>
          <p14:tracePt t="25850" x="6207125" y="5940425"/>
          <p14:tracePt t="25867" x="6223000" y="5794375"/>
          <p14:tracePt t="25901" x="6232525" y="5708650"/>
          <p14:tracePt t="25918" x="6257925" y="5503863"/>
          <p14:tracePt t="25936" x="6292850" y="5357813"/>
          <p14:tracePt t="25954" x="6308725" y="5194300"/>
          <p14:tracePt t="25968" x="6308725" y="5075238"/>
          <p14:tracePt t="25986" x="6308725" y="4954588"/>
          <p14:tracePt t="26001" x="6308725" y="4894263"/>
          <p14:tracePt t="26036" x="6283325" y="4851400"/>
          <p14:tracePt t="26037" x="6283325" y="4843463"/>
          <p14:tracePt t="26215" x="6283325" y="4835525"/>
          <p14:tracePt t="26235" x="6283325" y="4826000"/>
          <p14:tracePt t="26432" x="6283325" y="4835525"/>
          <p14:tracePt t="26434" x="6283325" y="4868863"/>
          <p14:tracePt t="26471" x="6292850" y="4921250"/>
          <p14:tracePt t="26703" x="6292850" y="4911725"/>
          <p14:tracePt t="26721" x="6292850" y="4886325"/>
          <p14:tracePt t="26738" x="6300788" y="4851400"/>
          <p14:tracePt t="26739" x="6300788" y="4800600"/>
          <p14:tracePt t="26755" x="6300788" y="4749800"/>
          <p14:tracePt t="26772" x="6308725" y="4689475"/>
          <p14:tracePt t="26789" x="6308725" y="4603750"/>
          <p14:tracePt t="26806" x="6308725" y="4518025"/>
          <p14:tracePt t="26825" x="6308725" y="4475163"/>
          <p14:tracePt t="26840" x="6308725" y="4422775"/>
          <p14:tracePt t="26858" x="6308725" y="4397375"/>
          <p14:tracePt t="26874" x="6308725" y="4354513"/>
          <p14:tracePt t="26890" x="6308725" y="4337050"/>
          <p14:tracePt t="26906" x="6308725" y="4311650"/>
          <p14:tracePt t="26923" x="6308725" y="4294188"/>
          <p14:tracePt t="26943" x="6308725" y="4278313"/>
          <p14:tracePt t="26958" x="6308725" y="4243388"/>
          <p14:tracePt t="26958" x="6308725" y="4235450"/>
          <p14:tracePt t="26975" x="6308725" y="4200525"/>
          <p14:tracePt t="26992" x="6300788" y="4175125"/>
          <p14:tracePt t="27006" x="6292850" y="4114800"/>
          <p14:tracePt t="27024" x="6275388" y="4054475"/>
          <p14:tracePt t="27041" x="6275388" y="4021138"/>
          <p14:tracePt t="27057" x="6275388" y="3978275"/>
          <p14:tracePt t="27076" x="6275388" y="3892550"/>
          <p14:tracePt t="27093" x="6292850" y="3763963"/>
          <p14:tracePt t="27108" x="6326188" y="3643313"/>
          <p14:tracePt t="27123" x="6378575" y="3532188"/>
          <p14:tracePt t="27140" x="6386513" y="3436938"/>
          <p14:tracePt t="27157" x="6386513" y="3351213"/>
          <p14:tracePt t="27190" x="6386513" y="3265488"/>
          <p14:tracePt t="27192" x="6386513" y="3240088"/>
          <p14:tracePt t="27232" x="6378575" y="3240088"/>
          <p14:tracePt t="27233" x="6369050" y="3240088"/>
          <p14:tracePt t="27241" x="6351588" y="3257550"/>
          <p14:tracePt t="27258" x="6326188" y="3292475"/>
          <p14:tracePt t="27275" x="6326188" y="3300413"/>
          <p14:tracePt t="27360" x="6318250" y="3300413"/>
          <p14:tracePt t="27362" x="6308725" y="3308350"/>
          <p14:tracePt t="27392" x="6300788" y="3335338"/>
          <p14:tracePt t="27394" x="6292850" y="3368675"/>
          <p14:tracePt t="27409" x="6283325" y="3411538"/>
          <p14:tracePt t="27426" x="6275388" y="3429000"/>
          <p14:tracePt t="27537" x="6275388" y="3436938"/>
          <p14:tracePt t="27545" x="6265863" y="3471863"/>
          <p14:tracePt t="27560" x="6257925" y="3506788"/>
          <p14:tracePt t="27577" x="6240463" y="3565525"/>
          <p14:tracePt t="27593" x="6232525" y="3651250"/>
          <p14:tracePt t="27610" x="6223000" y="3711575"/>
          <p14:tracePt t="27627" x="6223000" y="3779838"/>
          <p14:tracePt t="27643" x="6223000" y="3806825"/>
          <p14:tracePt t="27660" x="6223000" y="3840163"/>
          <p14:tracePt t="27677" x="6223000" y="3883025"/>
          <p14:tracePt t="27693" x="6223000" y="3925888"/>
          <p14:tracePt t="27710" x="6223000" y="3986213"/>
          <p14:tracePt t="27727" x="6232525" y="4149725"/>
          <p14:tracePt t="27744" x="6240463" y="4278313"/>
          <p14:tracePt t="27760" x="6249988" y="4354513"/>
          <p14:tracePt t="27779" x="6265863" y="4397375"/>
          <p14:tracePt t="27794" x="6265863" y="4414838"/>
          <p14:tracePt t="27811" x="6275388" y="4414838"/>
          <p14:tracePt t="27830" x="6275388" y="4422775"/>
          <p14:tracePt t="27864" x="6275388" y="4432300"/>
          <p14:tracePt t="27880" x="6275388" y="4440238"/>
          <p14:tracePt t="27882" x="6275388" y="4465638"/>
          <p14:tracePt t="27894" x="6283325" y="4535488"/>
          <p14:tracePt t="27912" x="6283325" y="4603750"/>
          <p14:tracePt t="27928" x="6283325" y="4714875"/>
          <p14:tracePt t="27945" x="6292850" y="4775200"/>
          <p14:tracePt t="27962" x="6300788" y="4792663"/>
          <p14:tracePt t="27999" x="6308725" y="4792663"/>
          <p14:tracePt t="28015" x="6318250" y="4792663"/>
          <p14:tracePt t="28040" x="6318250" y="4783138"/>
          <p14:tracePt t="28042" x="6318250" y="4775200"/>
          <p14:tracePt t="28063" x="6318250" y="4740275"/>
          <p14:tracePt t="28081" x="6318250" y="4714875"/>
          <p14:tracePt t="28096" x="6318250" y="4679950"/>
          <p14:tracePt t="28112" x="6318250" y="4637088"/>
          <p14:tracePt t="28129" x="6318250" y="4586288"/>
          <p14:tracePt t="28146" x="6326188" y="4500563"/>
          <p14:tracePt t="28162" x="6343650" y="4406900"/>
          <p14:tracePt t="28179" x="6343650" y="4286250"/>
          <p14:tracePt t="28196" x="6351588" y="4175125"/>
          <p14:tracePt t="28213" x="6361113" y="4021138"/>
          <p14:tracePt t="28230" x="6361113" y="3892550"/>
          <p14:tracePt t="28247" x="6369050" y="3754438"/>
          <p14:tracePt t="28263" x="6386513" y="3582988"/>
          <p14:tracePt t="28280" x="6386513" y="3463925"/>
          <p14:tracePt t="28297" x="6403975" y="3394075"/>
          <p14:tracePt t="28314" x="6411913" y="3343275"/>
          <p14:tracePt t="28512" x="6411913" y="3360738"/>
          <p14:tracePt t="28513" x="6403975" y="3403600"/>
          <p14:tracePt t="28532" x="6394450" y="3454400"/>
          <p14:tracePt t="28548" x="6394450" y="3497263"/>
          <p14:tracePt t="28566" x="6394450" y="3582988"/>
          <p14:tracePt t="28599" x="6394450" y="3660775"/>
          <p14:tracePt t="28615" x="6394450" y="3763963"/>
          <p14:tracePt t="28632" x="6394450" y="3865563"/>
          <p14:tracePt t="28648" x="6394450" y="3968750"/>
          <p14:tracePt t="28665" x="6394450" y="4097338"/>
          <p14:tracePt t="28682" x="6394450" y="4200525"/>
          <p14:tracePt t="28699" x="6394450" y="4321175"/>
          <p14:tracePt t="28715" x="6403975" y="4397375"/>
          <p14:tracePt t="28732" x="6411913" y="4457700"/>
          <p14:tracePt t="28749" x="6421438" y="4492625"/>
          <p14:tracePt t="28766" x="6421438" y="4508500"/>
          <p14:tracePt t="28766" x="6429375" y="4518025"/>
          <p14:tracePt t="28784" x="6429375" y="4525963"/>
          <p14:tracePt t="28825" x="6429375" y="4535488"/>
          <p14:tracePt t="29119" x="6421438" y="4535488"/>
          <p14:tracePt t="29120" x="6421438" y="4525963"/>
          <p14:tracePt t="29152" x="6421438" y="4518025"/>
          <p14:tracePt t="29153" x="6411913" y="4518025"/>
          <p14:tracePt t="29168" x="6411913" y="4508500"/>
          <p14:tracePt t="29712" x="6411913" y="4500563"/>
          <p14:tracePt t="29715" x="6411913" y="4492625"/>
          <p14:tracePt t="29721" x="6411913" y="4483100"/>
          <p14:tracePt t="29738" x="6411913" y="4457700"/>
          <p14:tracePt t="29755" x="6411913" y="4354513"/>
          <p14:tracePt t="29788" x="6411913" y="4268788"/>
          <p14:tracePt t="29805" x="6411913" y="4097338"/>
          <p14:tracePt t="29825" x="6411913" y="4011613"/>
          <p14:tracePt t="29838" x="6411913" y="3746500"/>
          <p14:tracePt t="29856" x="6421438" y="3565525"/>
          <p14:tracePt t="29874" x="6429375" y="3394075"/>
          <p14:tracePt t="29894" x="6437313" y="3206750"/>
          <p14:tracePt t="29908" x="6454775" y="2940050"/>
          <p14:tracePt t="29942" x="6454775" y="2828925"/>
          <p14:tracePt t="29956" x="6454775" y="2674938"/>
          <p14:tracePt t="29974" x="6454775" y="2554288"/>
          <p14:tracePt t="29990" x="6446838" y="2425700"/>
          <p14:tracePt t="30006" x="6446838" y="2289175"/>
          <p14:tracePt t="30025" x="6437313" y="2203450"/>
          <p14:tracePt t="30041" x="6429375" y="2065338"/>
          <p14:tracePt t="30076" x="6429375" y="2014538"/>
          <p14:tracePt t="30090" x="6411913" y="1946275"/>
          <p14:tracePt t="30191" x="6411913" y="1954213"/>
          <p14:tracePt t="30193" x="6411913" y="1963738"/>
          <p14:tracePt t="30207" x="6403975" y="1989138"/>
          <p14:tracePt t="30319" x="6403975" y="1997075"/>
          <p14:tracePt t="30356" x="6403975" y="2006600"/>
          <p14:tracePt t="30357" x="6403975" y="2032000"/>
          <p14:tracePt t="30392" x="6386513" y="2057400"/>
          <p14:tracePt t="30408" x="6351588" y="2074863"/>
          <p14:tracePt t="30425" x="6300788" y="2100263"/>
          <p14:tracePt t="30442" x="6232525" y="2117725"/>
          <p14:tracePt t="30459" x="6164263" y="2160588"/>
          <p14:tracePt t="30475" x="6111875" y="2211388"/>
          <p14:tracePt t="30492" x="6103938" y="2246313"/>
          <p14:tracePt t="30509" x="6111875" y="2263775"/>
          <p14:tracePt t="30526" x="6197600" y="2297113"/>
          <p14:tracePt t="30542" x="6686550" y="2374900"/>
          <p14:tracePt t="30579" x="6823075" y="2382838"/>
          <p14:tracePt t="30596" x="6978650" y="2392363"/>
          <p14:tracePt t="30609" x="7407275" y="2493963"/>
          <p14:tracePt t="30643" x="7912100" y="2657475"/>
          <p14:tracePt t="30659" x="8272463" y="2768600"/>
          <p14:tracePt t="30676" x="8529638" y="2846388"/>
          <p14:tracePt t="30693" x="8572500" y="2863850"/>
          <p14:tracePt t="30710" x="8572500" y="2871788"/>
          <p14:tracePt t="30726" x="8469313" y="2914650"/>
          <p14:tracePt t="30743" x="8264525" y="2932113"/>
          <p14:tracePt t="30760" x="7954963" y="2949575"/>
          <p14:tracePt t="30777" x="7629525" y="2965450"/>
          <p14:tracePt t="30794" x="7200900" y="3043238"/>
          <p14:tracePt t="30818" x="7140575" y="3068638"/>
          <p14:tracePt t="30828" x="7064375" y="3111500"/>
          <p14:tracePt t="30861" x="7089775" y="3111500"/>
          <p14:tracePt t="30878" x="7278688" y="3128963"/>
          <p14:tracePt t="30895" x="8151813" y="3308350"/>
          <p14:tracePt t="30912" x="8640763" y="3403600"/>
          <p14:tracePt t="30929" x="8890000" y="3429000"/>
          <p14:tracePt t="30945" x="8950325" y="3436938"/>
          <p14:tracePt t="30962" x="8932863" y="3454400"/>
          <p14:tracePt t="30978" x="8751888" y="3497263"/>
          <p14:tracePt t="30995" x="8323263" y="3549650"/>
          <p14:tracePt t="31012" x="6772275" y="3565525"/>
          <p14:tracePt t="31047" x="6651625" y="3565525"/>
          <p14:tracePt t="31062" x="6600825" y="3575050"/>
          <p14:tracePt t="31081" x="6694488" y="3575050"/>
          <p14:tracePt t="31095" x="6908800" y="3575050"/>
          <p14:tracePt t="31112" x="7235825" y="3617913"/>
          <p14:tracePt t="31129" x="7526338" y="3660775"/>
          <p14:tracePt t="31145" x="7715250" y="3686175"/>
          <p14:tracePt t="31162" x="7732713" y="3694113"/>
          <p14:tracePt t="31179" x="7689850" y="3721100"/>
          <p14:tracePt t="31196" x="7493000" y="3754438"/>
          <p14:tracePt t="31212" x="7011988" y="3771900"/>
          <p14:tracePt t="31229" x="6361113" y="3763963"/>
          <p14:tracePt t="31246" x="5864225" y="3711575"/>
          <p14:tracePt t="31262" x="5461000" y="3617913"/>
          <p14:tracePt t="31297" x="5564188" y="3592513"/>
          <p14:tracePt t="31313" x="5751513" y="3582988"/>
          <p14:tracePt t="31330" x="6078538" y="3582988"/>
          <p14:tracePt t="31347" x="6343650" y="3617913"/>
          <p14:tracePt t="31367" x="6308725" y="3754438"/>
          <p14:tracePt t="31452" x="5949950" y="3771900"/>
          <p14:tracePt t="31536" x="5957888" y="3771900"/>
          <p14:tracePt t="31538" x="6008688" y="3771900"/>
          <p14:tracePt t="31565" x="6283325" y="3797300"/>
          <p14:tracePt t="31598" x="6454775" y="3806825"/>
          <p14:tracePt t="31648" x="6446838" y="3806825"/>
          <p14:tracePt t="31665" x="6429375" y="3806825"/>
          <p14:tracePt t="31682" x="6369050" y="3806825"/>
          <p14:tracePt t="31698" x="6265863" y="3814763"/>
          <p14:tracePt t="31715" x="6137275" y="3822700"/>
          <p14:tracePt t="31732" x="6069013" y="3832225"/>
          <p14:tracePt t="31748" x="6035675" y="3832225"/>
          <p14:tracePt t="31783" x="6043613" y="3832225"/>
          <p14:tracePt t="31800" x="6051550" y="3832225"/>
          <p14:tracePt t="31803" x="6061075" y="3822700"/>
          <p14:tracePt t="31984" x="6069013" y="3822700"/>
          <p14:tracePt t="32380" x="6061075" y="3822700"/>
          <p14:tracePt t="32556" x="6051550" y="3822700"/>
          <p14:tracePt t="32616" x="6043613" y="3822700"/>
          <p14:tracePt t="32618" x="6043613" y="3814763"/>
          <p14:tracePt t="32637" x="6035675" y="3806825"/>
          <p14:tracePt t="32653" x="6008688" y="3789363"/>
          <p14:tracePt t="32673" x="6000750" y="3771900"/>
          <p14:tracePt t="32687" x="5965825" y="3746500"/>
          <p14:tracePt t="32704" x="5922963" y="3729038"/>
          <p14:tracePt t="32721" x="5889625" y="3694113"/>
          <p14:tracePt t="32737" x="5821363" y="3660775"/>
          <p14:tracePt t="32754" x="5761038" y="3625850"/>
          <p14:tracePt t="32772" x="5700713" y="3575050"/>
          <p14:tracePt t="32788" x="5640388" y="3532188"/>
          <p14:tracePt t="32805" x="5597525" y="3489325"/>
          <p14:tracePt t="32822" x="5529263" y="3429000"/>
          <p14:tracePt t="32822" x="5486400" y="3394075"/>
          <p14:tracePt t="32840" x="5357813" y="3308350"/>
          <p14:tracePt t="32860" x="5151438" y="3179763"/>
          <p14:tracePt t="32874" x="4972050" y="3078163"/>
          <p14:tracePt t="32890" x="4775200" y="2992438"/>
          <p14:tracePt t="32905" x="4578350" y="2889250"/>
          <p14:tracePt t="32922" x="4389438" y="2786063"/>
          <p14:tracePt t="32939" x="4260850" y="2700338"/>
          <p14:tracePt t="32958" x="4165600" y="2632075"/>
          <p14:tracePt t="32974" x="4089400" y="2579688"/>
          <p14:tracePt t="32991" x="4071938" y="2563813"/>
          <p14:tracePt t="33005" x="3986213" y="2528888"/>
          <p14:tracePt t="33022" x="3883025" y="2478088"/>
          <p14:tracePt t="33043" x="3779838" y="2435225"/>
          <p14:tracePt t="33056" x="3565525" y="2322513"/>
          <p14:tracePt t="33107" x="3506788" y="2297113"/>
          <p14:tracePt t="33122" x="3394075" y="2263775"/>
          <p14:tracePt t="33139" x="3240088" y="2228850"/>
          <p14:tracePt t="33156" x="3078163" y="2193925"/>
          <p14:tracePt t="33174" x="2906713" y="2168525"/>
          <p14:tracePt t="33189" x="2794000" y="2151063"/>
          <p14:tracePt t="33206" x="2743200" y="2125663"/>
          <p14:tracePt t="33223" x="2743200" y="2117725"/>
          <p14:tracePt t="33240" x="2760663" y="2082800"/>
          <p14:tracePt t="33257" x="2778125" y="2049463"/>
          <p14:tracePt t="33274" x="2794000" y="2032000"/>
          <p14:tracePt t="33291" x="2794000" y="2014538"/>
          <p14:tracePt t="33307" x="2794000" y="2006600"/>
          <p14:tracePt t="33367" x="2794000" y="1997075"/>
          <p14:tracePt t="33367" x="2794000" y="1989138"/>
          <p14:tracePt t="33383" x="2803525" y="1979613"/>
          <p14:tracePt t="33391" x="2836863" y="1946275"/>
          <p14:tracePt t="33585" x="2836863" y="1936750"/>
          <p14:tracePt t="33589" x="2854325" y="1928813"/>
          <p14:tracePt t="33629" x="2871788" y="1928813"/>
          <p14:tracePt t="33642" x="2889250" y="1920875"/>
          <p14:tracePt t="33659" x="2932113" y="1903413"/>
          <p14:tracePt t="33676" x="3008313" y="1885950"/>
          <p14:tracePt t="33692" x="3171825" y="1868488"/>
          <p14:tracePt t="33709" x="3343275" y="1851025"/>
          <p14:tracePt t="33726" x="3506788" y="1817688"/>
          <p14:tracePt t="33726" x="3557588" y="1800225"/>
          <p14:tracePt t="33743" x="3635375" y="1800225"/>
          <p14:tracePt t="33759" x="3668713" y="1792288"/>
          <p14:tracePt t="33777" x="3678238" y="1792288"/>
          <p14:tracePt t="33832" x="3686175" y="1792288"/>
          <p14:tracePt t="33856" x="3694113" y="1800225"/>
          <p14:tracePt t="33861" x="3711575" y="1800225"/>
          <p14:tracePt t="33880" x="3721100" y="1800225"/>
          <p14:tracePt t="33894" x="3746500" y="1808163"/>
          <p14:tracePt t="33911" x="3832225" y="1808163"/>
          <p14:tracePt t="33944" x="3925888" y="1817688"/>
          <p14:tracePt t="33948" x="4046538" y="1817688"/>
          <p14:tracePt t="33961" x="4208463" y="1817688"/>
          <p14:tracePt t="33978" x="4371975" y="1817688"/>
          <p14:tracePt t="33994" x="4518025" y="1817688"/>
          <p14:tracePt t="34011" x="4637088" y="1808163"/>
          <p14:tracePt t="34029" x="4697413" y="1782763"/>
          <p14:tracePt t="34045" x="4749800" y="1765300"/>
          <p14:tracePt t="34065" x="4775200" y="1765300"/>
          <p14:tracePt t="34096" x="4792663" y="1765300"/>
          <p14:tracePt t="34097" x="4808538" y="1765300"/>
          <p14:tracePt t="34112" x="4818063" y="1765300"/>
          <p14:tracePt t="34183" x="4818063" y="1774825"/>
          <p14:tracePt t="34215" x="4808538" y="1782763"/>
          <p14:tracePt t="34216" x="4792663" y="1782763"/>
          <p14:tracePt t="34228" x="4749800" y="1808163"/>
          <p14:tracePt t="34245" x="4654550" y="1851025"/>
          <p14:tracePt t="34262" x="4483100" y="1911350"/>
          <p14:tracePt t="34279" x="4321175" y="1954213"/>
          <p14:tracePt t="34296" x="4046538" y="2014538"/>
          <p14:tracePt t="34330" x="3917950" y="2049463"/>
          <p14:tracePt t="34347" x="3746500" y="2074863"/>
          <p14:tracePt t="34363" x="3592513" y="2092325"/>
          <p14:tracePt t="34381" x="3411538" y="2108200"/>
          <p14:tracePt t="34396" x="3128963" y="2143125"/>
          <p14:tracePt t="34414" x="2889250" y="2178050"/>
          <p14:tracePt t="34430" x="2536825" y="2263775"/>
          <p14:tracePt t="34447" x="2339975" y="2322513"/>
          <p14:tracePt t="34463" x="1936750" y="2408238"/>
          <p14:tracePt t="34497" x="1679575" y="2435225"/>
          <p14:tracePt t="34514" x="1465263" y="2451100"/>
          <p14:tracePt t="34534" x="1192213" y="2468563"/>
          <p14:tracePt t="34550" x="968375" y="2468563"/>
          <p14:tracePt t="34564" x="746125" y="2468563"/>
          <p14:tracePt t="34583" x="617538" y="2468563"/>
          <p14:tracePt t="34597" x="539750" y="2468563"/>
          <p14:tracePt t="34614" x="496888" y="2451100"/>
          <p14:tracePt t="34614" x="488950" y="2451100"/>
          <p14:tracePt t="34673" x="479425" y="2451100"/>
          <p14:tracePt t="34679" x="411163" y="2435225"/>
          <p14:tracePt t="34698" x="334963" y="2425700"/>
          <p14:tracePt t="34714" x="282575" y="2417763"/>
          <p14:tracePt t="34731" x="231775" y="2417763"/>
          <p14:tracePt t="34748" x="231775" y="2408238"/>
          <p14:tracePt t="34765" x="231775" y="2400300"/>
          <p14:tracePt t="34781" x="231775" y="2392363"/>
          <p14:tracePt t="34781" x="239713" y="2382838"/>
          <p14:tracePt t="34799" x="249238" y="2365375"/>
          <p14:tracePt t="34816" x="249238" y="2349500"/>
          <p14:tracePt t="34832" x="265113" y="2339975"/>
          <p14:tracePt t="34849" x="265113" y="2332038"/>
          <p14:tracePt t="34903" x="265113" y="2322513"/>
          <p14:tracePt t="35064" x="274638" y="2322513"/>
          <p14:tracePt t="35096" x="282575" y="2322513"/>
          <p14:tracePt t="35105" x="292100" y="2322513"/>
          <p14:tracePt t="35118" x="300038" y="2322513"/>
          <p14:tracePt t="35134" x="307975" y="2322513"/>
          <p14:tracePt t="35150" x="325438" y="2322513"/>
          <p14:tracePt t="35167" x="334963" y="2322513"/>
          <p14:tracePt t="35184" x="360363" y="2322513"/>
          <p14:tracePt t="35201" x="403225" y="2314575"/>
          <p14:tracePt t="35217" x="463550" y="2314575"/>
          <p14:tracePt t="35234" x="557213" y="2314575"/>
          <p14:tracePt t="35251" x="703263" y="2314575"/>
          <p14:tracePt t="35268" x="806450" y="2314575"/>
          <p14:tracePt t="35284" x="935038" y="2314575"/>
          <p14:tracePt t="35301" x="1046163" y="2314575"/>
          <p14:tracePt t="35318" x="1149350" y="2314575"/>
          <p14:tracePt t="35336" x="1200150" y="2314575"/>
          <p14:tracePt t="35352" x="1243013" y="2314575"/>
          <p14:tracePt t="35369" x="1293813" y="2314575"/>
          <p14:tracePt t="35385" x="1363663" y="2306638"/>
          <p14:tracePt t="35403" x="1439863" y="2297113"/>
          <p14:tracePt t="35419" x="1560513" y="2297113"/>
          <p14:tracePt t="35436" x="1663700" y="2297113"/>
          <p14:tracePt t="35452" x="1757363" y="2297113"/>
          <p14:tracePt t="35469" x="1860550" y="2289175"/>
          <p14:tracePt t="35486" x="1989138" y="2279650"/>
          <p14:tracePt t="35520" x="2074863" y="2271713"/>
          <p14:tracePt t="35536" x="2168525" y="2263775"/>
          <p14:tracePt t="35540" x="2246313" y="2263775"/>
          <p14:tracePt t="35556" x="2357438" y="2254250"/>
          <p14:tracePt t="35570" x="2622550" y="2236788"/>
          <p14:tracePt t="35622" x="2708275" y="2228850"/>
          <p14:tracePt t="35637" x="2778125" y="2228850"/>
          <p14:tracePt t="35653" x="2828925" y="2220913"/>
          <p14:tracePt t="35670" x="2863850" y="2220913"/>
          <p14:tracePt t="35670" x="2871788" y="2220913"/>
          <p14:tracePt t="35687" x="2879725" y="2220913"/>
          <p14:tracePt t="36055" x="2889250" y="2220913"/>
          <p14:tracePt t="37270" x="2897188" y="2220913"/>
          <p14:tracePt t="37288" x="2906713" y="2220913"/>
          <p14:tracePt t="37295" x="2922588" y="2220913"/>
          <p14:tracePt t="37296" x="2940050" y="2220913"/>
          <p14:tracePt t="37311" x="2974975" y="2228850"/>
          <p14:tracePt t="37328" x="3000375" y="2228850"/>
          <p14:tracePt t="37346" x="3008313" y="2228850"/>
          <p14:tracePt t="37362" x="3025775" y="2228850"/>
          <p14:tracePt t="37381" x="3035300" y="2228850"/>
          <p14:tracePt t="37395" x="3043238" y="2228850"/>
          <p14:tracePt t="37412" x="3094038" y="2236788"/>
          <p14:tracePt t="37431" x="3154363" y="2246313"/>
          <p14:tracePt t="37447" x="3222625" y="2263775"/>
          <p14:tracePt t="37463" x="3282950" y="2279650"/>
          <p14:tracePt t="37479" x="3308350" y="2289175"/>
          <p14:tracePt t="37498" x="3325813" y="2289175"/>
          <p14:tracePt t="37534" x="3335338" y="2289175"/>
          <p14:tracePt t="37550" x="3343275" y="2289175"/>
          <p14:tracePt t="37552" x="3351213" y="2289175"/>
          <p14:tracePt t="37565" x="3421063" y="2297113"/>
          <p14:tracePt t="37582" x="3446463" y="2297113"/>
          <p14:tracePt t="37596" x="3514725" y="2297113"/>
          <p14:tracePt t="37612" x="3557588" y="2297113"/>
          <p14:tracePt t="37612" x="3575050" y="2297113"/>
          <p14:tracePt t="37630" x="3582988" y="2297113"/>
          <p14:tracePt t="37646" x="3592513" y="2297113"/>
          <p14:tracePt t="37831" x="3592513" y="2306638"/>
          <p14:tracePt t="37846" x="3600450" y="2322513"/>
          <p14:tracePt t="37865" x="3600450" y="2332038"/>
          <p14:tracePt t="38382" x="3600450" y="2339975"/>
          <p14:tracePt t="38742" x="3600450" y="2349500"/>
          <p14:tracePt t="38790" x="3600450" y="2357438"/>
          <p14:tracePt t="38803" x="3600450" y="2365375"/>
          <p14:tracePt t="38823" x="3592513" y="2382838"/>
          <p14:tracePt t="38838" x="3575050" y="2400300"/>
          <p14:tracePt t="38840" x="3565525" y="2417763"/>
          <p14:tracePt t="38853" x="3489325" y="2503488"/>
          <p14:tracePt t="38871" x="3189288" y="2811463"/>
          <p14:tracePt t="38923" x="3035300" y="2949575"/>
          <p14:tracePt t="38954" x="2863850" y="3068638"/>
          <p14:tracePt t="38987" x="2760663" y="3128963"/>
          <p14:tracePt t="39004" x="2571750" y="3275013"/>
          <p14:tracePt t="39038" x="2486025" y="3360738"/>
          <p14:tracePt t="39054" x="2374900" y="3497263"/>
          <p14:tracePt t="39071" x="2271713" y="3617913"/>
          <p14:tracePt t="39089" x="2151063" y="3779838"/>
          <p14:tracePt t="39104" x="2049463" y="3900488"/>
          <p14:tracePt t="39121" x="1971675" y="3978275"/>
          <p14:tracePt t="39137" x="1936750" y="4021138"/>
          <p14:tracePt t="39205" x="1936750" y="4003675"/>
          <p14:tracePt t="39213" x="1936750" y="3994150"/>
          <p14:tracePt t="39221" x="1936750" y="3978275"/>
          <p14:tracePt t="39238" x="1936750" y="3960813"/>
          <p14:tracePt t="39255" x="1911350" y="3960813"/>
          <p14:tracePt t="39272" x="1885950" y="3951288"/>
          <p14:tracePt t="39289" x="1825625" y="3935413"/>
          <p14:tracePt t="39305" x="1792288" y="3917950"/>
          <p14:tracePt t="39322" x="1749425" y="3892550"/>
          <p14:tracePt t="39339" x="1706563" y="3857625"/>
          <p14:tracePt t="39356" x="1679575" y="3822700"/>
          <p14:tracePt t="39372" x="1654175" y="3797300"/>
          <p14:tracePt t="39389" x="1620838" y="3763963"/>
          <p14:tracePt t="39406" x="1585913" y="3746500"/>
          <p14:tracePt t="39424" x="1508125" y="3736975"/>
          <p14:tracePt t="39439" x="1457325" y="3736975"/>
          <p14:tracePt t="39456" x="1389063" y="3736975"/>
          <p14:tracePt t="39473" x="1363663" y="3736975"/>
          <p14:tracePt t="39550" x="1371600" y="3736975"/>
          <p14:tracePt t="39552" x="1379538" y="3729038"/>
          <p14:tracePt t="39774" x="1389063" y="3729038"/>
          <p14:tracePt t="39781" x="1431925" y="3746500"/>
          <p14:tracePt t="39791" x="1550988" y="3779838"/>
          <p14:tracePt t="39809" x="1689100" y="3806825"/>
          <p14:tracePt t="39827" x="1868488" y="3832225"/>
          <p14:tracePt t="39842" x="1989138" y="3849688"/>
          <p14:tracePt t="39859" x="2125663" y="3849688"/>
          <p14:tracePt t="39875" x="2246313" y="3849688"/>
          <p14:tracePt t="39892" x="2374900" y="3849688"/>
          <p14:tracePt t="39909" x="2606675" y="3849688"/>
          <p14:tracePt t="39928" x="2820988" y="3849688"/>
          <p14:tracePt t="39944" x="2974975" y="3849688"/>
          <p14:tracePt t="39960" x="3094038" y="3840163"/>
          <p14:tracePt t="39976" x="3111500" y="3832225"/>
          <p14:tracePt t="40054" x="3078163" y="3849688"/>
          <p14:tracePt t="40056" x="3008313" y="3875088"/>
          <p14:tracePt t="40077" x="2674938" y="4021138"/>
          <p14:tracePt t="40110" x="2528888" y="4097338"/>
          <p14:tracePt t="40127" x="2425700" y="4149725"/>
          <p14:tracePt t="40143" x="2392363" y="4175125"/>
          <p14:tracePt t="40221" x="2382838" y="4175125"/>
          <p14:tracePt t="40229" x="2365375" y="4183063"/>
          <p14:tracePt t="40244" x="2357438" y="4183063"/>
          <p14:tracePt t="40260" x="2349500" y="4183063"/>
          <p14:tracePt t="40278" x="2357438" y="4192588"/>
          <p14:tracePt t="40294" x="2382838" y="4192588"/>
          <p14:tracePt t="40311" x="2493963" y="4183063"/>
          <p14:tracePt t="40331" x="2622550" y="4175125"/>
          <p14:tracePt t="40346" x="2871788" y="4157663"/>
          <p14:tracePt t="40378" x="2949575" y="4157663"/>
          <p14:tracePt t="40397" x="2965450" y="4157663"/>
          <p14:tracePt t="40445" x="2965450" y="4175125"/>
          <p14:tracePt t="40462" x="2949575" y="4192588"/>
          <p14:tracePt t="40464" x="2940050" y="4225925"/>
          <p14:tracePt t="40479" x="2914650" y="4268788"/>
          <p14:tracePt t="40495" x="2871788" y="4303713"/>
          <p14:tracePt t="40512" x="2735263" y="4414838"/>
          <p14:tracePt t="40546" x="2614613" y="4475163"/>
          <p14:tracePt t="40562" x="2503488" y="4535488"/>
          <p14:tracePt t="40579" x="2460625" y="4560888"/>
          <p14:tracePt t="40631" x="2468563" y="4560888"/>
          <p14:tracePt t="40632" x="2486025" y="4535488"/>
          <p14:tracePt t="40646" x="2493963" y="4518025"/>
          <p14:tracePt t="40662" x="2503488" y="4500563"/>
          <p14:tracePt t="40679" x="2503488" y="4492625"/>
          <p14:tracePt t="40696" x="2511425" y="4492625"/>
          <p14:tracePt t="40758" x="2528888" y="4518025"/>
          <p14:tracePt t="40764" x="2589213" y="4578350"/>
          <p14:tracePt t="40764" x="2640013" y="4603750"/>
          <p14:tracePt t="40782" x="2768600" y="4646613"/>
          <p14:tracePt t="40798" x="2906713" y="4679950"/>
          <p14:tracePt t="40815" x="3000375" y="4679950"/>
          <p14:tracePt t="40830" x="3043238" y="4679950"/>
          <p14:tracePt t="40847" x="3051175" y="4679950"/>
          <p14:tracePt t="40894" x="3043238" y="4679950"/>
          <p14:tracePt t="40916" x="3035300" y="4679950"/>
          <p14:tracePt t="40931" x="3035300" y="4689475"/>
          <p14:tracePt t="40935" x="3017838" y="4697413"/>
          <p14:tracePt t="40951" x="3017838" y="4706938"/>
          <p14:tracePt t="41111" x="3008313" y="4706938"/>
          <p14:tracePt t="41514" x="3008313" y="4714875"/>
          <p14:tracePt t="41606" x="3008313" y="4722813"/>
          <p14:tracePt t="42007" x="3000375" y="4732338"/>
          <p14:tracePt t="42032" x="2992438" y="4732338"/>
          <p14:tracePt t="42033" x="2957513" y="4792663"/>
          <p14:tracePt t="42092" x="2949575" y="4818063"/>
          <p14:tracePt t="42105" x="2922588" y="4835525"/>
          <p14:tracePt t="42121" x="2906713" y="4868863"/>
          <p14:tracePt t="42138" x="2836863" y="4903788"/>
          <p14:tracePt t="42155" x="2735263" y="4921250"/>
          <p14:tracePt t="42176" x="2692400" y="4921250"/>
          <p14:tracePt t="42188" x="2579688" y="4921250"/>
          <p14:tracePt t="42205" x="2520950" y="4921250"/>
          <p14:tracePt t="42222" x="2460625" y="4921250"/>
          <p14:tracePt t="42238" x="2443163" y="4929188"/>
          <p14:tracePt t="42255" x="2435225" y="4937125"/>
          <p14:tracePt t="42272" x="2392363" y="4954588"/>
          <p14:tracePt t="42289" x="2322513" y="4979988"/>
          <p14:tracePt t="42305" x="2263775" y="4997450"/>
          <p14:tracePt t="42323" x="2185988" y="5006975"/>
          <p14:tracePt t="42340" x="2108200" y="5014913"/>
          <p14:tracePt t="42375" x="2100263" y="5014913"/>
          <p14:tracePt t="42439" x="2092325" y="5014913"/>
          <p14:tracePt t="42442" x="2092325" y="5006975"/>
          <p14:tracePt t="42535" x="2082800" y="5006975"/>
          <p14:tracePt t="42590" x="2074863" y="5006975"/>
          <p14:tracePt t="42601" x="2065338" y="5006975"/>
          <p14:tracePt t="42608" x="2049463" y="5006975"/>
          <p14:tracePt t="42624" x="2014538" y="5022850"/>
          <p14:tracePt t="42641" x="1928813" y="5032375"/>
          <p14:tracePt t="42657" x="1868488" y="5032375"/>
          <p14:tracePt t="42674" x="1825625" y="5032375"/>
          <p14:tracePt t="42691" x="1800225" y="5032375"/>
          <p14:tracePt t="42708" x="1792288" y="5032375"/>
          <p14:tracePt t="43102" x="1774825" y="5022850"/>
          <p14:tracePt t="43112" x="1774825" y="5006975"/>
          <p14:tracePt t="43127" x="1749425" y="4954588"/>
          <p14:tracePt t="43143" x="1706563" y="4903788"/>
          <p14:tracePt t="43160" x="1636713" y="4792663"/>
          <p14:tracePt t="43177" x="1577975" y="4697413"/>
          <p14:tracePt t="43193" x="1517650" y="4594225"/>
          <p14:tracePt t="43210" x="1482725" y="4518025"/>
          <p14:tracePt t="43227" x="1439863" y="4422775"/>
          <p14:tracePt t="43244" x="1414463" y="4303713"/>
          <p14:tracePt t="43260" x="1389063" y="4192588"/>
          <p14:tracePt t="43278" x="1346200" y="4011613"/>
          <p14:tracePt t="43295" x="1346200" y="3892550"/>
          <p14:tracePt t="43311" x="1346200" y="3806825"/>
          <p14:tracePt t="43330" x="1371600" y="3729038"/>
          <p14:tracePt t="43347" x="1414463" y="3635375"/>
          <p14:tracePt t="43364" x="1439863" y="3557588"/>
          <p14:tracePt t="43379" x="1500188" y="3471863"/>
          <p14:tracePt t="43395" x="1560513" y="3386138"/>
          <p14:tracePt t="43412" x="1835150" y="3240088"/>
          <p14:tracePt t="43497" x="2049463" y="3222625"/>
          <p14:tracePt t="43512" x="2374900" y="3206750"/>
          <p14:tracePt t="43532" x="2717800" y="3197225"/>
          <p14:tracePt t="43546" x="3308350" y="3136900"/>
          <p14:tracePt t="43565" x="3797300" y="3094038"/>
          <p14:tracePt t="43582" x="4422775" y="3008313"/>
          <p14:tracePt t="43596" x="4826000" y="2957513"/>
          <p14:tracePt t="43612" x="5151438" y="2889250"/>
          <p14:tracePt t="43630" x="5375275" y="2846388"/>
          <p14:tracePt t="43646" x="5632450" y="2803525"/>
          <p14:tracePt t="43663" x="5761038" y="2778125"/>
          <p14:tracePt t="43679" x="5864225" y="2760663"/>
          <p14:tracePt t="43696" x="5922963" y="2735263"/>
          <p14:tracePt t="43713" x="6008688" y="2708275"/>
          <p14:tracePt t="43730" x="6086475" y="2674938"/>
          <p14:tracePt t="43746" x="6180138" y="2632075"/>
          <p14:tracePt t="43763" x="6265863" y="2589213"/>
          <p14:tracePt t="43782" x="6394450" y="2511425"/>
          <p14:tracePt t="43800" x="6446838" y="2468563"/>
          <p14:tracePt t="43816" x="6472238" y="2443163"/>
          <p14:tracePt t="43832" x="6489700" y="2435225"/>
          <p14:tracePt t="43849" x="6507163" y="2417763"/>
          <p14:tracePt t="43865" x="6540500" y="2408238"/>
          <p14:tracePt t="43882" x="6669088" y="2357438"/>
          <p14:tracePt t="43915" x="6780213" y="2322513"/>
          <p14:tracePt t="43933" x="6900863" y="2289175"/>
          <p14:tracePt t="43949" x="7097713" y="2254250"/>
          <p14:tracePt t="43968" x="7132638" y="2236788"/>
          <p14:tracePt t="43981" x="7165975" y="2228850"/>
          <p14:tracePt t="43998" x="7175500" y="2228850"/>
          <p14:tracePt t="44062" x="7175500" y="2220913"/>
          <p14:tracePt t="44070" x="7218363" y="2178050"/>
          <p14:tracePt t="44099" x="7312025" y="2117725"/>
          <p14:tracePt t="44116" x="7458075" y="2039938"/>
          <p14:tracePt t="44116" x="7551738" y="1989138"/>
          <p14:tracePt t="44135" x="7612063" y="1954213"/>
          <p14:tracePt t="44149" x="7715250" y="1903413"/>
          <p14:tracePt t="44166" x="7793038" y="1860550"/>
          <p14:tracePt t="44222" x="7793038" y="1885950"/>
          <p14:tracePt t="44223" x="7793038" y="1920875"/>
          <p14:tracePt t="44233" x="7818438" y="2039938"/>
          <p14:tracePt t="44249" x="7878763" y="2135188"/>
          <p14:tracePt t="44267" x="8032750" y="2203450"/>
          <p14:tracePt t="44300" x="8075613" y="2228850"/>
          <p14:tracePt t="44317" x="8093075" y="2236788"/>
          <p14:tracePt t="44333" x="8093075" y="2246313"/>
          <p14:tracePt t="44350" x="8075613" y="2289175"/>
          <p14:tracePt t="44367" x="8032750" y="2339975"/>
          <p14:tracePt t="44384" x="7912100" y="2443163"/>
          <p14:tracePt t="44400" x="7818438" y="2511425"/>
          <p14:tracePt t="44417" x="7672388" y="2614613"/>
          <p14:tracePt t="44434" x="7578725" y="2682875"/>
          <p14:tracePt t="44451" x="7561263" y="2708275"/>
          <p14:tracePt t="44510" x="7551738" y="2708275"/>
          <p14:tracePt t="44515" x="7286625" y="2708275"/>
          <p14:tracePt t="44568" x="7158038" y="2640013"/>
          <p14:tracePt t="44601" x="7140575" y="2606675"/>
          <p14:tracePt t="44618" x="7140575" y="2563813"/>
          <p14:tracePt t="44635" x="7165975" y="2503488"/>
          <p14:tracePt t="44635" x="7165975" y="2478088"/>
          <p14:tracePt t="44654" x="7165975" y="2460625"/>
          <p14:tracePt t="44668" x="7183438" y="2408238"/>
          <p14:tracePt t="44685" x="7192963" y="2382838"/>
          <p14:tracePt t="44702" x="7192963" y="2357438"/>
          <p14:tracePt t="44719" x="7192963" y="2349500"/>
          <p14:tracePt t="44759" x="7200900" y="2339975"/>
          <p14:tracePt t="44769" x="7208838" y="2339975"/>
          <p14:tracePt t="44786" x="7208838" y="2332038"/>
          <p14:tracePt t="44788" x="7346950" y="2306638"/>
          <p14:tracePt t="44820" x="7500938" y="2297113"/>
          <p14:tracePt t="44836" x="7612063" y="2289175"/>
          <p14:tracePt t="44853" x="7740650" y="2332038"/>
          <p14:tracePt t="44887" x="7750175" y="2382838"/>
          <p14:tracePt t="44903" x="7750175" y="2478088"/>
          <p14:tracePt t="44920" x="7723188" y="2632075"/>
          <p14:tracePt t="44937" x="7697788" y="2743200"/>
          <p14:tracePt t="44954" x="7680325" y="2836863"/>
          <p14:tracePt t="44970" x="7680325" y="2897188"/>
          <p14:tracePt t="44987" x="7621588" y="3043238"/>
          <p14:tracePt t="44987" x="7586663" y="3078163"/>
          <p14:tracePt t="45039" x="7493000" y="3146425"/>
          <p14:tracePt t="45055" x="7165975" y="3249613"/>
          <p14:tracePt t="45088" x="6986588" y="3300413"/>
          <p14:tracePt t="45105" x="6908800" y="3300413"/>
          <p14:tracePt t="45121" x="6900863" y="3300413"/>
          <p14:tracePt t="45137" x="6908800" y="3292475"/>
          <p14:tracePt t="45154" x="6943725" y="3232150"/>
          <p14:tracePt t="45173" x="6978650" y="3163888"/>
          <p14:tracePt t="45188" x="7011988" y="3068638"/>
          <p14:tracePt t="45204" x="7046913" y="3008313"/>
          <p14:tracePt t="45221" x="7054850" y="2974975"/>
          <p14:tracePt t="45238" x="7080250" y="2940050"/>
          <p14:tracePt t="45255" x="7115175" y="2940050"/>
          <p14:tracePt t="45271" x="7200900" y="2940050"/>
          <p14:tracePt t="45289" x="7397750" y="2992438"/>
          <p14:tracePt t="45305" x="7612063" y="3043238"/>
          <p14:tracePt t="45322" x="7826375" y="3078163"/>
          <p14:tracePt t="45339" x="7964488" y="3111500"/>
          <p14:tracePt t="45356" x="8023225" y="3146425"/>
          <p14:tracePt t="45372" x="8023225" y="3163888"/>
          <p14:tracePt t="45390" x="7989888" y="3249613"/>
          <p14:tracePt t="45407" x="7929563" y="3343275"/>
          <p14:tracePt t="45423" x="7835900" y="3479800"/>
          <p14:tracePt t="45441" x="7766050" y="3600450"/>
          <p14:tracePt t="45456" x="7715250" y="3678238"/>
          <p14:tracePt t="45475" x="7715250" y="3711575"/>
          <p14:tracePt t="45491" x="7715250" y="3721100"/>
          <p14:tracePt t="45507" x="7697788" y="3736975"/>
          <p14:tracePt t="45524" x="7664450" y="3746500"/>
          <p14:tracePt t="45540" x="7508875" y="3746500"/>
          <p14:tracePt t="45557" x="7132638" y="3746500"/>
          <p14:tracePt t="45575" x="6926263" y="3729038"/>
          <p14:tracePt t="45590" x="6883400" y="3721100"/>
          <p14:tracePt t="45607" x="6892925" y="3711575"/>
          <p14:tracePt t="45623" x="6994525" y="3668713"/>
          <p14:tracePt t="45640" x="7165975" y="3600450"/>
          <p14:tracePt t="45657" x="7380288" y="3522663"/>
          <p14:tracePt t="45674" x="7569200" y="3454400"/>
          <p14:tracePt t="45690" x="7740650" y="3378200"/>
          <p14:tracePt t="45707" x="7800975" y="3351213"/>
          <p14:tracePt t="45724" x="7808913" y="3351213"/>
          <p14:tracePt t="45741" x="7800975" y="3351213"/>
          <p14:tracePt t="45757" x="7758113" y="3463925"/>
          <p14:tracePt t="45775" x="7740650" y="3660775"/>
          <p14:tracePt t="45791" x="7758113" y="3883025"/>
          <p14:tracePt t="45809" x="7851775" y="4192588"/>
          <p14:tracePt t="45826" x="7947025" y="4354513"/>
          <p14:tracePt t="45842" x="8015288" y="4475163"/>
          <p14:tracePt t="45859" x="8032750" y="4525963"/>
          <p14:tracePt t="45875" x="8032750" y="4578350"/>
          <p14:tracePt t="45892" x="8007350" y="4603750"/>
          <p14:tracePt t="45909" x="7937500" y="4629150"/>
          <p14:tracePt t="45909" x="7869238" y="4637088"/>
          <p14:tracePt t="45926" x="7621588" y="4672013"/>
          <p14:tracePt t="45943" x="7407275" y="4689475"/>
          <p14:tracePt t="45960" x="7183438" y="4697413"/>
          <p14:tracePt t="46013" x="7208838" y="4664075"/>
          <p14:tracePt t="46014" x="7269163" y="4594225"/>
          <p14:tracePt t="46026" x="7415213" y="4457700"/>
          <p14:tracePt t="46043" x="7535863" y="4346575"/>
          <p14:tracePt t="46060" x="7629525" y="4243388"/>
          <p14:tracePt t="46076" x="7654925" y="4217988"/>
          <p14:tracePt t="46120" x="7637463" y="4235450"/>
          <p14:tracePt t="46121" x="7543800" y="4337050"/>
          <p14:tracePt t="46159" x="7466013" y="4414838"/>
          <p14:tracePt t="46161" x="7423150" y="4475163"/>
          <p14:tracePt t="46177" x="7423150" y="4492625"/>
          <p14:tracePt t="46313" x="7415213" y="4492625"/>
          <p14:tracePt t="46580" x="7415213" y="4500563"/>
          <p14:tracePt t="46607" x="7423150" y="4500563"/>
          <p14:tracePt t="46678" x="7423150" y="4508500"/>
          <p14:tracePt t="46684" x="7440613" y="4508500"/>
          <p14:tracePt t="46806" x="7450138" y="4508500"/>
          <p14:tracePt t="46839" x="7450138" y="4518025"/>
          <p14:tracePt t="46922" x="7458075" y="4518025"/>
          <p14:tracePt t="47046" x="7440613" y="4518025"/>
          <p14:tracePt t="47048" x="7423150" y="4518025"/>
          <p14:tracePt t="47065" x="7380288" y="4518025"/>
          <p14:tracePt t="47084" x="7329488" y="4508500"/>
          <p14:tracePt t="47098" x="7278688" y="4492625"/>
          <p14:tracePt t="47115" x="7150100" y="4440238"/>
          <p14:tracePt t="47132" x="6926263" y="4371975"/>
          <p14:tracePt t="47148" x="6429375" y="4225925"/>
          <p14:tracePt t="47165" x="5907088" y="4097338"/>
          <p14:tracePt t="47182" x="4921250" y="3865563"/>
          <p14:tracePt t="47199" x="4379913" y="3729038"/>
          <p14:tracePt t="47215" x="3994150" y="3635375"/>
          <p14:tracePt t="47232" x="3779838" y="3565525"/>
          <p14:tracePt t="47249" x="3608388" y="3497263"/>
          <p14:tracePt t="47266" x="3454400" y="3436938"/>
          <p14:tracePt t="47282" x="3265488" y="3360738"/>
          <p14:tracePt t="47300" x="3051175" y="3275013"/>
          <p14:tracePt t="47316" x="2846388" y="3197225"/>
          <p14:tracePt t="47316" x="2768600" y="3163888"/>
          <p14:tracePt t="47334" x="2674938" y="3111500"/>
          <p14:tracePt t="47350" x="2536825" y="3000375"/>
          <p14:tracePt t="47369" x="2493963" y="2932113"/>
          <p14:tracePt t="47386" x="2493963" y="2889250"/>
          <p14:tracePt t="47400" x="2493963" y="2836863"/>
          <p14:tracePt t="47418" x="2493963" y="2803525"/>
          <p14:tracePt t="47436" x="2486025" y="2760663"/>
          <p14:tracePt t="47452" x="2451100" y="2725738"/>
          <p14:tracePt t="47469" x="2425700" y="2692400"/>
          <p14:tracePt t="47485" x="2408238" y="2682875"/>
          <p14:tracePt t="47500" x="2408238" y="2657475"/>
          <p14:tracePt t="47520" x="2425700" y="2640013"/>
          <p14:tracePt t="47535" x="2443163" y="2632075"/>
          <p14:tracePt t="47552" x="2460625" y="2622550"/>
          <p14:tracePt t="47568" x="2478088" y="2606675"/>
          <p14:tracePt t="47586" x="2486025" y="2606675"/>
          <p14:tracePt t="47623" x="2493963" y="2606675"/>
          <p14:tracePt t="47671" x="2503488" y="2606675"/>
          <p14:tracePt t="47694" x="2511425" y="2606675"/>
          <p14:tracePt t="47704" x="2528888" y="2614613"/>
          <p14:tracePt t="47718" x="2536825" y="2622550"/>
          <p14:tracePt t="47735" x="2546350" y="2622550"/>
          <p14:tracePt t="47781" x="2546350" y="2632075"/>
          <p14:tracePt t="47807" x="2546350" y="2640013"/>
          <p14:tracePt t="47812" x="2554288" y="2640013"/>
          <p14:tracePt t="47819" x="2563813" y="2649538"/>
          <p14:tracePt t="47836" x="2571750" y="2657475"/>
          <p14:tracePt t="47853" x="2606675" y="2674938"/>
          <p14:tracePt t="47886" x="2665413" y="2674938"/>
          <p14:tracePt t="47920" x="2700338" y="2682875"/>
          <p14:tracePt t="47937" x="2735263" y="2692400"/>
          <p14:tracePt t="47953" x="3000375" y="2717800"/>
          <p14:tracePt t="47987" x="3343275" y="2768600"/>
          <p14:tracePt t="48021" x="3436938" y="2778125"/>
          <p14:tracePt t="48037" x="3506788" y="2778125"/>
          <p14:tracePt t="48037" x="3514725" y="2778125"/>
          <p14:tracePt t="48055" x="3540125" y="2778125"/>
          <p14:tracePt t="48088" x="3575050" y="2778125"/>
          <p14:tracePt t="48121" x="3625850" y="2778125"/>
          <p14:tracePt t="48137" x="3703638" y="2778125"/>
          <p14:tracePt t="48154" x="3822700" y="2786063"/>
          <p14:tracePt t="48187" x="3900488" y="2786063"/>
          <p14:tracePt t="48188" x="3943350" y="2786063"/>
          <p14:tracePt t="48204" x="3951288" y="2786063"/>
          <p14:tracePt t="48262" x="3943350" y="2794000"/>
          <p14:tracePt t="48271" x="3935413" y="2803525"/>
          <p14:tracePt t="48278" x="3892550" y="2820988"/>
          <p14:tracePt t="48288" x="3822700" y="2854325"/>
          <p14:tracePt t="48305" x="3746500" y="2879725"/>
          <p14:tracePt t="48322" x="3600450" y="2897188"/>
          <p14:tracePt t="48341" x="3471863" y="2906713"/>
          <p14:tracePt t="48355" x="3232150" y="2922588"/>
          <p14:tracePt t="48389" x="3171825" y="2922588"/>
          <p14:tracePt t="48405" x="2932113" y="2914650"/>
          <p14:tracePt t="48456" x="2949575" y="2906713"/>
          <p14:tracePt t="48506" x="2974975" y="2889250"/>
          <p14:tracePt t="48523" x="2992438" y="2879725"/>
          <p14:tracePt t="48540" x="3000375" y="2871788"/>
          <p14:tracePt t="48557" x="3000375" y="2863850"/>
          <p14:tracePt t="48638" x="3008313" y="2863850"/>
          <p14:tracePt t="48640" x="3017838" y="2863850"/>
          <p14:tracePt t="48661" x="3025775" y="2863850"/>
          <p14:tracePt t="48673" x="3051175" y="2863850"/>
          <p14:tracePt t="48690" x="3094038" y="2854325"/>
          <p14:tracePt t="48707" x="3146425" y="2846388"/>
          <p14:tracePt t="48723" x="3197225" y="2846388"/>
          <p14:tracePt t="48740" x="3240088" y="2846388"/>
          <p14:tracePt t="48757" x="3265488" y="2846388"/>
          <p14:tracePt t="48774" x="3282950" y="2846388"/>
          <p14:tracePt t="48791" x="3300413" y="2846388"/>
          <p14:tracePt t="48807" x="3325813" y="2846388"/>
          <p14:tracePt t="48825" x="3335338" y="2846388"/>
          <p14:tracePt t="49126" x="3343275" y="2846388"/>
          <p14:tracePt t="49134" x="3454400" y="2871788"/>
          <p14:tracePt t="49143" x="3746500" y="2965450"/>
          <p14:tracePt t="49159" x="4500563" y="3179763"/>
          <p14:tracePt t="49176" x="5280025" y="3378200"/>
          <p14:tracePt t="49193" x="6035675" y="3522663"/>
          <p14:tracePt t="49210" x="6643688" y="3600450"/>
          <p14:tracePt t="49226" x="6918325" y="3608388"/>
          <p14:tracePt t="49243" x="7011988" y="3608388"/>
          <p14:tracePt t="49259" x="7004050" y="3522663"/>
          <p14:tracePt t="49294" x="6961188" y="3454400"/>
          <p14:tracePt t="49310" x="6951663" y="3394075"/>
          <p14:tracePt t="49329" x="6951663" y="3360738"/>
          <p14:tracePt t="49346" x="6951663" y="3335338"/>
          <p14:tracePt t="49362" x="6961188" y="3325813"/>
          <p14:tracePt t="49408" x="6961188" y="3317875"/>
          <p14:tracePt t="49409" x="6961188" y="3308350"/>
          <p14:tracePt t="49428" x="6961188" y="3300413"/>
          <p14:tracePt t="49447" x="6823075" y="3249613"/>
          <p14:tracePt t="49495" x="6565900" y="3222625"/>
          <p14:tracePt t="49497" x="6215063" y="3171825"/>
          <p14:tracePt t="49511" x="5786438" y="3171825"/>
          <p14:tracePt t="49531" x="5529263" y="3171825"/>
          <p14:tracePt t="49545" x="5435600" y="3179763"/>
          <p14:tracePt t="49590" x="5451475" y="3179763"/>
          <p14:tracePt t="49592" x="5494338" y="3146425"/>
          <p14:tracePt t="49612" x="5546725" y="3103563"/>
          <p14:tracePt t="49629" x="5589588" y="3060700"/>
          <p14:tracePt t="49645" x="5640388" y="3025775"/>
          <p14:tracePt t="49662" x="5665788" y="3008313"/>
          <p14:tracePt t="49678" x="5675313" y="3000375"/>
          <p14:tracePt t="49758" x="5683250" y="3000375"/>
          <p14:tracePt t="49790" x="5692775" y="3000375"/>
          <p14:tracePt t="49792" x="5700713" y="3000375"/>
          <p14:tracePt t="49813" x="5735638" y="3000375"/>
          <p14:tracePt t="49813" x="5761038" y="3000375"/>
          <p14:tracePt t="49830" x="5872163" y="3000375"/>
          <p14:tracePt t="49966" x="5880100" y="3000375"/>
          <p14:tracePt t="50071" x="5889625" y="3000375"/>
          <p14:tracePt t="50087" x="5897563" y="3000375"/>
          <p14:tracePt t="50093" x="5915025" y="3017838"/>
          <p14:tracePt t="50115" x="5940425" y="3068638"/>
          <p14:tracePt t="50132" x="5965825" y="3136900"/>
          <p14:tracePt t="50148" x="5992813" y="3197225"/>
          <p14:tracePt t="50165" x="6000750" y="3232150"/>
          <p14:tracePt t="50181" x="6000750" y="3240088"/>
          <p14:tracePt t="50238" x="6000750" y="3232150"/>
          <p14:tracePt t="50252" x="6000750" y="3214688"/>
          <p14:tracePt t="50265" x="5992813" y="3197225"/>
          <p14:tracePt t="50282" x="5992813" y="3189288"/>
          <p14:tracePt t="50299" x="5983288" y="3171825"/>
          <p14:tracePt t="50315" x="5983288" y="3163888"/>
          <p14:tracePt t="50333" x="6000750" y="3121025"/>
          <p14:tracePt t="50349" x="6026150" y="3051175"/>
          <p14:tracePt t="50367" x="6051550" y="3000375"/>
          <p14:tracePt t="50383" x="6061075" y="2957513"/>
          <p14:tracePt t="50400" x="6069013" y="2932113"/>
          <p14:tracePt t="50417" x="6078538" y="2922588"/>
          <p14:tracePt t="50487" x="6078538" y="2940050"/>
          <p14:tracePt t="50488" x="6069013" y="2974975"/>
          <p14:tracePt t="50517" x="6069013" y="2982913"/>
          <p14:tracePt t="50535" x="6069013" y="3035300"/>
          <p14:tracePt t="50570" x="6061075" y="3111500"/>
          <p14:tracePt t="50618" x="6051550" y="3128963"/>
          <p14:tracePt t="50620" x="6051550" y="3136900"/>
          <p14:tracePt t="50694" x="6051550" y="3121025"/>
          <p14:tracePt t="50699" x="6051550" y="3086100"/>
          <p14:tracePt t="50699" x="6051550" y="3068638"/>
          <p14:tracePt t="50718" x="6051550" y="3025775"/>
          <p14:tracePt t="50734" x="6051550" y="2992438"/>
          <p14:tracePt t="50751" x="6051550" y="2965450"/>
          <p14:tracePt t="50854" x="6051550" y="2974975"/>
          <p14:tracePt t="50863" x="6051550" y="3035300"/>
          <p14:tracePt t="50886" x="6051550" y="3128963"/>
          <p14:tracePt t="50919" x="6051550" y="3163888"/>
          <p14:tracePt t="50998" x="6051550" y="3146425"/>
          <p14:tracePt t="51000" x="6061075" y="3086100"/>
          <p14:tracePt t="51021" x="6061075" y="3035300"/>
          <p14:tracePt t="51021" x="6069013" y="3008313"/>
          <p14:tracePt t="51039" x="6078538" y="2940050"/>
          <p14:tracePt t="51070" x="6078538" y="2932113"/>
          <p14:tracePt t="51262" x="6078538" y="2940050"/>
          <p14:tracePt t="51270" x="6078538" y="2992438"/>
          <p14:tracePt t="51288" x="6078538" y="3051175"/>
          <p14:tracePt t="51304" x="6078538" y="3103563"/>
          <p14:tracePt t="51321" x="6078538" y="3163888"/>
          <p14:tracePt t="51338" x="6078538" y="3179763"/>
          <p14:tracePt t="51355" x="6078538" y="3189288"/>
          <p14:tracePt t="51455" x="6078538" y="3179763"/>
          <p14:tracePt t="51462" x="6078538" y="3146425"/>
          <p14:tracePt t="51472" x="6078538" y="3103563"/>
          <p14:tracePt t="51489" x="6078538" y="3008313"/>
          <p14:tracePt t="51527" x="6078538" y="2982913"/>
          <p14:tracePt t="51573" x="6078538" y="2965450"/>
          <p14:tracePt t="51663" x="6078538" y="2982913"/>
          <p14:tracePt t="51665" x="6078538" y="3000375"/>
          <p14:tracePt t="51673" x="6078538" y="3035300"/>
          <p14:tracePt t="51690" x="6078538" y="3078163"/>
          <p14:tracePt t="51707" x="6078538" y="3111500"/>
          <p14:tracePt t="51723" x="6078538" y="3136900"/>
          <p14:tracePt t="51740" x="6078538" y="3154363"/>
          <p14:tracePt t="51846" x="6069013" y="3154363"/>
          <p14:tracePt t="51851" x="6061075" y="3154363"/>
          <p14:tracePt t="51857" x="6026150" y="3154363"/>
          <p14:tracePt t="51874" x="5880100" y="3197225"/>
          <p14:tracePt t="51891" x="4371975" y="3771900"/>
          <p14:tracePt t="51891" x="4260850" y="3806825"/>
          <p14:tracePt t="51958" x="4079875" y="3849688"/>
          <p14:tracePt t="51991" x="4054475" y="3849688"/>
          <p14:tracePt t="52008" x="4011613" y="3849688"/>
          <p14:tracePt t="52025" x="3917950" y="3849688"/>
          <p14:tracePt t="52042" x="3746500" y="3840163"/>
          <p14:tracePt t="52059" x="3436938" y="3840163"/>
          <p14:tracePt t="52078" x="3351213" y="3840163"/>
          <p14:tracePt t="52092" x="3222625" y="3840163"/>
          <p14:tracePt t="52109" x="3179763" y="3840163"/>
          <p14:tracePt t="52142" x="3179763" y="3832225"/>
          <p14:tracePt t="52159" x="3136900" y="3822700"/>
          <p14:tracePt t="52176" x="2836863" y="3763963"/>
          <p14:tracePt t="52192" x="2289175" y="3694113"/>
          <p14:tracePt t="52209" x="1646238" y="3617913"/>
          <p14:tracePt t="52226" x="1054100" y="3540125"/>
          <p14:tracePt t="52243" x="917575" y="3514725"/>
          <p14:tracePt t="52259" x="935038" y="3506788"/>
          <p14:tracePt t="52276" x="1089025" y="3429000"/>
          <p14:tracePt t="52293" x="1285875" y="3343275"/>
          <p14:tracePt t="52293" x="1389063" y="3292475"/>
          <p14:tracePt t="52310" x="1835150" y="3078163"/>
          <p14:tracePt t="52346" x="1936750" y="3025775"/>
          <p14:tracePt t="52395" x="1928813" y="3025775"/>
          <p14:tracePt t="52396" x="1825625" y="3128963"/>
          <p14:tracePt t="52427" x="1792288" y="3171825"/>
          <p14:tracePt t="52429" x="1671638" y="3325813"/>
          <p14:tracePt t="52429" x="1663700" y="3351213"/>
          <p14:tracePt t="52464" x="1671638" y="3360738"/>
          <p14:tracePt t="52494" x="1679575" y="3378200"/>
          <p14:tracePt t="52528" x="1671638" y="3421063"/>
          <p14:tracePt t="52545" x="1663700" y="3565525"/>
          <p14:tracePt t="52562" x="1663700" y="4029075"/>
          <p14:tracePt t="52595" x="1671638" y="4225925"/>
          <p14:tracePt t="52611" x="1689100" y="4371975"/>
          <p14:tracePt t="52629" x="1706563" y="4457700"/>
          <p14:tracePt t="52644" x="1722438" y="4500563"/>
          <p14:tracePt t="52644" x="1722438" y="4508500"/>
          <p14:tracePt t="52662" x="1731963" y="4518025"/>
          <p14:tracePt t="52703" x="1731963" y="4525963"/>
          <p14:tracePt t="52704" x="1731963" y="4535488"/>
          <p14:tracePt t="52713" x="1739900" y="4551363"/>
          <p14:tracePt t="52728" x="1765300" y="4594225"/>
          <p14:tracePt t="52745" x="1817688" y="4654550"/>
          <p14:tracePt t="52762" x="1860550" y="4714875"/>
          <p14:tracePt t="52779" x="1893888" y="4757738"/>
          <p14:tracePt t="52796" x="1911350" y="4783138"/>
          <p14:tracePt t="52813" x="1920875" y="4792663"/>
          <p14:tracePt t="52829" x="1936750" y="4800600"/>
          <p14:tracePt t="52865" x="1963738" y="4808538"/>
          <p14:tracePt t="52882" x="2057400" y="4826000"/>
          <p14:tracePt t="52897" x="2168525" y="4843463"/>
          <p14:tracePt t="52914" x="2314575" y="4843463"/>
          <p14:tracePt t="52932" x="2460625" y="4843463"/>
          <p14:tracePt t="52947" x="2554288" y="4826000"/>
          <p14:tracePt t="52964" x="2589213" y="4818063"/>
          <p14:tracePt t="52981" x="2597150" y="4800600"/>
          <p14:tracePt t="52997" x="2725738" y="4714875"/>
          <p14:tracePt t="53033" x="2906713" y="4621213"/>
          <p14:tracePt t="53047" x="3146425" y="4535488"/>
          <p14:tracePt t="53064" x="3592513" y="4354513"/>
          <p14:tracePt t="53082" x="4064000" y="4183063"/>
          <p14:tracePt t="53097" x="4508500" y="3986213"/>
          <p14:tracePt t="53114" x="5032375" y="3746500"/>
          <p14:tracePt t="53132" x="5451475" y="3522663"/>
          <p14:tracePt t="53147" x="5949950" y="3292475"/>
          <p14:tracePt t="53164" x="6335713" y="3103563"/>
          <p14:tracePt t="53181" x="7004050" y="2760663"/>
          <p14:tracePt t="53198" x="7251700" y="2589213"/>
          <p14:tracePt t="53214" x="7483475" y="2374900"/>
          <p14:tracePt t="53231" x="7594600" y="2236788"/>
          <p14:tracePt t="53248" x="7664450" y="2100263"/>
          <p14:tracePt t="53265" x="7689850" y="2022475"/>
          <p14:tracePt t="53282" x="7707313" y="1963738"/>
          <p14:tracePt t="53299" x="7723188" y="1903413"/>
          <p14:tracePt t="53315" x="7740650" y="1878013"/>
          <p14:tracePt t="53332" x="7750175" y="1860550"/>
          <p14:tracePt t="53349" x="7758113" y="1843088"/>
          <p14:tracePt t="53391" x="7758113" y="1835150"/>
          <p14:tracePt t="53438" x="7750175" y="1835150"/>
          <p14:tracePt t="53444" x="7450138" y="2032000"/>
          <p14:tracePt t="53500" x="7294563" y="2185988"/>
          <p14:tracePt t="53519" x="7286625" y="2203450"/>
          <p14:tracePt t="53534" x="7269163" y="2220913"/>
          <p14:tracePt t="53601" x="7235825" y="2228850"/>
          <p14:tracePt t="53617" x="7200900" y="2236788"/>
          <p14:tracePt t="53633" x="7175500" y="2236788"/>
          <p14:tracePt t="53651" x="7158038" y="2246313"/>
          <p14:tracePt t="53775" x="7158038" y="2254250"/>
          <p14:tracePt t="53784" x="7150100" y="2254250"/>
          <p14:tracePt t="53786" x="7140575" y="2263775"/>
          <p14:tracePt t="53801" x="7132638" y="2263775"/>
          <p14:tracePt t="53818" x="7132638" y="2271713"/>
          <p14:tracePt t="53836" x="7140575" y="2289175"/>
          <p14:tracePt t="53851" x="7235825" y="2322513"/>
          <p14:tracePt t="53871" x="7286625" y="2332038"/>
          <p14:tracePt t="53885" x="7578725" y="2382838"/>
          <p14:tracePt t="53919" x="7654925" y="2392363"/>
          <p14:tracePt t="53936" x="7672388" y="2392363"/>
          <p14:tracePt t="53974" x="7664450" y="2392363"/>
          <p14:tracePt t="53986" x="7664450" y="2400300"/>
          <p14:tracePt t="53987" x="7637463" y="2400300"/>
          <p14:tracePt t="54002" x="7594600" y="2435225"/>
          <p14:tracePt t="54019" x="7535863" y="2493963"/>
          <p14:tracePt t="54036" x="7458075" y="2597150"/>
          <p14:tracePt t="54054" x="7346950" y="2751138"/>
          <p14:tracePt t="54070" x="7165975" y="2949575"/>
          <p14:tracePt t="54086" x="7037388" y="3078163"/>
          <p14:tracePt t="54103" x="6858000" y="3232150"/>
          <p14:tracePt t="54120" x="6737350" y="3325813"/>
          <p14:tracePt t="54136" x="6661150" y="3386138"/>
          <p14:tracePt t="54153" x="6643688" y="3411538"/>
          <p14:tracePt t="54198" x="6651625" y="3421063"/>
          <p14:tracePt t="54206" x="6678613" y="3421063"/>
          <p14:tracePt t="54220" x="6737350" y="3421063"/>
          <p14:tracePt t="54236" x="6797675" y="3421063"/>
          <p14:tracePt t="54236" x="6823075" y="3421063"/>
          <p14:tracePt t="54254" x="6892925" y="3436938"/>
          <p14:tracePt t="54272" x="6961188" y="3446463"/>
          <p14:tracePt t="54287" x="7054850" y="3463925"/>
          <p14:tracePt t="54304" x="7140575" y="3489325"/>
          <p14:tracePt t="54321" x="7183438" y="3514725"/>
          <p14:tracePt t="54338" x="7192963" y="3522663"/>
          <p14:tracePt t="54356" x="7192963" y="3532188"/>
          <p14:tracePt t="54388" x="7192963" y="3540125"/>
          <p14:tracePt t="54407" x="7192963" y="3557588"/>
          <p14:tracePt t="54407" x="7192963" y="3575050"/>
          <p14:tracePt t="54422" x="7175500" y="3617913"/>
          <p14:tracePt t="54438" x="7097713" y="3729038"/>
          <p14:tracePt t="54472" x="7054850" y="3789363"/>
          <p14:tracePt t="54489" x="7011988" y="3840163"/>
          <p14:tracePt t="54505" x="6986588" y="3857625"/>
          <p14:tracePt t="54522" x="6978650" y="3865563"/>
          <p14:tracePt t="54539" x="6978650" y="3875088"/>
          <p14:tracePt t="54590" x="6978650" y="3883025"/>
          <p14:tracePt t="54590" x="6969125" y="3883025"/>
          <p14:tracePt t="54622" x="6969125" y="3892550"/>
          <p14:tracePt t="54654" x="6969125" y="3900488"/>
          <p14:tracePt t="54679" x="6986588" y="3908425"/>
          <p14:tracePt t="54689" x="7004050" y="3917950"/>
          <p14:tracePt t="54690" x="7097713" y="3960813"/>
          <p14:tracePt t="54706" x="7380288" y="4071938"/>
          <p14:tracePt t="54723" x="7775575" y="4200525"/>
          <p14:tracePt t="54739" x="8186738" y="4329113"/>
          <p14:tracePt t="54756" x="8358188" y="4364038"/>
          <p14:tracePt t="54773" x="8393113" y="4371975"/>
          <p14:tracePt t="54790" x="8247063" y="4379913"/>
          <p14:tracePt t="54825" x="8083550" y="4389438"/>
          <p14:tracePt t="54840" x="7937500" y="4397375"/>
          <p14:tracePt t="54857" x="7851775" y="4440238"/>
          <p14:tracePt t="54874" x="7818438" y="4475163"/>
          <p14:tracePt t="54891" x="7818438" y="4518025"/>
          <p14:tracePt t="54907" x="7818438" y="4568825"/>
          <p14:tracePt t="54924" x="7793038" y="4689475"/>
          <p14:tracePt t="54958" x="7766050" y="4740275"/>
          <p14:tracePt t="54974" x="7750175" y="4765675"/>
          <p14:tracePt t="54991" x="7740650" y="4775200"/>
          <p14:tracePt t="55008" x="7732713" y="4792663"/>
          <p14:tracePt t="55025" x="7732713" y="4800600"/>
          <p14:tracePt t="56598" x="7732713" y="4808538"/>
          <p14:tracePt t="56605" x="7732713" y="4818063"/>
          <p14:tracePt t="56616" x="7732713" y="4826000"/>
          <p14:tracePt t="56633" x="7715250" y="4826000"/>
          <p14:tracePt t="56650" x="7697788" y="4843463"/>
          <p14:tracePt t="56667" x="7680325" y="4843463"/>
          <p14:tracePt t="56684" x="7664450" y="4860925"/>
          <p14:tracePt t="56700" x="7637463" y="4860925"/>
          <p14:tracePt t="56716" x="7612063" y="4886325"/>
          <p14:tracePt t="56733" x="7543800" y="4903788"/>
          <p14:tracePt t="56750" x="7466013" y="4911725"/>
          <p14:tracePt t="56767" x="7389813" y="4921250"/>
          <p14:tracePt t="56784" x="7226300" y="4954588"/>
          <p14:tracePt t="56819" x="7150100" y="4972050"/>
          <p14:tracePt t="56834" x="6875463" y="5040313"/>
          <p14:tracePt t="56885" x="6635750" y="5092700"/>
          <p14:tracePt t="56902" x="6265863" y="5178425"/>
          <p14:tracePt t="56935" x="6137275" y="5211763"/>
          <p14:tracePt t="56951" x="5983288" y="5264150"/>
          <p14:tracePt t="56985" x="5872163" y="5289550"/>
          <p14:tracePt t="57019" x="5846763" y="5289550"/>
          <p14:tracePt t="57035" x="5837238" y="5289550"/>
          <p14:tracePt t="57157" x="5837238" y="5297488"/>
          <p14:tracePt t="57166" x="5829300" y="5307013"/>
          <p14:tracePt t="57186" x="5821363" y="5307013"/>
          <p14:tracePt t="57202" x="5821363" y="5314950"/>
          <p14:tracePt t="57334" x="5821363" y="5322888"/>
          <p14:tracePt t="57338" x="5821363" y="5332413"/>
          <p14:tracePt t="57437" x="5811838" y="5332413"/>
          <p14:tracePt t="57694" x="5811838" y="5322888"/>
          <p14:tracePt t="57790" x="5821363" y="5322888"/>
          <p14:tracePt t="57792" x="5829300" y="5322888"/>
          <p14:tracePt t="57807" x="5837238" y="5322888"/>
          <p14:tracePt t="57823" x="5846763" y="5322888"/>
          <p14:tracePt t="57840" x="5854700" y="5322888"/>
          <p14:tracePt t="57857" x="5864225" y="5314950"/>
          <p14:tracePt t="57873" x="5880100" y="5307013"/>
          <p14:tracePt t="57890" x="5915025" y="5297488"/>
          <p14:tracePt t="57907" x="5949950" y="5272088"/>
          <p14:tracePt t="57924" x="6008688" y="5221288"/>
          <p14:tracePt t="57940" x="6069013" y="5151438"/>
          <p14:tracePt t="57940" x="6086475" y="5126038"/>
          <p14:tracePt t="57958" x="6164263" y="5006975"/>
          <p14:tracePt t="57974" x="6180138" y="4921250"/>
          <p14:tracePt t="57991" x="6197600" y="4818063"/>
          <p14:tracePt t="58007" x="6207125" y="4749800"/>
          <p14:tracePt t="58024" x="6215063" y="4672013"/>
          <p14:tracePt t="58041" x="6223000" y="4594225"/>
          <p14:tracePt t="58058" x="6240463" y="4492625"/>
          <p14:tracePt t="58075" x="6257925" y="4379913"/>
          <p14:tracePt t="58091" x="6275388" y="4260850"/>
          <p14:tracePt t="58108" x="6292850" y="4140200"/>
          <p14:tracePt t="58125" x="6326188" y="3917950"/>
          <p14:tracePt t="58142" x="6335713" y="3779838"/>
          <p14:tracePt t="58158" x="6351588" y="3608388"/>
          <p14:tracePt t="58175" x="6386513" y="3446463"/>
          <p14:tracePt t="58191" x="6411913" y="3265488"/>
          <p14:tracePt t="58208" x="6437313" y="3103563"/>
          <p14:tracePt t="58224" x="6472238" y="2897188"/>
          <p14:tracePt t="58242" x="6515100" y="2708275"/>
          <p14:tracePt t="58258" x="6565900" y="2503488"/>
          <p14:tracePt t="58275" x="6608763" y="2349500"/>
          <p14:tracePt t="58292" x="6651625" y="2211388"/>
          <p14:tracePt t="58309" x="6711950" y="2074863"/>
          <p14:tracePt t="58325" x="6815138" y="1835150"/>
          <p14:tracePt t="58362" x="6832600" y="1765300"/>
          <p14:tracePt t="58377" x="6858000" y="1722438"/>
          <p14:tracePt t="58393" x="6858000" y="1697038"/>
          <p14:tracePt t="58409" x="6875463" y="1679575"/>
          <p14:tracePt t="58426" x="7037388" y="1577975"/>
          <p14:tracePt t="58511" x="7123113" y="1577975"/>
          <p14:tracePt t="58527" x="7251700" y="1577975"/>
          <p14:tracePt t="58545" x="7372350" y="1577975"/>
          <p14:tracePt t="58563" x="7466013" y="1577975"/>
          <p14:tracePt t="58579" x="7508875" y="1585913"/>
          <p14:tracePt t="58594" x="7526338" y="1585913"/>
          <p14:tracePt t="58610" x="7535863" y="1593850"/>
          <p14:tracePt t="58627" x="7543800" y="1620838"/>
          <p14:tracePt t="58644" x="7569200" y="1679575"/>
          <p14:tracePt t="58661" x="7629525" y="1792288"/>
          <p14:tracePt t="58677" x="7783513" y="1954213"/>
          <p14:tracePt t="58694" x="7904163" y="2065338"/>
          <p14:tracePt t="58711" x="7972425" y="2135188"/>
          <p14:tracePt t="58727" x="8040688" y="2220913"/>
          <p14:tracePt t="58744" x="8058150" y="2279650"/>
          <p14:tracePt t="58761" x="8075613" y="2357438"/>
          <p14:tracePt t="58778" x="8083550" y="2417763"/>
          <p14:tracePt t="58795" x="8101013" y="2503488"/>
          <p14:tracePt t="58812" x="8143875" y="2649538"/>
          <p14:tracePt t="58828" x="8194675" y="2778125"/>
          <p14:tracePt t="58828" x="8229600" y="2836863"/>
          <p14:tracePt t="58846" x="8255000" y="2940050"/>
          <p14:tracePt t="58862" x="8289925" y="3017838"/>
          <p14:tracePt t="58883" x="8297863" y="3078163"/>
          <p14:tracePt t="58896" x="8264525" y="3197225"/>
          <p14:tracePt t="58945" x="8212138" y="3300413"/>
          <p14:tracePt t="58979" x="8151813" y="3360738"/>
          <p14:tracePt t="58997" x="8108950" y="3436938"/>
          <p14:tracePt t="59013" x="8058150" y="3506788"/>
          <p14:tracePt t="59013" x="8023225" y="3557588"/>
          <p14:tracePt t="59032" x="7989888" y="3608388"/>
          <p14:tracePt t="59047" x="7947025" y="3660775"/>
          <p14:tracePt t="59064" x="7912100" y="3711575"/>
          <p14:tracePt t="59081" x="7861300" y="3754438"/>
          <p14:tracePt t="59098" x="7793038" y="3797300"/>
          <p14:tracePt t="59114" x="7697788" y="3822700"/>
          <p14:tracePt t="59131" x="7594600" y="3849688"/>
          <p14:tracePt t="59148" x="7466013" y="3892550"/>
          <p14:tracePt t="59165" x="7251700" y="3925888"/>
          <p14:tracePt t="59183" x="7158038" y="3925888"/>
          <p14:tracePt t="59198" x="6986588" y="3925888"/>
          <p14:tracePt t="59215" x="6875463" y="3925888"/>
          <p14:tracePt t="59231" x="6807200" y="3925888"/>
          <p14:tracePt t="59248" x="6737350" y="3908425"/>
          <p14:tracePt t="59265" x="6694488" y="3721100"/>
          <p14:tracePt t="59315" x="6711950" y="3600450"/>
          <p14:tracePt t="59332" x="6729413" y="3514725"/>
          <p14:tracePt t="59349" x="6729413" y="3421063"/>
          <p14:tracePt t="59365" x="6729413" y="3360738"/>
          <p14:tracePt t="59382" x="6729413" y="3249613"/>
          <p14:tracePt t="59400" x="6704013" y="3197225"/>
          <p14:tracePt t="59416" x="6694488" y="3154363"/>
          <p14:tracePt t="59433" x="6686550" y="3111500"/>
          <p14:tracePt t="59449" x="6678613" y="3086100"/>
          <p14:tracePt t="59466" x="6678613" y="3035300"/>
          <p14:tracePt t="59484" x="6704013" y="2982913"/>
          <p14:tracePt t="59499" x="6737350" y="2922588"/>
          <p14:tracePt t="59517" x="6764338" y="2871788"/>
          <p14:tracePt t="59533" x="6772275" y="2828925"/>
          <p14:tracePt t="59533" x="6772275" y="2811463"/>
          <p14:tracePt t="59550" x="6772275" y="2768600"/>
          <p14:tracePt t="59572" x="6789738" y="2665413"/>
          <p14:tracePt t="59600" x="6797675" y="2622550"/>
          <p14:tracePt t="59617" x="6840538" y="2546350"/>
          <p14:tracePt t="59633" x="6900863" y="2486025"/>
          <p14:tracePt t="59650" x="6961188" y="2408238"/>
          <p14:tracePt t="59667" x="7046913" y="2322513"/>
          <p14:tracePt t="59684" x="7150100" y="2246313"/>
          <p14:tracePt t="59700" x="7251700" y="2160588"/>
          <p14:tracePt t="59717" x="7364413" y="2082800"/>
          <p14:tracePt t="59735" x="7423150" y="2065338"/>
          <p14:tracePt t="59751" x="7500938" y="2049463"/>
          <p14:tracePt t="59767" x="7578725" y="2049463"/>
          <p14:tracePt t="59784" x="7818438" y="2100263"/>
          <p14:tracePt t="59818" x="7989888" y="2151063"/>
          <p14:tracePt t="59835" x="8135938" y="2185988"/>
          <p14:tracePt t="59851" x="8280400" y="2236788"/>
          <p14:tracePt t="59869" x="8393113" y="2297113"/>
          <p14:tracePt t="59885" x="8494713" y="2392363"/>
          <p14:tracePt t="59903" x="8572500" y="2563813"/>
          <p14:tracePt t="59936" x="8607425" y="2665413"/>
          <p14:tracePt t="59952" x="8632825" y="2803525"/>
          <p14:tracePt t="59986" x="8640763" y="2863850"/>
          <p14:tracePt t="60004" x="8650288" y="2922588"/>
          <p14:tracePt t="60019" x="8658225" y="3008313"/>
          <p14:tracePt t="60036" x="8658225" y="3068638"/>
          <p14:tracePt t="60053" x="8658225" y="3136900"/>
          <p14:tracePt t="60070" x="8632825" y="3275013"/>
          <p14:tracePt t="60104" x="8589963" y="3343275"/>
          <p14:tracePt t="60119" x="8537575" y="3403600"/>
          <p14:tracePt t="60136" x="8486775" y="3463925"/>
          <p14:tracePt t="60153" x="8426450" y="3506788"/>
          <p14:tracePt t="60170" x="8375650" y="3549650"/>
          <p14:tracePt t="60186" x="8297863" y="3600450"/>
          <p14:tracePt t="60203" x="8194675" y="3660775"/>
          <p14:tracePt t="60220" x="8101013" y="3711575"/>
          <p14:tracePt t="60236" x="7972425" y="3763963"/>
          <p14:tracePt t="60253" x="7808913" y="3832225"/>
          <p14:tracePt t="60271" x="7697788" y="3875088"/>
          <p14:tracePt t="60287" x="7604125" y="3925888"/>
          <p14:tracePt t="60303" x="7508875" y="3960813"/>
          <p14:tracePt t="60321" x="7483475" y="3968750"/>
          <p14:tracePt t="60338" x="7466013" y="3978275"/>
          <p14:tracePt t="60355" x="7475538" y="3951288"/>
          <p14:tracePt t="60388" x="7715250" y="3489325"/>
          <p14:tracePt t="60439" x="7793038" y="3351213"/>
          <p14:tracePt t="60455" x="7886700" y="3206750"/>
          <p14:tracePt t="60472" x="7937500" y="3103563"/>
          <p14:tracePt t="60488" x="8050213" y="2940050"/>
          <p14:tracePt t="60522" x="8108950" y="2871788"/>
          <p14:tracePt t="60539" x="8161338" y="2836863"/>
          <p14:tracePt t="60555" x="8229600" y="2786063"/>
          <p14:tracePt t="60573" x="8315325" y="2725738"/>
          <p14:tracePt t="60589" x="8375650" y="2665413"/>
          <p14:tracePt t="60606" x="8451850" y="2571750"/>
          <p14:tracePt t="60623" x="8478838" y="2511425"/>
          <p14:tracePt t="60639" x="8504238" y="2468563"/>
          <p14:tracePt t="60655" x="8512175" y="2435225"/>
          <p14:tracePt t="60673" x="8512175" y="2408238"/>
          <p14:tracePt t="60689" x="8512175" y="2392363"/>
          <p14:tracePt t="60706" x="8521700" y="2374900"/>
          <p14:tracePt t="60722" x="8521700" y="2365375"/>
          <p14:tracePt t="60739" x="8537575" y="2349500"/>
          <p14:tracePt t="60757" x="8555038" y="2332038"/>
          <p14:tracePt t="60773" x="8564563" y="2322513"/>
          <p14:tracePt t="60790" x="8564563" y="2314575"/>
          <p14:tracePt t="60917" x="8572500" y="2314575"/>
          <p14:tracePt t="60919" x="8650288" y="2314575"/>
          <p14:tracePt t="60919" x="8666163" y="2314575"/>
          <p14:tracePt t="60974" x="8726488" y="2314575"/>
          <p14:tracePt t="60992" x="8786813" y="2322513"/>
          <p14:tracePt t="61008" x="8804275" y="2322513"/>
          <p14:tracePt t="61150" x="8804275" y="2332038"/>
          <p14:tracePt t="62049" x="8804275" y="2339975"/>
          <p14:tracePt t="62119" x="8804275" y="2349500"/>
          <p14:tracePt t="62144" x="8794750" y="2349500"/>
          <p14:tracePt t="62175" x="8794750" y="2357438"/>
          <p14:tracePt t="62207" x="8794750" y="2365375"/>
          <p14:tracePt t="62212" x="8794750" y="2374900"/>
          <p14:tracePt t="62231" x="8794750" y="2382838"/>
          <p14:tracePt t="62295" x="8794750" y="2392363"/>
          <p14:tracePt t="62438" x="8794750" y="2400300"/>
          <p14:tracePt t="62446" x="8786813" y="2408238"/>
          <p14:tracePt t="62465" x="8786813" y="2417763"/>
          <p14:tracePt t="62726" x="8778875" y="2417763"/>
          <p14:tracePt t="62731" x="8769350" y="2417763"/>
          <p14:tracePt t="62782" x="8761413" y="2417763"/>
          <p14:tracePt t="62825" x="8751888" y="2417763"/>
          <p14:tracePt t="62848" x="8743950" y="2417763"/>
          <p14:tracePt t="62856" x="8736013" y="2417763"/>
          <p14:tracePt t="62869" x="8726488" y="2417763"/>
          <p14:tracePt t="62886" x="8718550" y="2417763"/>
          <p14:tracePt t="62901" x="8709025" y="2408238"/>
          <p14:tracePt t="62918" x="8701088" y="2408238"/>
          <p14:tracePt t="62937" x="8693150" y="2400300"/>
          <p14:tracePt t="62953" x="8589963" y="2400300"/>
          <p14:tracePt t="63019" x="8580438" y="2400300"/>
          <p14:tracePt t="63035" x="8572500" y="2400300"/>
          <p14:tracePt t="63128" x="8564563" y="2400300"/>
          <p14:tracePt t="63271" x="8555038" y="2400300"/>
          <p14:tracePt t="63286" x="8537575" y="2400300"/>
          <p14:tracePt t="63288" x="8504238" y="2400300"/>
          <p14:tracePt t="63303" x="8443913" y="2400300"/>
          <p14:tracePt t="63320" x="8323263" y="2400300"/>
          <p14:tracePt t="63340" x="8169275" y="2400300"/>
          <p14:tracePt t="63354" x="7912100" y="2408238"/>
          <p14:tracePt t="63371" x="7654925" y="2443163"/>
          <p14:tracePt t="63387" x="6978650" y="2478088"/>
          <p14:tracePt t="63421" x="6772275" y="2493963"/>
          <p14:tracePt t="63438" x="6540500" y="2503488"/>
          <p14:tracePt t="63522" x="6446838" y="2520950"/>
          <p14:tracePt t="63539" x="6094413" y="2536825"/>
          <p14:tracePt t="63555" x="5521325" y="2546350"/>
          <p14:tracePt t="63572" x="4611688" y="2579688"/>
          <p14:tracePt t="63588" x="3883025" y="2622550"/>
          <p14:tracePt t="63622" x="4235450" y="2614613"/>
          <p14:tracePt t="63639" x="5143500" y="2493963"/>
          <p14:tracePt t="63655" x="6189663" y="2297113"/>
          <p14:tracePt t="63672" x="6926263" y="2082800"/>
          <p14:tracePt t="63689" x="7432675" y="1920875"/>
          <p14:tracePt t="63705" x="7526338" y="1885950"/>
          <p14:tracePt t="63743" x="7508875" y="1885950"/>
          <p14:tracePt t="63755" x="7432675" y="1920875"/>
          <p14:tracePt t="63757" x="7037388" y="2065338"/>
          <p14:tracePt t="63773" x="6557963" y="2203450"/>
          <p14:tracePt t="63789" x="5837238" y="2425700"/>
          <p14:tracePt t="63812" x="5649913" y="2493963"/>
          <p14:tracePt t="63823" x="5614988" y="2528888"/>
          <p14:tracePt t="63903" x="5614988" y="2520950"/>
          <p14:tracePt t="63911" x="5614988" y="2511425"/>
          <p14:tracePt t="63924" x="5607050" y="2511425"/>
          <p14:tracePt t="63957" x="5597525" y="2511425"/>
          <p14:tracePt t="64055" x="5614988" y="2511425"/>
          <p14:tracePt t="64062" x="5649913" y="2493963"/>
          <p14:tracePt t="64075" x="5708650" y="2468563"/>
          <p14:tracePt t="64091" x="5761038" y="2451100"/>
          <p14:tracePt t="64108" x="5821363" y="2417763"/>
          <p14:tracePt t="64125" x="5846763" y="2408238"/>
          <p14:tracePt t="64175" x="5854700" y="2408238"/>
          <p14:tracePt t="64207" x="5864225" y="2408238"/>
          <p14:tracePt t="64225" x="5880100" y="2400300"/>
          <p14:tracePt t="64230" x="5897563" y="2400300"/>
          <p14:tracePt t="64241" x="5907088" y="2400300"/>
          <p14:tracePt t="64350" x="5897563" y="2400300"/>
          <p14:tracePt t="64496" x="5897563" y="2408238"/>
          <p14:tracePt t="64497" x="5897563" y="2435225"/>
          <p14:tracePt t="64527" x="5907088" y="2468563"/>
          <p14:tracePt t="64543" x="5915025" y="2493963"/>
          <p14:tracePt t="64560" x="5940425" y="2528888"/>
          <p14:tracePt t="64577" x="5940425" y="2563813"/>
          <p14:tracePt t="64594" x="5957888" y="2606675"/>
          <p14:tracePt t="64611" x="5965825" y="2649538"/>
          <p14:tracePt t="64627" x="5965825" y="2692400"/>
          <p14:tracePt t="64645" x="5965825" y="2717800"/>
          <p14:tracePt t="64660" x="5965825" y="2725738"/>
          <p14:tracePt t="64710" x="5965825" y="2717800"/>
          <p14:tracePt t="64711" x="5965825" y="2708275"/>
          <p14:tracePt t="64727" x="5965825" y="2700338"/>
          <p14:tracePt t="64744" x="5975350" y="2700338"/>
          <p14:tracePt t="65019" x="5983288" y="2700338"/>
          <p14:tracePt t="65023" x="6008688" y="2682875"/>
          <p14:tracePt t="65049" x="6035675" y="2682875"/>
          <p14:tracePt t="65065" x="6086475" y="2674938"/>
          <p14:tracePt t="65080" x="6146800" y="2665413"/>
          <p14:tracePt t="65097" x="6249988" y="2657475"/>
          <p14:tracePt t="65113" x="6326188" y="2657475"/>
          <p14:tracePt t="65130" x="6454775" y="2657475"/>
          <p14:tracePt t="65146" x="6532563" y="2649538"/>
          <p14:tracePt t="65163" x="6565900" y="2640013"/>
          <p14:tracePt t="65180" x="6565900" y="2632075"/>
          <p14:tracePt t="65197" x="6575425" y="2632075"/>
          <p14:tracePt t="65288" x="6565900" y="2632075"/>
          <p14:tracePt t="65303" x="6557963" y="2632075"/>
          <p14:tracePt t="65315" x="6532563" y="2640013"/>
          <p14:tracePt t="65331" x="6497638" y="2649538"/>
          <p14:tracePt t="65348" x="6464300" y="2657475"/>
          <p14:tracePt t="65365" x="6232525" y="2657475"/>
          <p14:tracePt t="65399" x="6103938" y="2657475"/>
          <p14:tracePt t="65416" x="5983288" y="2657475"/>
          <p14:tracePt t="65432" x="5915025" y="2657475"/>
          <p14:tracePt t="65449" x="5897563" y="2657475"/>
          <p14:tracePt t="65486" x="5907088" y="2657475"/>
          <p14:tracePt t="65503" x="5915025" y="2657475"/>
          <p14:tracePt t="65542" x="5922963" y="2657475"/>
          <p14:tracePt t="65544" x="5922963" y="2640013"/>
          <p14:tracePt t="65566" x="5932488" y="2640013"/>
          <p14:tracePt t="65622" x="5940425" y="2640013"/>
          <p14:tracePt t="65628" x="5975350" y="2640013"/>
          <p14:tracePt t="65649" x="6018213" y="2640013"/>
          <p14:tracePt t="65666" x="6094413" y="2640013"/>
          <p14:tracePt t="65682" x="6180138" y="2632075"/>
          <p14:tracePt t="65699" x="6257925" y="2622550"/>
          <p14:tracePt t="65716" x="6300788" y="2622550"/>
          <p14:tracePt t="65733" x="6326188" y="2622550"/>
          <p14:tracePt t="65749" x="6343650" y="2622550"/>
          <p14:tracePt t="65966" x="6343650" y="2632075"/>
          <p14:tracePt t="65968" x="6343650" y="2640013"/>
          <p14:tracePt t="65985" x="6335713" y="2674938"/>
          <p14:tracePt t="66002" x="6292850" y="2735263"/>
          <p14:tracePt t="66019" x="6086475" y="2957513"/>
          <p14:tracePt t="66052" x="5803900" y="3232150"/>
          <p14:tracePt t="66085" x="5649913" y="3446463"/>
          <p14:tracePt t="66105" x="5503863" y="3651250"/>
          <p14:tracePt t="66120" x="5392738" y="3806825"/>
          <p14:tracePt t="66135" x="5254625" y="3968750"/>
          <p14:tracePt t="66152" x="5065713" y="4140200"/>
          <p14:tracePt t="66171" x="4860925" y="4294188"/>
          <p14:tracePt t="66185" x="4621213" y="4457700"/>
          <p14:tracePt t="66202" x="4406900" y="4568825"/>
          <p14:tracePt t="66219" x="4165600" y="4689475"/>
          <p14:tracePt t="66235" x="4021138" y="4775200"/>
          <p14:tracePt t="66253" x="3849688" y="4860925"/>
          <p14:tracePt t="66269" x="3592513" y="5014913"/>
          <p14:tracePt t="66303" x="3506788" y="5057775"/>
          <p14:tracePt t="66320" x="3360738" y="5118100"/>
          <p14:tracePt t="66336" x="3189288" y="5168900"/>
          <p14:tracePt t="66353" x="2940050" y="5229225"/>
          <p14:tracePt t="66370" x="2708275" y="5297488"/>
          <p14:tracePt t="66386" x="2503488" y="5375275"/>
          <p14:tracePt t="66404" x="2365375" y="5408613"/>
          <p14:tracePt t="66420" x="2297113" y="5435600"/>
          <p14:tracePt t="66437" x="2289175" y="5435600"/>
          <p14:tracePt t="66454" x="2279650" y="5435600"/>
          <p14:tracePt t="66495" x="2271713" y="5435600"/>
          <p14:tracePt t="66496" x="2246313" y="5435600"/>
          <p14:tracePt t="66505" x="2117725" y="5443538"/>
          <p14:tracePt t="66521" x="1936750" y="5443538"/>
          <p14:tracePt t="66538" x="1697038" y="5443538"/>
          <p14:tracePt t="66554" x="1285875" y="5486400"/>
          <p14:tracePt t="66574" x="1182688" y="5486400"/>
          <p14:tracePt t="66588" x="1079500" y="5494338"/>
          <p14:tracePt t="66646" x="1071563" y="5486400"/>
          <p14:tracePt t="66646" x="1063625" y="5468938"/>
          <p14:tracePt t="66657" x="1063625" y="5443538"/>
          <p14:tracePt t="66671" x="1036638" y="5408613"/>
          <p14:tracePt t="66688" x="1020763" y="5383213"/>
          <p14:tracePt t="66705" x="1003300" y="5349875"/>
          <p14:tracePt t="66722" x="993775" y="5340350"/>
          <p14:tracePt t="66738" x="993775" y="5332413"/>
          <p14:tracePt t="66798" x="993775" y="5314950"/>
          <p14:tracePt t="66806" x="1020763" y="5289550"/>
          <p14:tracePt t="66824" x="1028700" y="5264150"/>
          <p14:tracePt t="66839" x="1071563" y="5237163"/>
          <p14:tracePt t="66856" x="1192213" y="5229225"/>
          <p14:tracePt t="66890" x="1243013" y="5229225"/>
          <p14:tracePt t="66906" x="1303338" y="5237163"/>
          <p14:tracePt t="66923" x="1346200" y="5264150"/>
          <p14:tracePt t="66940" x="1371600" y="5289550"/>
          <p14:tracePt t="66957" x="1414463" y="5340350"/>
          <p14:tracePt t="66973" x="1500188" y="5451475"/>
          <p14:tracePt t="66991" x="1568450" y="5537200"/>
          <p14:tracePt t="67008" x="1611313" y="5622925"/>
          <p14:tracePt t="67024" x="1654175" y="5700713"/>
          <p14:tracePt t="67040" x="1679575" y="5761038"/>
          <p14:tracePt t="67057" x="1689100" y="5786438"/>
          <p14:tracePt t="67074" x="1689100" y="5794375"/>
          <p14:tracePt t="67090" x="1689100" y="5811838"/>
          <p14:tracePt t="67108" x="1689100" y="5829300"/>
          <p14:tracePt t="67124" x="1654175" y="5915025"/>
          <p14:tracePt t="67157" x="1492250" y="6051550"/>
          <p14:tracePt t="67174" x="1363663" y="6146800"/>
          <p14:tracePt t="67191" x="1243013" y="6232525"/>
          <p14:tracePt t="67207" x="1149350" y="6292850"/>
          <p14:tracePt t="67224" x="1106488" y="6300788"/>
          <p14:tracePt t="67241" x="1096963" y="6308725"/>
          <p14:tracePt t="67258" x="1089025" y="6308725"/>
          <p14:tracePt t="67274" x="1079500" y="6308725"/>
          <p14:tracePt t="67292" x="1028700" y="6292850"/>
          <p14:tracePt t="67308" x="857250" y="6257925"/>
          <p14:tracePt t="67325" x="514350" y="6189663"/>
          <p14:tracePt t="67342" x="342900" y="6146800"/>
          <p14:tracePt t="67375" x="249238" y="6111875"/>
          <p14:tracePt t="67379" x="231775" y="6086475"/>
          <p14:tracePt t="67392" x="231775" y="6035675"/>
          <p14:tracePt t="67409" x="239713" y="5965825"/>
          <p14:tracePt t="67426" x="265113" y="5889625"/>
          <p14:tracePt t="67445" x="292100" y="5811838"/>
          <p14:tracePt t="67476" x="300038" y="5803900"/>
          <p14:tracePt t="67534" x="292100" y="5803900"/>
          <p14:tracePt t="67551" x="282575" y="5803900"/>
          <p14:tracePt t="67562" x="274638" y="5803900"/>
          <p14:tracePt t="67564" x="265113" y="5811838"/>
          <p14:tracePt t="67593" x="257175" y="5821363"/>
          <p14:tracePt t="67694" x="249238" y="5821363"/>
          <p14:tracePt t="67742" x="249238" y="5829300"/>
          <p14:tracePt t="67782" x="257175" y="5829300"/>
          <p14:tracePt t="67811" x="274638" y="5837238"/>
          <p14:tracePt t="67813" x="334963" y="5846763"/>
          <p14:tracePt t="67829" x="403225" y="5864225"/>
          <p14:tracePt t="67845" x="539750" y="5880100"/>
          <p14:tracePt t="67861" x="763588" y="5915025"/>
          <p14:tracePt t="67881" x="925513" y="5922963"/>
          <p14:tracePt t="67895" x="1063625" y="5940425"/>
          <p14:tracePt t="67912" x="1182688" y="5949950"/>
          <p14:tracePt t="67929" x="1225550" y="5949950"/>
          <p14:tracePt t="67946" x="1260475" y="5949950"/>
          <p14:tracePt t="67962" x="1293813" y="5949950"/>
          <p14:tracePt t="67979" x="1363663" y="5949950"/>
          <p14:tracePt t="67996" x="1517650" y="5965825"/>
          <p14:tracePt t="68013" x="1749425" y="5965825"/>
          <p14:tracePt t="68031" x="1903413" y="5965825"/>
          <p14:tracePt t="68062" x="1911350" y="5965825"/>
          <p14:tracePt t="68573" x="1911350" y="5975350"/>
          <p14:tracePt t="68790" x="1920875" y="5975350"/>
          <p14:tracePt t="69046" x="1920875" y="5983288"/>
          <p14:tracePt t="69278" x="1920875" y="5965825"/>
          <p14:tracePt t="69294" x="1928813" y="5957888"/>
          <p14:tracePt t="69302" x="1928813" y="5922963"/>
          <p14:tracePt t="69319" x="1928813" y="5907088"/>
          <p14:tracePt t="69336" x="1928813" y="5864225"/>
          <p14:tracePt t="69354" x="1911350" y="5811838"/>
          <p14:tracePt t="69371" x="1903413" y="5735638"/>
          <p14:tracePt t="69388" x="1878013" y="5657850"/>
          <p14:tracePt t="69388" x="0" y="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404813"/>
            <a:ext cx="9396413" cy="32131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itchFamily="2" charset="2"/>
              <a:buChar char="Ø"/>
              <a:defRPr/>
            </a:pPr>
            <a:r>
              <a:rPr lang="zh-CN" altLang="en-US" sz="2800" b="1" dirty="0" smtClean="0"/>
              <a:t>     </a:t>
            </a:r>
            <a:r>
              <a:rPr lang="en-US" altLang="zh-CN" sz="2800" b="1" dirty="0" smtClean="0"/>
              <a:t>8255</a:t>
            </a:r>
            <a:r>
              <a:rPr lang="zh-CN" altLang="en-US" sz="2800" b="1" dirty="0" smtClean="0"/>
              <a:t>有三种工作方式</a:t>
            </a:r>
            <a:r>
              <a:rPr lang="en-US" altLang="zh-CN" sz="2800" b="1" dirty="0" smtClean="0"/>
              <a:t>: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CCFF66"/>
                </a:solidFill>
              </a:rPr>
              <a:t>方式</a:t>
            </a:r>
            <a:r>
              <a:rPr lang="en-US" altLang="zh-CN" sz="2800" b="1" dirty="0" smtClean="0">
                <a:solidFill>
                  <a:srgbClr val="CCFF66"/>
                </a:solidFill>
              </a:rPr>
              <a:t>0  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基本方式</a:t>
            </a:r>
            <a:r>
              <a:rPr lang="en-US" altLang="zh-CN" sz="2800" b="1" dirty="0" smtClean="0"/>
              <a:t>),</a:t>
            </a:r>
            <a:r>
              <a:rPr lang="zh-CN" altLang="en-US" sz="2800" b="1" dirty="0" smtClean="0"/>
              <a:t>无需查询状态，就可进行输入或输出。          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CCFF66"/>
                </a:solidFill>
              </a:rPr>
              <a:t>方式</a:t>
            </a:r>
            <a:r>
              <a:rPr lang="en-US" altLang="zh-CN" sz="2800" b="1" dirty="0" smtClean="0">
                <a:solidFill>
                  <a:srgbClr val="CCFF66"/>
                </a:solidFill>
              </a:rPr>
              <a:t>1 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选通方式</a:t>
            </a:r>
            <a:r>
              <a:rPr lang="en-US" altLang="zh-CN" sz="2800" b="1" dirty="0" smtClean="0"/>
              <a:t>), </a:t>
            </a:r>
            <a:r>
              <a:rPr lang="zh-CN" altLang="en-US" sz="2800" b="1" dirty="0" smtClean="0"/>
              <a:t>此时</a:t>
            </a:r>
            <a:r>
              <a:rPr lang="en-US" altLang="zh-CN" sz="2800" b="1" dirty="0" smtClean="0"/>
              <a:t>C</a:t>
            </a:r>
            <a:r>
              <a:rPr lang="zh-CN" altLang="en-US" sz="2800" b="1" dirty="0" smtClean="0"/>
              <a:t>口高四位为</a:t>
            </a:r>
            <a:r>
              <a:rPr lang="en-US" altLang="zh-CN" sz="2800" b="1" dirty="0" smtClean="0"/>
              <a:t>A</a:t>
            </a:r>
            <a:r>
              <a:rPr lang="zh-CN" altLang="en-US" sz="2800" b="1" dirty="0" smtClean="0"/>
              <a:t>口的联络线，低四 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/>
              <a:t>       位为</a:t>
            </a:r>
            <a:r>
              <a:rPr lang="en-US" altLang="zh-CN" sz="2800" b="1" dirty="0" smtClean="0"/>
              <a:t>B</a:t>
            </a:r>
            <a:r>
              <a:rPr lang="zh-CN" altLang="en-US" sz="2800" b="1" dirty="0" smtClean="0"/>
              <a:t>口联络线</a:t>
            </a:r>
            <a:r>
              <a:rPr lang="en-US" altLang="zh-CN" sz="2800" b="1" dirty="0" smtClean="0"/>
              <a:t> , </a:t>
            </a:r>
            <a:r>
              <a:rPr lang="zh-CN" altLang="en-US" sz="2800" b="1" dirty="0" smtClean="0"/>
              <a:t>需要查询或中断后才能输入或输出。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CCFF66"/>
                </a:solidFill>
              </a:rPr>
              <a:t>方式</a:t>
            </a:r>
            <a:r>
              <a:rPr lang="en-US" altLang="zh-CN" sz="2800" b="1" dirty="0" smtClean="0">
                <a:solidFill>
                  <a:srgbClr val="CCFF66"/>
                </a:solidFill>
              </a:rPr>
              <a:t>2  (</a:t>
            </a:r>
            <a:r>
              <a:rPr lang="zh-CN" altLang="en-US" sz="2800" b="1" dirty="0" smtClean="0"/>
              <a:t>双向方式，仅</a:t>
            </a:r>
            <a:r>
              <a:rPr lang="en-US" altLang="zh-CN" sz="2800" b="1" dirty="0" smtClean="0"/>
              <a:t>A</a:t>
            </a:r>
            <a:r>
              <a:rPr lang="zh-CN" altLang="en-US" sz="2800" b="1" dirty="0" smtClean="0"/>
              <a:t>口有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。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/>
              <a:t>工作方式通过方式控制字选择。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Char char="Ø"/>
              <a:defRPr/>
            </a:pPr>
            <a:r>
              <a:rPr lang="en-US" altLang="zh-CN" sz="2800" b="1" dirty="0" smtClean="0"/>
              <a:t>  8255</a:t>
            </a:r>
            <a:r>
              <a:rPr lang="zh-CN" altLang="en-US" sz="2800" b="1" dirty="0" smtClean="0"/>
              <a:t>的方式控制字格式为</a:t>
            </a:r>
            <a:r>
              <a:rPr lang="en-US" altLang="zh-CN" sz="2800" b="1" dirty="0" smtClean="0"/>
              <a:t>:</a:t>
            </a:r>
            <a:r>
              <a:rPr lang="zh-CN" altLang="en-US" sz="2800" b="1" dirty="0" smtClean="0"/>
              <a:t>   （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D7=1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   </a:t>
            </a:r>
          </a:p>
        </p:txBody>
      </p:sp>
      <p:grpSp>
        <p:nvGrpSpPr>
          <p:cNvPr id="44035" name="Group 3"/>
          <p:cNvGrpSpPr>
            <a:grpSpLocks/>
          </p:cNvGrpSpPr>
          <p:nvPr/>
        </p:nvGrpSpPr>
        <p:grpSpPr bwMode="auto">
          <a:xfrm>
            <a:off x="395288" y="4724400"/>
            <a:ext cx="8382000" cy="1600200"/>
            <a:chOff x="295" y="1344"/>
            <a:chExt cx="5280" cy="1008"/>
          </a:xfrm>
        </p:grpSpPr>
        <p:graphicFrame>
          <p:nvGraphicFramePr>
            <p:cNvPr id="44036" name="Object 4"/>
            <p:cNvGraphicFramePr>
              <a:graphicFrameLocks noChangeAspect="1"/>
            </p:cNvGraphicFramePr>
            <p:nvPr/>
          </p:nvGraphicFramePr>
          <p:xfrm>
            <a:off x="295" y="1344"/>
            <a:ext cx="5280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8" name="BMP 图象" r:id="rId5" imgW="3858164" imgH="533474" progId="Paint.Picture">
                    <p:embed/>
                  </p:oleObj>
                </mc:Choice>
                <mc:Fallback>
                  <p:oleObj name="BMP 图象" r:id="rId5" imgW="3858164" imgH="533474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1344"/>
                          <a:ext cx="5280" cy="1008"/>
                        </a:xfrm>
                        <a:prstGeom prst="rect">
                          <a:avLst/>
                        </a:prstGeom>
                        <a:solidFill>
                          <a:srgbClr val="CCFF66"/>
                        </a:solidFill>
                        <a:ln w="12700">
                          <a:solidFill>
                            <a:schemeClr val="hlink"/>
                          </a:solidFill>
                          <a:miter lim="800000"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37" name="Line 5"/>
            <p:cNvSpPr>
              <a:spLocks noChangeShapeType="1"/>
            </p:cNvSpPr>
            <p:nvPr/>
          </p:nvSpPr>
          <p:spPr bwMode="auto">
            <a:xfrm>
              <a:off x="3174" y="2002"/>
              <a:ext cx="0" cy="9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8591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853" x="685800" y="1036638"/>
          <p14:tracePt t="2036" x="693738" y="1028700"/>
          <p14:tracePt t="2038" x="736600" y="1003300"/>
          <p14:tracePt t="2105" x="746125" y="993775"/>
          <p14:tracePt t="2189" x="754063" y="993775"/>
          <p14:tracePt t="2190" x="763588" y="993775"/>
          <p14:tracePt t="2206" x="3136900" y="728663"/>
          <p14:tracePt t="3179" x="2717800" y="685800"/>
          <p14:tracePt t="3295" x="2546350" y="660400"/>
          <p14:tracePt t="3312" x="2339975" y="617538"/>
          <p14:tracePt t="3346" x="2314575" y="608013"/>
          <p14:tracePt t="3362" x="2314575" y="582613"/>
          <p14:tracePt t="3398" x="2349500" y="582613"/>
          <p14:tracePt t="3413" x="2468563" y="582613"/>
          <p14:tracePt t="3430" x="2692400" y="582613"/>
          <p14:tracePt t="3446" x="3103563" y="600075"/>
          <p14:tracePt t="3463" x="3429000" y="625475"/>
          <p14:tracePt t="3479" x="3729038" y="625475"/>
          <p14:tracePt t="3513" x="3736975" y="617538"/>
          <p14:tracePt t="3530" x="3729038" y="608013"/>
          <p14:tracePt t="3546" x="3694113" y="600075"/>
          <p14:tracePt t="3563" x="3608388" y="592138"/>
          <p14:tracePt t="3582" x="3549650" y="592138"/>
          <p14:tracePt t="3597" x="3506788" y="600075"/>
          <p14:tracePt t="3613" x="3463925" y="642938"/>
          <p14:tracePt t="3630" x="3429000" y="677863"/>
          <p14:tracePt t="3646" x="3394075" y="703263"/>
          <p14:tracePt t="3663" x="3378200" y="720725"/>
          <p14:tracePt t="3680" x="3360738" y="728663"/>
          <p14:tracePt t="3698" x="3351213" y="736600"/>
          <p14:tracePt t="3714" x="3343275" y="754063"/>
          <p14:tracePt t="3731" x="3325813" y="763588"/>
          <p14:tracePt t="3748" x="3292475" y="788988"/>
          <p14:tracePt t="3765" x="3249613" y="822325"/>
          <p14:tracePt t="3798" x="3232150" y="839788"/>
          <p14:tracePt t="3814" x="3206750" y="865188"/>
          <p14:tracePt t="3832" x="3154363" y="892175"/>
          <p14:tracePt t="3849" x="3094038" y="925513"/>
          <p14:tracePt t="3865" x="3025775" y="935038"/>
          <p14:tracePt t="3865" x="3008313" y="935038"/>
          <p14:tracePt t="3885" x="3000375" y="942975"/>
          <p14:tracePt t="4046" x="3008313" y="942975"/>
          <p14:tracePt t="4070" x="3017838" y="942975"/>
          <p14:tracePt t="4086" x="3025775" y="942975"/>
          <p14:tracePt t="4087" x="3025775" y="935038"/>
          <p14:tracePt t="4100" x="3025775" y="917575"/>
          <p14:tracePt t="4117" x="3060700" y="908050"/>
          <p14:tracePt t="4133" x="3111500" y="908050"/>
          <p14:tracePt t="4150" x="3146425" y="908050"/>
          <p14:tracePt t="4167" x="3179763" y="908050"/>
          <p14:tracePt t="4184" x="3214688" y="908050"/>
          <p14:tracePt t="4201" x="3249613" y="908050"/>
          <p14:tracePt t="4218" x="3300413" y="908050"/>
          <p14:tracePt t="4235" x="3343275" y="908050"/>
          <p14:tracePt t="4251" x="3403600" y="908050"/>
          <p14:tracePt t="4282" x="3421063" y="908050"/>
          <p14:tracePt t="4302" x="3429000" y="908050"/>
          <p14:tracePt t="4319" x="3446463" y="908050"/>
          <p14:tracePt t="4337" x="3454400" y="908050"/>
          <p14:tracePt t="4352" x="3497263" y="908050"/>
          <p14:tracePt t="4371" x="3532188" y="908050"/>
          <p14:tracePt t="4386" x="3575050" y="908050"/>
          <p14:tracePt t="4403" x="3625850" y="908050"/>
          <p14:tracePt t="4419" x="3668713" y="908050"/>
          <p14:tracePt t="4454" x="3686175" y="908050"/>
          <p14:tracePt t="4470" x="3694113" y="908050"/>
          <p14:tracePt t="4575" x="3703638" y="908050"/>
          <p14:tracePt t="4582" x="3703638" y="917575"/>
          <p14:tracePt t="4587" x="3721100" y="917575"/>
          <p14:tracePt t="4604" x="3729038" y="917575"/>
          <p14:tracePt t="4620" x="3736975" y="917575"/>
          <p14:tracePt t="4662" x="3746500" y="917575"/>
          <p14:tracePt t="4687" x="3754438" y="917575"/>
          <p14:tracePt t="4689" x="3779838" y="917575"/>
          <p14:tracePt t="4704" x="3814763" y="917575"/>
          <p14:tracePt t="4722" x="3832225" y="917575"/>
          <p14:tracePt t="4740" x="3849688" y="917575"/>
          <p14:tracePt t="4756" x="3857625" y="917575"/>
          <p14:tracePt t="4771" x="3865563" y="917575"/>
          <p14:tracePt t="4788" x="3865563" y="908050"/>
          <p14:tracePt t="6622" x="3865563" y="917575"/>
          <p14:tracePt t="6646" x="3865563" y="925513"/>
          <p14:tracePt t="6654" x="3857625" y="925513"/>
          <p14:tracePt t="6665" x="3849688" y="942975"/>
          <p14:tracePt t="6681" x="3849688" y="950913"/>
          <p14:tracePt t="6699" x="3840163" y="960438"/>
          <p14:tracePt t="6715" x="3840163" y="977900"/>
          <p14:tracePt t="6732" x="3832225" y="985838"/>
          <p14:tracePt t="6750" x="3822700" y="1011238"/>
          <p14:tracePt t="6750" x="3822700" y="1020763"/>
          <p14:tracePt t="6767" x="3814763" y="1036638"/>
          <p14:tracePt t="6783" x="3814763" y="1046163"/>
          <p14:tracePt t="6799" x="3814763" y="1063625"/>
          <p14:tracePt t="6816" x="3806825" y="1096963"/>
          <p14:tracePt t="6850" x="3797300" y="1122363"/>
          <p14:tracePt t="6867" x="3797300" y="1157288"/>
          <p14:tracePt t="6887" x="3789363" y="1165225"/>
          <p14:tracePt t="6900" x="3789363" y="1182688"/>
          <p14:tracePt t="6917" x="3779838" y="1235075"/>
          <p14:tracePt t="6967" x="3779838" y="1250950"/>
          <p14:tracePt t="6970" x="3779838" y="1277938"/>
          <p14:tracePt t="6987" x="3779838" y="1303338"/>
          <p14:tracePt t="7000" x="3771900" y="1311275"/>
          <p14:tracePt t="7018" x="3763963" y="1328738"/>
          <p14:tracePt t="7033" x="3754438" y="1354138"/>
          <p14:tracePt t="7052" x="3746500" y="1379538"/>
          <p14:tracePt t="7067" x="3729038" y="1414463"/>
          <p14:tracePt t="7084" x="3721100" y="1439863"/>
          <p14:tracePt t="7101" x="3703638" y="1474788"/>
          <p14:tracePt t="7117" x="3694113" y="1500188"/>
          <p14:tracePt t="7134" x="3678238" y="1543050"/>
          <p14:tracePt t="7151" x="3678238" y="1577975"/>
          <p14:tracePt t="7167" x="3678238" y="1611313"/>
          <p14:tracePt t="7184" x="3678238" y="1636713"/>
          <p14:tracePt t="7202" x="3668713" y="1663700"/>
          <p14:tracePt t="7218" x="3660775" y="1679575"/>
          <p14:tracePt t="7235" x="3651250" y="1714500"/>
          <p14:tracePt t="7252" x="3651250" y="1749425"/>
          <p14:tracePt t="7269" x="3643313" y="1782763"/>
          <p14:tracePt t="7303" x="3635375" y="1792288"/>
          <p14:tracePt t="7366" x="3625850" y="1792288"/>
          <p14:tracePt t="7368" x="3575050" y="1792288"/>
          <p14:tracePt t="7387" x="3454400" y="1792288"/>
          <p14:tracePt t="7387" x="3325813" y="1792288"/>
          <p14:tracePt t="7419" x="3121025" y="1782763"/>
          <p14:tracePt t="7424" x="2811463" y="1765300"/>
          <p14:tracePt t="7439" x="2563813" y="1739900"/>
          <p14:tracePt t="7455" x="2322513" y="1714500"/>
          <p14:tracePt t="7472" x="2160588" y="1679575"/>
          <p14:tracePt t="7488" x="2006600" y="1646238"/>
          <p14:tracePt t="7504" x="1878013" y="1620838"/>
          <p14:tracePt t="7520" x="1654175" y="1568450"/>
          <p14:tracePt t="7537" x="1465263" y="1525588"/>
          <p14:tracePt t="7553" x="1285875" y="1465263"/>
          <p14:tracePt t="7570" x="1192213" y="1414463"/>
          <p14:tracePt t="7587" x="1149350" y="1379538"/>
          <p14:tracePt t="7603" x="1149350" y="1354138"/>
          <p14:tracePt t="7620" x="1165225" y="1328738"/>
          <p14:tracePt t="7637" x="1200150" y="1293813"/>
          <p14:tracePt t="7654" x="1243013" y="1268413"/>
          <p14:tracePt t="7670" x="1285875" y="1217613"/>
          <p14:tracePt t="7687" x="1285875" y="1200150"/>
          <p14:tracePt t="7727" x="1285875" y="1192213"/>
          <p14:tracePt t="7739" x="1277938" y="1192213"/>
          <p14:tracePt t="7744" x="1277938" y="1182688"/>
          <p14:tracePt t="7755" x="1268413" y="1174750"/>
          <p14:tracePt t="7772" x="1260475" y="1165225"/>
          <p14:tracePt t="7788" x="1260475" y="1149350"/>
          <p14:tracePt t="7805" x="1260475" y="1139825"/>
          <p14:tracePt t="7822" x="1250950" y="1114425"/>
          <p14:tracePt t="7840" x="1243013" y="1106488"/>
          <p14:tracePt t="7855" x="1235075" y="1089025"/>
          <p14:tracePt t="7878" x="1217613" y="1079500"/>
          <p14:tracePt t="7889" x="1208088" y="1079500"/>
          <p14:tracePt t="7957" x="1208088" y="1071563"/>
          <p14:tracePt t="7957" x="1225550" y="1071563"/>
          <p14:tracePt t="7975" x="1225550" y="1063625"/>
          <p14:tracePt t="7976" x="1243013" y="1046163"/>
          <p14:tracePt t="7990" x="1260475" y="1046163"/>
          <p14:tracePt t="8006" x="1311275" y="1020763"/>
          <p14:tracePt t="8025" x="1346200" y="1011238"/>
          <p14:tracePt t="8040" x="1371600" y="1011238"/>
          <p14:tracePt t="8056" x="1389063" y="1011238"/>
          <p14:tracePt t="8072" x="1431925" y="1011238"/>
          <p14:tracePt t="8089" x="1492250" y="1020763"/>
          <p14:tracePt t="8106" x="1636713" y="1054100"/>
          <p14:tracePt t="8122" x="1757363" y="1054100"/>
          <p14:tracePt t="8139" x="1920875" y="1046163"/>
          <p14:tracePt t="8156" x="2100263" y="1020763"/>
          <p14:tracePt t="8173" x="2254250" y="985838"/>
          <p14:tracePt t="8173" x="2306638" y="968375"/>
          <p14:tracePt t="8190" x="2382838" y="942975"/>
          <p14:tracePt t="8207" x="2408238" y="935038"/>
          <p14:tracePt t="8470" x="2408238" y="942975"/>
          <p14:tracePt t="8477" x="2435225" y="942975"/>
          <p14:tracePt t="8477" x="2451100" y="942975"/>
          <p14:tracePt t="8526" x="2460625" y="942975"/>
          <p14:tracePt t="8526" x="2468563" y="950913"/>
          <p14:tracePt t="8542" x="2503488" y="950913"/>
          <p14:tracePt t="8559" x="2640013" y="977900"/>
          <p14:tracePt t="8595" x="2743200" y="1003300"/>
          <p14:tracePt t="8609" x="2879725" y="1020763"/>
          <p14:tracePt t="8642" x="2906713" y="1028700"/>
          <p14:tracePt t="8659" x="2914650" y="1028700"/>
          <p14:tracePt t="8676" x="2922588" y="1028700"/>
          <p14:tracePt t="8726" x="2940050" y="1036638"/>
          <p14:tracePt t="8743" x="2965450" y="1054100"/>
          <p14:tracePt t="8760" x="2992438" y="1063625"/>
          <p14:tracePt t="8776" x="3025775" y="1079500"/>
          <p14:tracePt t="8793" x="3051175" y="1079500"/>
          <p14:tracePt t="8810" x="3068638" y="1079500"/>
          <p14:tracePt t="8853" x="3078163" y="1079500"/>
          <p14:tracePt t="8859" x="3078163" y="1089025"/>
          <p14:tracePt t="8877" x="3078163" y="1096963"/>
          <p14:tracePt t="8895" x="3154363" y="1149350"/>
          <p14:tracePt t="8961" x="3171825" y="1149350"/>
          <p14:tracePt t="8977" x="3179763" y="1149350"/>
          <p14:tracePt t="8996" x="3189288" y="1149350"/>
          <p14:tracePt t="9062" x="3189288" y="1157288"/>
          <p14:tracePt t="9070" x="3179763" y="1165225"/>
          <p14:tracePt t="9083" x="3179763" y="1182688"/>
          <p14:tracePt t="9095" x="3179763" y="1200150"/>
          <p14:tracePt t="9111" x="3179763" y="1208088"/>
          <p14:tracePt t="9231" x="3179763" y="1217613"/>
          <p14:tracePt t="9242" x="3171825" y="1235075"/>
          <p14:tracePt t="9424" x="3154363" y="1243013"/>
          <p14:tracePt t="9430" x="3103563" y="1336675"/>
          <p14:tracePt t="9448" x="3035300" y="1474788"/>
          <p14:tracePt t="9464" x="2949575" y="1603375"/>
          <p14:tracePt t="9481" x="2871788" y="1765300"/>
          <p14:tracePt t="9497" x="2794000" y="1936750"/>
          <p14:tracePt t="9514" x="2743200" y="2117725"/>
          <p14:tracePt t="9531" x="2692400" y="2374900"/>
          <p14:tracePt t="9549" x="2657475" y="2674938"/>
          <p14:tracePt t="9564" x="2606675" y="3078163"/>
          <p14:tracePt t="9580" x="2589213" y="3360738"/>
          <p14:tracePt t="9597" x="2563813" y="3840163"/>
          <p14:tracePt t="9614" x="2563813" y="4064000"/>
          <p14:tracePt t="9631" x="2563813" y="4311650"/>
          <p14:tracePt t="9647" x="2614613" y="4500563"/>
          <p14:tracePt t="9664" x="2665413" y="4732338"/>
          <p14:tracePt t="9681" x="2700338" y="4929188"/>
          <p14:tracePt t="9699" x="2743200" y="5143500"/>
          <p14:tracePt t="9715" x="2751138" y="5289550"/>
          <p14:tracePt t="9732" x="2751138" y="5392738"/>
          <p14:tracePt t="9749" x="2725738" y="5503863"/>
          <p14:tracePt t="9766" x="2649538" y="5640388"/>
          <p14:tracePt t="9782" x="2563813" y="5726113"/>
          <p14:tracePt t="9799" x="2451100" y="5811838"/>
          <p14:tracePt t="9815" x="2357438" y="5829300"/>
          <p14:tracePt t="9833" x="2279650" y="5821363"/>
          <p14:tracePt t="9849" x="2220913" y="5778500"/>
          <p14:tracePt t="9866" x="2168525" y="5726113"/>
          <p14:tracePt t="9899" x="2151063" y="5708650"/>
          <p14:tracePt t="10015" x="2178050" y="5708650"/>
          <p14:tracePt t="10017" x="2332038" y="5700713"/>
          <p14:tracePt t="10033" x="2606675" y="5675313"/>
          <p14:tracePt t="10051" x="3060700" y="5675313"/>
          <p14:tracePt t="10066" x="3471863" y="5675313"/>
          <p14:tracePt t="10083" x="3978275" y="5665788"/>
          <p14:tracePt t="10100" x="4286250" y="5665788"/>
          <p14:tracePt t="10117" x="4672013" y="5665788"/>
          <p14:tracePt t="10133" x="5092700" y="5665788"/>
          <p14:tracePt t="10150" x="5322888" y="5683250"/>
          <p14:tracePt t="10167" x="5486400" y="5692775"/>
          <p14:tracePt t="10184" x="5632450" y="5700713"/>
          <p14:tracePt t="10201" x="5718175" y="5700713"/>
          <p14:tracePt t="10218" x="5768975" y="5700713"/>
          <p14:tracePt t="10235" x="5778500" y="5700713"/>
          <p14:tracePt t="10286" x="5786438" y="5700713"/>
          <p14:tracePt t="10287" x="5794375" y="5700713"/>
          <p14:tracePt t="10304" x="5811838" y="5700713"/>
          <p14:tracePt t="10318" x="5829300" y="5700713"/>
          <p14:tracePt t="10336" x="5837238" y="5700713"/>
          <p14:tracePt t="10354" x="5846763" y="5692775"/>
          <p14:tracePt t="10423" x="5837238" y="5692775"/>
          <p14:tracePt t="10438" x="5829300" y="5692775"/>
          <p14:tracePt t="10439" x="5811838" y="5692775"/>
          <p14:tracePt t="10455" x="5778500" y="5692775"/>
          <p14:tracePt t="10470" x="5751513" y="5692775"/>
          <p14:tracePt t="10487" x="5708650" y="5649913"/>
          <p14:tracePt t="10519" x="5692775" y="5632450"/>
          <p14:tracePt t="10536" x="5692775" y="5597525"/>
          <p14:tracePt t="10553" x="5675313" y="5580063"/>
          <p14:tracePt t="10569" x="5640388" y="5537200"/>
          <p14:tracePt t="10586" x="5554663" y="5478463"/>
          <p14:tracePt t="10602" x="5435600" y="5400675"/>
          <p14:tracePt t="10620" x="5272088" y="5280025"/>
          <p14:tracePt t="10636" x="5100638" y="5143500"/>
          <p14:tracePt t="10653" x="4843463" y="4921250"/>
          <p14:tracePt t="10670" x="4475163" y="4543425"/>
          <p14:tracePt t="10687" x="4225925" y="4200525"/>
          <p14:tracePt t="10704" x="4021138" y="3925888"/>
          <p14:tracePt t="10720" x="3814763" y="3660775"/>
          <p14:tracePt t="10737" x="3694113" y="3471863"/>
          <p14:tracePt t="10755" x="3565525" y="3265488"/>
          <p14:tracePt t="10771" x="3351213" y="2965450"/>
          <p14:tracePt t="10804" x="3275013" y="2854325"/>
          <p14:tracePt t="10821" x="3171825" y="2717800"/>
          <p14:tracePt t="10838" x="3111500" y="2657475"/>
          <p14:tracePt t="10855" x="2974975" y="2536825"/>
          <p14:tracePt t="10908" x="2957513" y="2511425"/>
          <p14:tracePt t="10922" x="2949575" y="2493963"/>
          <p14:tracePt t="10938" x="2836863" y="2339975"/>
          <p14:tracePt t="10938" x="2786063" y="2306638"/>
          <p14:tracePt t="11023" x="2700338" y="2254250"/>
          <p14:tracePt t="11024" x="2614613" y="2220913"/>
          <p14:tracePt t="11039" x="2520950" y="2178050"/>
          <p14:tracePt t="11055" x="2460625" y="2143125"/>
          <p14:tracePt t="11072" x="2400300" y="2108200"/>
          <p14:tracePt t="11089" x="2306638" y="2049463"/>
          <p14:tracePt t="11105" x="2100263" y="1946275"/>
          <p14:tracePt t="11122" x="1825625" y="1800225"/>
          <p14:tracePt t="11139" x="1439863" y="1611313"/>
          <p14:tracePt t="11155" x="993775" y="1431925"/>
          <p14:tracePt t="11172" x="736600" y="1336675"/>
          <p14:tracePt t="11189" x="565150" y="1277938"/>
          <p14:tracePt t="11209" x="565150" y="1268413"/>
          <p14:tracePt t="11242" x="539750" y="1260475"/>
          <p14:tracePt t="11324" x="479425" y="1260475"/>
          <p14:tracePt t="11340" x="428625" y="1250950"/>
          <p14:tracePt t="11357" x="420688" y="1243013"/>
          <p14:tracePt t="11430" x="403225" y="1235075"/>
          <p14:tracePt t="11471" x="393700" y="1235075"/>
          <p14:tracePt t="11472" x="360363" y="1250950"/>
          <p14:tracePt t="11491" x="300038" y="1293813"/>
          <p14:tracePt t="11509" x="239713" y="1328738"/>
          <p14:tracePt t="11525" x="222250" y="1346200"/>
          <p14:tracePt t="11541" x="214313" y="1346200"/>
          <p14:tracePt t="11654" x="206375" y="1354138"/>
          <p14:tracePt t="11686" x="196850" y="1354138"/>
          <p14:tracePt t="11816" x="196850" y="1363663"/>
          <p14:tracePt t="12101" x="196850" y="1371600"/>
          <p14:tracePt t="12109" x="188913" y="1389063"/>
          <p14:tracePt t="12127" x="179388" y="1406525"/>
          <p14:tracePt t="12143" x="171450" y="1431925"/>
          <p14:tracePt t="12160" x="163513" y="1449388"/>
          <p14:tracePt t="12179" x="153988" y="1465263"/>
          <p14:tracePt t="12194" x="146050" y="1474788"/>
          <p14:tracePt t="12310" x="136525" y="1474788"/>
          <p14:tracePt t="12311" x="136525" y="1482725"/>
          <p14:tracePt t="12485" x="146050" y="1482725"/>
          <p14:tracePt t="12486" x="153988" y="1482725"/>
          <p14:tracePt t="12498" x="196850" y="1482725"/>
          <p14:tracePt t="12512" x="292100" y="1500188"/>
          <p14:tracePt t="12530" x="436563" y="1500188"/>
          <p14:tracePt t="12549" x="592138" y="1508125"/>
          <p14:tracePt t="12562" x="763588" y="1508125"/>
          <p14:tracePt t="12579" x="900113" y="1508125"/>
          <p14:tracePt t="12596" x="1020763" y="1508125"/>
          <p14:tracePt t="12612" x="1063625" y="1508125"/>
          <p14:tracePt t="12886" x="1063625" y="1517650"/>
          <p14:tracePt t="12902" x="1046163" y="1535113"/>
          <p14:tracePt t="12909" x="1036638" y="1543050"/>
          <p14:tracePt t="12914" x="985838" y="1585913"/>
          <p14:tracePt t="12932" x="935038" y="1628775"/>
          <p14:tracePt t="12949" x="796925" y="1739900"/>
          <p14:tracePt t="12967" x="685800" y="1835150"/>
          <p14:tracePt t="12982" x="600075" y="1903413"/>
          <p14:tracePt t="12999" x="557213" y="1936750"/>
          <p14:tracePt t="13015" x="514350" y="1971675"/>
          <p14:tracePt t="13031" x="479425" y="1989138"/>
          <p14:tracePt t="13065" x="446088" y="2006600"/>
          <p14:tracePt t="13066" x="428625" y="2022475"/>
          <p14:tracePt t="13082" x="411163" y="2022475"/>
          <p14:tracePt t="13098" x="403225" y="2022475"/>
          <p14:tracePt t="13149" x="393700" y="2032000"/>
          <p14:tracePt t="13174" x="385763" y="2032000"/>
          <p14:tracePt t="13204" x="377825" y="2032000"/>
          <p14:tracePt t="13267" x="377825" y="2039938"/>
          <p14:tracePt t="13294" x="377825" y="2049463"/>
          <p14:tracePt t="13295" x="411163" y="2057400"/>
          <p14:tracePt t="13317" x="463550" y="2065338"/>
          <p14:tracePt t="13334" x="522288" y="2082800"/>
          <p14:tracePt t="13353" x="635000" y="2100263"/>
          <p14:tracePt t="13368" x="849313" y="2151063"/>
          <p14:tracePt t="13384" x="1020763" y="2185988"/>
          <p14:tracePt t="13402" x="1149350" y="2211388"/>
          <p14:tracePt t="13418" x="1182688" y="2220913"/>
          <p14:tracePt t="13479" x="1182688" y="2228850"/>
          <p14:tracePt t="13516" x="1182688" y="2236788"/>
          <p14:tracePt t="13558" x="1182688" y="2246313"/>
          <p14:tracePt t="13565" x="1174750" y="2246313"/>
          <p14:tracePt t="13613" x="1174750" y="2254250"/>
          <p14:tracePt t="13629" x="1174750" y="2263775"/>
          <p14:tracePt t="13637" x="1157288" y="2271713"/>
          <p14:tracePt t="13651" x="1139825" y="2306638"/>
          <p14:tracePt t="13668" x="1071563" y="2382838"/>
          <p14:tracePt t="13685" x="1003300" y="2443163"/>
          <p14:tracePt t="13702" x="908050" y="2546350"/>
          <p14:tracePt t="13719" x="831850" y="2632075"/>
          <p14:tracePt t="13736" x="736600" y="2735263"/>
          <p14:tracePt t="13753" x="660400" y="2854325"/>
          <p14:tracePt t="13769" x="514350" y="3000375"/>
          <p14:tracePt t="13786" x="385763" y="3121025"/>
          <p14:tracePt t="13803" x="146050" y="3308350"/>
          <p14:tracePt t="13821" x="77788" y="3360738"/>
          <p14:tracePt t="13836" x="25400" y="3394075"/>
          <p14:tracePt t="13897" x="34925" y="3378200"/>
          <p14:tracePt t="13901" x="42863" y="3360738"/>
          <p14:tracePt t="13923" x="50800" y="3335338"/>
          <p14:tracePt t="13938" x="60325" y="3325813"/>
          <p14:tracePt t="14061" x="68263" y="3325813"/>
          <p14:tracePt t="14078" x="77788" y="3317875"/>
          <p14:tracePt t="14087" x="85725" y="3317875"/>
          <p14:tracePt t="14091" x="103188" y="3308350"/>
          <p14:tracePt t="14104" x="120650" y="3308350"/>
          <p14:tracePt t="14121" x="128588" y="3308350"/>
          <p14:tracePt t="14137" x="163513" y="3308350"/>
          <p14:tracePt t="14154" x="239713" y="3308350"/>
          <p14:tracePt t="14171" x="350838" y="3308350"/>
          <p14:tracePt t="14188" x="582613" y="3308350"/>
          <p14:tracePt t="14206" x="668338" y="3308350"/>
          <p14:tracePt t="14222" x="736600" y="3308350"/>
          <p14:tracePt t="14238" x="754063" y="3308350"/>
          <p14:tracePt t="14422" x="763588" y="3308350"/>
          <p14:tracePt t="15029" x="771525" y="3308350"/>
          <p14:tracePt t="15053" x="771525" y="3300413"/>
          <p14:tracePt t="15061" x="779463" y="3282950"/>
          <p14:tracePt t="15068" x="796925" y="3249613"/>
          <p14:tracePt t="15092" x="796925" y="3197225"/>
          <p14:tracePt t="15094" x="822325" y="3086100"/>
          <p14:tracePt t="15109" x="831850" y="2957513"/>
          <p14:tracePt t="15126" x="874713" y="2778125"/>
          <p14:tracePt t="15143" x="874713" y="2614613"/>
          <p14:tracePt t="15159" x="882650" y="2408238"/>
          <p14:tracePt t="15179" x="882650" y="2246313"/>
          <p14:tracePt t="15193" x="882650" y="2065338"/>
          <p14:tracePt t="15193" x="874713" y="1997075"/>
          <p14:tracePt t="15213" x="865188" y="1920875"/>
          <p14:tracePt t="15228" x="857250" y="1697038"/>
          <p14:tracePt t="15246" x="857250" y="1636713"/>
          <p14:tracePt t="15260" x="874713" y="1371600"/>
          <p14:tracePt t="15294" x="874713" y="1320800"/>
          <p14:tracePt t="15311" x="874713" y="1293813"/>
          <p14:tracePt t="15328" x="874713" y="1277938"/>
          <p14:tracePt t="15517" x="882650" y="1277938"/>
          <p14:tracePt t="15565" x="882650" y="1285875"/>
          <p14:tracePt t="15566" x="892175" y="1285875"/>
          <p14:tracePt t="15579" x="900113" y="1285875"/>
          <p14:tracePt t="15595" x="900113" y="1293813"/>
          <p14:tracePt t="15612" x="917575" y="1311275"/>
          <p14:tracePt t="15629" x="925513" y="1320800"/>
          <p14:tracePt t="15645" x="942975" y="1336675"/>
          <p14:tracePt t="15662" x="950913" y="1346200"/>
          <p14:tracePt t="15679" x="960438" y="1354138"/>
          <p14:tracePt t="15697" x="968375" y="1354138"/>
          <p14:tracePt t="15713" x="977900" y="1354138"/>
          <p14:tracePt t="15730" x="993775" y="1354138"/>
          <p14:tracePt t="15747" x="1020763" y="1363663"/>
          <p14:tracePt t="15764" x="1054100" y="1379538"/>
          <p14:tracePt t="15780" x="1114425" y="1397000"/>
          <p14:tracePt t="15798" x="1217613" y="1422400"/>
          <p14:tracePt t="15831" x="1250950" y="1439863"/>
          <p14:tracePt t="15847" x="1285875" y="1439863"/>
          <p14:tracePt t="15864" x="1328738" y="1457325"/>
          <p14:tracePt t="15881" x="1414463" y="1492250"/>
          <p14:tracePt t="15931" x="1535113" y="1535113"/>
          <p14:tracePt t="15998" x="1560513" y="1535113"/>
          <p14:tracePt t="15999" x="1577975" y="1535113"/>
          <p14:tracePt t="16093" x="1585913" y="1535113"/>
          <p14:tracePt t="16118" x="1593850" y="1535113"/>
          <p14:tracePt t="16131" x="1603375" y="1535113"/>
          <p14:tracePt t="16133" x="1620838" y="1535113"/>
          <p14:tracePt t="16149" x="1654175" y="1535113"/>
          <p14:tracePt t="16166" x="1689100" y="1543050"/>
          <p14:tracePt t="16185" x="1765300" y="1543050"/>
          <p14:tracePt t="16216" x="1800225" y="1550988"/>
          <p14:tracePt t="16235" x="1825625" y="1550988"/>
          <p14:tracePt t="16249" x="1860550" y="1550988"/>
          <p14:tracePt t="16268" x="1885950" y="1550988"/>
          <p14:tracePt t="16282" x="1920875" y="1550988"/>
          <p14:tracePt t="16299" x="2039938" y="1550988"/>
          <p14:tracePt t="16299" x="2074863" y="1550988"/>
          <p14:tracePt t="16333" x="2178050" y="1543050"/>
          <p14:tracePt t="16350" x="2228850" y="1543050"/>
          <p14:tracePt t="16366" x="2271713" y="1543050"/>
          <p14:tracePt t="16383" x="2289175" y="1543050"/>
          <p14:tracePt t="16400" x="2297113" y="1543050"/>
          <p14:tracePt t="16417" x="2332038" y="1543050"/>
          <p14:tracePt t="16451" x="2357438" y="1543050"/>
          <p14:tracePt t="16467" x="2382838" y="1543050"/>
          <p14:tracePt t="16684" x="2392363" y="1543050"/>
          <p14:tracePt t="16707" x="2400300" y="1543050"/>
          <p14:tracePt t="16718" x="2408238" y="1543050"/>
          <p14:tracePt t="16735" x="2417763" y="1543050"/>
          <p14:tracePt t="16814" x="2425700" y="1543050"/>
          <p14:tracePt t="16816" x="2435225" y="1543050"/>
          <p14:tracePt t="16933" x="2443163" y="1543050"/>
          <p14:tracePt t="16958" x="2451100" y="1543050"/>
          <p14:tracePt t="16960" x="2451100" y="1535113"/>
          <p14:tracePt t="16969" x="2468563" y="1525588"/>
          <p14:tracePt t="16986" x="2478088" y="1517650"/>
          <p14:tracePt t="17004" x="2520950" y="1508125"/>
          <p14:tracePt t="17019" x="2554288" y="1482725"/>
          <p14:tracePt t="17037" x="2597150" y="1449388"/>
          <p14:tracePt t="17053" x="2614613" y="1431925"/>
          <p14:tracePt t="17070" x="2640013" y="1406525"/>
          <p14:tracePt t="17087" x="2657475" y="1379538"/>
          <p14:tracePt t="17103" x="2682875" y="1354138"/>
          <p14:tracePt t="17120" x="2708275" y="1346200"/>
          <p14:tracePt t="17137" x="2725738" y="1336675"/>
          <p14:tracePt t="17154" x="2735263" y="1328738"/>
          <p14:tracePt t="17170" x="2725738" y="1320800"/>
          <p14:tracePt t="17188" x="2700338" y="1320800"/>
          <p14:tracePt t="17207" x="2657475" y="1320800"/>
          <p14:tracePt t="17226" x="2606675" y="1320800"/>
          <p14:tracePt t="17238" x="2589213" y="1320800"/>
          <p14:tracePt t="17557" x="2614613" y="1320800"/>
          <p14:tracePt t="17565" x="2657475" y="1320800"/>
          <p14:tracePt t="17573" x="2725738" y="1336675"/>
          <p14:tracePt t="17589" x="2751138" y="1346200"/>
          <p14:tracePt t="17606" x="2760663" y="1354138"/>
          <p14:tracePt t="17623" x="2760663" y="1363663"/>
          <p14:tracePt t="17790" x="2768600" y="1363663"/>
          <p14:tracePt t="17807" x="2778125" y="1363663"/>
          <p14:tracePt t="17811" x="2803525" y="1363663"/>
          <p14:tracePt t="17826" x="2854325" y="1363663"/>
          <p14:tracePt t="17842" x="2922588" y="1363663"/>
          <p14:tracePt t="17858" x="2982913" y="1363663"/>
          <p14:tracePt t="17875" x="3035300" y="1363663"/>
          <p14:tracePt t="17892" x="3214688" y="1371600"/>
          <p14:tracePt t="17926" x="3275013" y="1379538"/>
          <p14:tracePt t="17942" x="3335338" y="1379538"/>
          <p14:tracePt t="17959" x="3394075" y="1379538"/>
          <p14:tracePt t="17976" x="3436938" y="1379538"/>
          <p14:tracePt t="17992" x="3471863" y="1379538"/>
          <p14:tracePt t="18009" x="3479800" y="1379538"/>
          <p14:tracePt t="18026" x="3489325" y="1379538"/>
          <p14:tracePt t="18101" x="3497263" y="1379538"/>
          <p14:tracePt t="18109" x="3506788" y="1379538"/>
          <p14:tracePt t="18126" x="3514725" y="1389063"/>
          <p14:tracePt t="18143" x="3522663" y="1389063"/>
          <p14:tracePt t="18159" x="3532188" y="1389063"/>
          <p14:tracePt t="18179" x="3565525" y="1389063"/>
          <p14:tracePt t="18193" x="3678238" y="1389063"/>
          <p14:tracePt t="18213" x="3721100" y="1389063"/>
          <p14:tracePt t="18228" x="3875088" y="1389063"/>
          <p14:tracePt t="18243" x="4011613" y="1389063"/>
          <p14:tracePt t="18260" x="4225925" y="1389063"/>
          <p14:tracePt t="18278" x="4311650" y="1389063"/>
          <p14:tracePt t="18293" x="4432300" y="1389063"/>
          <p14:tracePt t="18328" x="4465638" y="1389063"/>
          <p14:tracePt t="18344" x="4525963" y="1389063"/>
          <p14:tracePt t="18363" x="4594225" y="1389063"/>
          <p14:tracePt t="18378" x="4679950" y="1389063"/>
          <p14:tracePt t="18394" x="4800600" y="1389063"/>
          <p14:tracePt t="18411" x="4868863" y="1389063"/>
          <p14:tracePt t="18428" x="4937125" y="1389063"/>
          <p14:tracePt t="18445" x="4946650" y="1389063"/>
          <p14:tracePt t="18581" x="4946650" y="1397000"/>
          <p14:tracePt t="19364" x="4929188" y="1397000"/>
          <p14:tracePt t="19369" x="4894263" y="1397000"/>
          <p14:tracePt t="19386" x="4843463" y="1406525"/>
          <p14:tracePt t="19400" x="4765675" y="1406525"/>
          <p14:tracePt t="19417" x="4706938" y="1406525"/>
          <p14:tracePt t="19434" x="4646613" y="1414463"/>
          <p14:tracePt t="19453" x="4586288" y="1414463"/>
          <p14:tracePt t="19469" x="4492625" y="1422400"/>
          <p14:tracePt t="19486" x="4449763" y="1422400"/>
          <p14:tracePt t="19501" x="4278313" y="1431925"/>
          <p14:tracePt t="19518" x="4157663" y="1431925"/>
          <p14:tracePt t="19535" x="4064000" y="1431925"/>
          <p14:tracePt t="19551" x="3968750" y="1431925"/>
          <p14:tracePt t="19568" x="3900488" y="1431925"/>
          <p14:tracePt t="19585" x="3857625" y="1431925"/>
          <p14:tracePt t="19601" x="3822700" y="1439863"/>
          <p14:tracePt t="19618" x="3797300" y="1457325"/>
          <p14:tracePt t="19635" x="3729038" y="1465263"/>
          <p14:tracePt t="19652" x="3592513" y="1492250"/>
          <p14:tracePt t="19668" x="3421063" y="1492250"/>
          <p14:tracePt t="19668" x="3343275" y="1492250"/>
          <p14:tracePt t="19685" x="3154363" y="1492250"/>
          <p14:tracePt t="19702" x="3078163" y="1492250"/>
          <p14:tracePt t="19719" x="3078163" y="1482725"/>
          <p14:tracePt t="19758" x="3103563" y="1465263"/>
          <p14:tracePt t="19759" x="3222625" y="1422400"/>
          <p14:tracePt t="19786" x="3360738" y="1363663"/>
          <p14:tracePt t="19820" x="3394075" y="1354138"/>
          <p14:tracePt t="19878" x="3386138" y="1354138"/>
          <p14:tracePt t="19879" x="3343275" y="1389063"/>
          <p14:tracePt t="19904" x="3325813" y="1406525"/>
          <p14:tracePt t="19920" x="3308350" y="1414463"/>
          <p14:tracePt t="20017" x="3300413" y="1414463"/>
          <p14:tracePt t="20037" x="3275013" y="1431925"/>
          <p14:tracePt t="20040" x="3232150" y="1449388"/>
          <p14:tracePt t="20054" x="3206750" y="1465263"/>
          <p14:tracePt t="20070" x="3171825" y="1482725"/>
          <p14:tracePt t="20087" x="3163888" y="1492250"/>
          <p14:tracePt t="20206" x="3154363" y="1492250"/>
          <p14:tracePt t="20366" x="3163888" y="1492250"/>
          <p14:tracePt t="20390" x="3171825" y="1492250"/>
          <p14:tracePt t="20392" x="3189288" y="1492250"/>
          <p14:tracePt t="20406" x="3232150" y="1500188"/>
          <p14:tracePt t="20424" x="3429000" y="1560513"/>
          <p14:tracePt t="20490" x="3446463" y="1560513"/>
          <p14:tracePt t="20507" x="3471863" y="1568450"/>
          <p14:tracePt t="20523" x="3506788" y="1568450"/>
          <p14:tracePt t="20540" x="3582988" y="1577975"/>
          <p14:tracePt t="20556" x="3729038" y="1585913"/>
          <p14:tracePt t="20574" x="3814763" y="1593850"/>
          <p14:tracePt t="20590" x="3908425" y="1593850"/>
          <p14:tracePt t="20607" x="4003675" y="1593850"/>
          <p14:tracePt t="20623" x="4064000" y="1593850"/>
          <p14:tracePt t="20640" x="4122738" y="1593850"/>
          <p14:tracePt t="20657" x="4175125" y="1593850"/>
          <p14:tracePt t="20675" x="4225925" y="1593850"/>
          <p14:tracePt t="20691" x="4278313" y="1593850"/>
          <p14:tracePt t="20708" x="4337050" y="1593850"/>
          <p14:tracePt t="20724" x="4543425" y="1550988"/>
          <p14:tracePt t="20760" x="4637088" y="1535113"/>
          <p14:tracePt t="20782" x="4740275" y="1525588"/>
          <p14:tracePt t="20794" x="4851400" y="1508125"/>
          <p14:tracePt t="20810" x="4921250" y="1500188"/>
          <p14:tracePt t="20825" x="4989513" y="1482725"/>
          <p14:tracePt t="20841" x="5040313" y="1474788"/>
          <p14:tracePt t="20859" x="5160963" y="1474788"/>
          <p14:tracePt t="20909" x="5365750" y="1465263"/>
          <p14:tracePt t="20959" x="5392738" y="1457325"/>
          <p14:tracePt t="20976" x="5392738" y="1449388"/>
          <p14:tracePt t="21046" x="5383213" y="1449388"/>
          <p14:tracePt t="21047" x="5375275" y="1449388"/>
          <p14:tracePt t="21059" x="5349875" y="1457325"/>
          <p14:tracePt t="21076" x="5314950" y="1457325"/>
          <p14:tracePt t="21093" x="5246688" y="1465263"/>
          <p14:tracePt t="21109" x="5108575" y="1449388"/>
          <p14:tracePt t="21126" x="4946650" y="1406525"/>
          <p14:tracePt t="21143" x="4775200" y="1379538"/>
          <p14:tracePt t="21159" x="4621213" y="1354138"/>
          <p14:tracePt t="21177" x="4500563" y="1354138"/>
          <p14:tracePt t="21193" x="4321175" y="1354138"/>
          <p14:tracePt t="21213" x="4132263" y="1354138"/>
          <p14:tracePt t="21229" x="3925888" y="1354138"/>
          <p14:tracePt t="21244" x="3660775" y="1354138"/>
          <p14:tracePt t="21260" x="3189288" y="1397000"/>
          <p14:tracePt t="21294" x="3146425" y="1397000"/>
          <p14:tracePt t="21387" x="3128963" y="1397000"/>
          <p14:tracePt t="21415" x="3121025" y="1406525"/>
          <p14:tracePt t="21448" x="3111500" y="1406525"/>
          <p14:tracePt t="21482" x="3111500" y="1414463"/>
          <p14:tracePt t="21550" x="3103563" y="1422400"/>
          <p14:tracePt t="21598" x="3103563" y="1431925"/>
          <p14:tracePt t="21638" x="3103563" y="1439863"/>
          <p14:tracePt t="21654" x="3111500" y="1449388"/>
          <p14:tracePt t="21663" x="3111500" y="1457325"/>
          <p14:tracePt t="21681" x="3121025" y="1457325"/>
          <p14:tracePt t="21719" x="3136900" y="1474788"/>
          <p14:tracePt t="21735" x="3154363" y="1474788"/>
          <p14:tracePt t="21737" x="3343275" y="1517650"/>
          <p14:tracePt t="21737" x="3386138" y="1525588"/>
          <p14:tracePt t="21799" x="3446463" y="1543050"/>
          <p14:tracePt t="21815" x="3506788" y="1550988"/>
          <p14:tracePt t="21832" x="3549650" y="1560513"/>
          <p14:tracePt t="21849" x="3600450" y="1568450"/>
          <p14:tracePt t="21865" x="3711575" y="1577975"/>
          <p14:tracePt t="21899" x="3797300" y="1585913"/>
          <p14:tracePt t="21916" x="3900488" y="1585913"/>
          <p14:tracePt t="21932" x="3986213" y="1585913"/>
          <p14:tracePt t="21949" x="4079875" y="1585913"/>
          <p14:tracePt t="21966" x="4183063" y="1585913"/>
          <p14:tracePt t="21966" x="4225925" y="1577975"/>
          <p14:tracePt t="21982" x="4337050" y="1568450"/>
          <p14:tracePt t="22000" x="4406900" y="1568450"/>
          <p14:tracePt t="22015" x="4508500" y="1568450"/>
          <p14:tracePt t="22035" x="4578350" y="1568450"/>
          <p14:tracePt t="22049" x="4637088" y="1568450"/>
          <p14:tracePt t="22065" x="4679950" y="1560513"/>
          <p14:tracePt t="22082" x="4740275" y="1560513"/>
          <p14:tracePt t="22099" x="4783138" y="1543050"/>
          <p14:tracePt t="22116" x="4860925" y="1543050"/>
          <p14:tracePt t="22133" x="4954588" y="1535113"/>
          <p14:tracePt t="22149" x="5006975" y="1535113"/>
          <p14:tracePt t="22149" x="5032375" y="1535113"/>
          <p14:tracePt t="22166" x="5065713" y="1535113"/>
          <p14:tracePt t="22712" x="5075238" y="1535113"/>
          <p14:tracePt t="22726" x="5083175" y="1535113"/>
          <p14:tracePt t="22735" x="5100638" y="1535113"/>
          <p14:tracePt t="22753" x="5108575" y="1535113"/>
          <p14:tracePt t="22770" x="5118100" y="1535113"/>
          <p14:tracePt t="22787" x="5135563" y="1535113"/>
          <p14:tracePt t="22806" x="5151438" y="1535113"/>
          <p14:tracePt t="22820" x="5194300" y="1535113"/>
          <p14:tracePt t="22840" x="5211763" y="1535113"/>
          <p14:tracePt t="22854" x="5280025" y="1535113"/>
          <p14:tracePt t="22871" x="5340350" y="1543050"/>
          <p14:tracePt t="22887" x="5392738" y="1543050"/>
          <p14:tracePt t="22904" x="5478463" y="1543050"/>
          <p14:tracePt t="22921" x="5622925" y="1543050"/>
          <p14:tracePt t="22954" x="5718175" y="1543050"/>
          <p14:tracePt t="22971" x="5811838" y="1543050"/>
          <p14:tracePt t="22988" x="5915025" y="1543050"/>
          <p14:tracePt t="23005" x="6008688" y="1543050"/>
          <p14:tracePt t="23021" x="6121400" y="1543050"/>
          <p14:tracePt t="23038" x="6215063" y="1543050"/>
          <p14:tracePt t="23054" x="6394450" y="1535113"/>
          <p14:tracePt t="23071" x="6523038" y="1525588"/>
          <p14:tracePt t="23088" x="6686550" y="1517650"/>
          <p14:tracePt t="23104" x="6832600" y="1517650"/>
          <p14:tracePt t="23121" x="7004050" y="1517650"/>
          <p14:tracePt t="23138" x="7150100" y="1508125"/>
          <p14:tracePt t="23155" x="7286625" y="1508125"/>
          <p14:tracePt t="23172" x="7372350" y="1508125"/>
          <p14:tracePt t="23189" x="7483475" y="1508125"/>
          <p14:tracePt t="23222" x="7551738" y="1508125"/>
          <p14:tracePt t="23224" x="7604125" y="1508125"/>
          <p14:tracePt t="23239" x="7697788" y="1517650"/>
          <p14:tracePt t="23258" x="7912100" y="1535113"/>
          <p14:tracePt t="23289" x="8050213" y="1535113"/>
          <p14:tracePt t="23323" x="8093075" y="1535113"/>
          <p14:tracePt t="23340" x="8108950" y="1535113"/>
          <p14:tracePt t="23356" x="8143875" y="1535113"/>
          <p14:tracePt t="23373" x="8178800" y="1535113"/>
          <p14:tracePt t="23390" x="8247063" y="1535113"/>
          <p14:tracePt t="23407" x="8297863" y="1535113"/>
          <p14:tracePt t="23424" x="8366125" y="1535113"/>
          <p14:tracePt t="23440" x="8418513" y="1535113"/>
          <p14:tracePt t="23457" x="8451850" y="1535113"/>
          <p14:tracePt t="23473" x="8461375" y="1535113"/>
          <p14:tracePt t="23575" x="8451850" y="1535113"/>
          <p14:tracePt t="23576" x="8443913" y="1535113"/>
          <p14:tracePt t="23591" x="8418513" y="1535113"/>
          <p14:tracePt t="23607" x="8383588" y="1535113"/>
          <p14:tracePt t="23624" x="8340725" y="1535113"/>
          <p14:tracePt t="23642" x="8023225" y="1535113"/>
          <p14:tracePt t="23709" x="7886700" y="1535113"/>
          <p14:tracePt t="23741" x="7551738" y="1492250"/>
          <p14:tracePt t="23794" x="7011988" y="1474788"/>
          <p14:tracePt t="23859" x="6969125" y="1474788"/>
          <p14:tracePt t="24008" x="6986588" y="1474788"/>
          <p14:tracePt t="24015" x="7072313" y="1474788"/>
          <p14:tracePt t="24029" x="7200900" y="1474788"/>
          <p14:tracePt t="24043" x="7397750" y="1492250"/>
          <p14:tracePt t="24060" x="7578725" y="1492250"/>
          <p14:tracePt t="24077" x="7750175" y="1500188"/>
          <p14:tracePt t="24093" x="7851775" y="1500188"/>
          <p14:tracePt t="24110" x="7886700" y="1500188"/>
          <p14:tracePt t="24678" x="7878763" y="1500188"/>
          <p14:tracePt t="24685" x="7851775" y="1500188"/>
          <p14:tracePt t="24697" x="7818438" y="1508125"/>
          <p14:tracePt t="24713" x="7758113" y="1517650"/>
          <p14:tracePt t="24730" x="7637463" y="1535113"/>
          <p14:tracePt t="24747" x="7415213" y="1560513"/>
          <p14:tracePt t="24780" x="7304088" y="1577975"/>
          <p14:tracePt t="24782" x="7107238" y="1620838"/>
          <p14:tracePt t="24797" x="6832600" y="1714500"/>
          <p14:tracePt t="24815" x="6661150" y="1774825"/>
          <p14:tracePt t="24831" x="6472238" y="1843088"/>
          <p14:tracePt t="24848" x="6223000" y="1893888"/>
          <p14:tracePt t="24865" x="5864225" y="1928813"/>
          <p14:tracePt t="24883" x="5400675" y="1954213"/>
          <p14:tracePt t="24898" x="5032375" y="1971675"/>
          <p14:tracePt t="24915" x="4586288" y="2006600"/>
          <p14:tracePt t="24932" x="4235450" y="2049463"/>
          <p14:tracePt t="24949" x="3797300" y="2057400"/>
          <p14:tracePt t="24965" x="2914650" y="2092325"/>
          <p14:tracePt t="24999" x="2665413" y="2092325"/>
          <p14:tracePt t="25016" x="2400300" y="2100263"/>
          <p14:tracePt t="25031" x="2185988" y="2100263"/>
          <p14:tracePt t="25051" x="1963738" y="2108200"/>
          <p14:tracePt t="25065" x="1782763" y="2117725"/>
          <p14:tracePt t="25082" x="1593850" y="2143125"/>
          <p14:tracePt t="25098" x="1336675" y="2151063"/>
          <p14:tracePt t="25115" x="1131888" y="2160588"/>
          <p14:tracePt t="25132" x="900113" y="2160588"/>
          <p14:tracePt t="25149" x="711200" y="2168525"/>
          <p14:tracePt t="25166" x="531813" y="2178050"/>
          <p14:tracePt t="25182" x="411163" y="2178050"/>
          <p14:tracePt t="25200" x="393700" y="2178050"/>
          <p14:tracePt t="25216" x="385763" y="2178050"/>
          <p14:tracePt t="25234" x="360363" y="2178050"/>
          <p14:tracePt t="25250" x="334963" y="2178050"/>
          <p14:tracePt t="25267" x="300038" y="2178050"/>
          <p14:tracePt t="25283" x="282575" y="2178050"/>
          <p14:tracePt t="25359" x="292100" y="2168525"/>
          <p14:tracePt t="25361" x="307975" y="2143125"/>
          <p14:tracePt t="25385" x="334963" y="2135188"/>
          <p14:tracePt t="25400" x="342900" y="2125663"/>
          <p14:tracePt t="25551" x="350838" y="2125663"/>
          <p14:tracePt t="25551" x="360363" y="2117725"/>
          <p14:tracePt t="25568" x="368300" y="2117725"/>
          <p14:tracePt t="25585" x="385763" y="2117725"/>
          <p14:tracePt t="25601" x="428625" y="2117725"/>
          <p14:tracePt t="25618" x="479425" y="2108200"/>
          <p14:tracePt t="25635" x="539750" y="2108200"/>
          <p14:tracePt t="25652" x="625475" y="2100263"/>
          <p14:tracePt t="25669" x="685800" y="2092325"/>
          <p14:tracePt t="25685" x="779463" y="2092325"/>
          <p14:tracePt t="25703" x="822325" y="2092325"/>
          <p14:tracePt t="25719" x="849313" y="2092325"/>
          <p14:tracePt t="25736" x="874713" y="2092325"/>
          <p14:tracePt t="25753" x="892175" y="2092325"/>
          <p14:tracePt t="25770" x="900113" y="2092325"/>
          <p14:tracePt t="25786" x="917575" y="2092325"/>
          <p14:tracePt t="25841" x="925513" y="2092325"/>
          <p14:tracePt t="25874" x="935038" y="2092325"/>
          <p14:tracePt t="25876" x="977900" y="2082800"/>
          <p14:tracePt t="25921" x="1003300" y="2082800"/>
          <p14:tracePt t="25937" x="1028700" y="2082800"/>
          <p14:tracePt t="25953" x="1046163" y="2082800"/>
          <p14:tracePt t="26086" x="1054100" y="2082800"/>
          <p14:tracePt t="26089" x="1063625" y="2082800"/>
          <p14:tracePt t="26104" x="1071563" y="2082800"/>
          <p14:tracePt t="26232" x="1079500" y="2082800"/>
          <p14:tracePt t="26241" x="1096963" y="2082800"/>
          <p14:tracePt t="26256" x="1131888" y="2100263"/>
          <p14:tracePt t="26289" x="1217613" y="2108200"/>
          <p14:tracePt t="26325" x="1250950" y="2117725"/>
          <p14:tracePt t="26340" x="1320800" y="2125663"/>
          <p14:tracePt t="26356" x="1449388" y="2143125"/>
          <p14:tracePt t="26389" x="1593850" y="2168525"/>
          <p14:tracePt t="26407" x="1697038" y="2178050"/>
          <p14:tracePt t="26423" x="1808163" y="2178050"/>
          <p14:tracePt t="26439" x="1903413" y="2178050"/>
          <p14:tracePt t="26456" x="2014538" y="2178050"/>
          <p14:tracePt t="26473" x="2143125" y="2168525"/>
          <p14:tracePt t="26508" x="2178050" y="2151063"/>
          <p14:tracePt t="26527" x="2185988" y="2151063"/>
          <p14:tracePt t="26540" x="2203450" y="2151063"/>
          <p14:tracePt t="26559" x="2211388" y="2151063"/>
          <p14:tracePt t="26574" x="2220913" y="2151063"/>
          <p14:tracePt t="26590" x="2228850" y="2151063"/>
          <p14:tracePt t="26686" x="2203450" y="2151063"/>
          <p14:tracePt t="26694" x="2135188" y="2151063"/>
          <p14:tracePt t="26708" x="1963738" y="2151063"/>
          <p14:tracePt t="26708" x="1936750" y="2151063"/>
          <p14:tracePt t="26742" x="1920875" y="2151063"/>
          <p14:tracePt t="26783" x="1920875" y="2143125"/>
          <p14:tracePt t="26784" x="1893888" y="2143125"/>
          <p14:tracePt t="26808" x="1878013" y="2135188"/>
          <p14:tracePt t="26827" x="1860550" y="2135188"/>
          <p14:tracePt t="26842" x="1843088" y="2135188"/>
          <p14:tracePt t="27791" x="1851025" y="2135188"/>
          <p14:tracePt t="27823" x="1860550" y="2135188"/>
          <p14:tracePt t="27854" x="1868488" y="2135188"/>
          <p14:tracePt t="27855" x="1885950" y="2135188"/>
          <p14:tracePt t="27883" x="1903413" y="2135188"/>
          <p14:tracePt t="27897" x="1928813" y="2135188"/>
          <p14:tracePt t="27915" x="1963738" y="2135188"/>
          <p14:tracePt t="27931" x="1997075" y="2135188"/>
          <p14:tracePt t="27948" x="2032000" y="2143125"/>
          <p14:tracePt t="27964" x="2065338" y="2151063"/>
          <p14:tracePt t="27982" x="2117725" y="2160588"/>
          <p14:tracePt t="27999" x="2168525" y="2160588"/>
          <p14:tracePt t="28015" x="2228850" y="2168525"/>
          <p14:tracePt t="28031" x="2322513" y="2168525"/>
          <p14:tracePt t="28051" x="2400300" y="2168525"/>
          <p14:tracePt t="28064" x="2536825" y="2168525"/>
          <p14:tracePt t="28081" x="2665413" y="2168525"/>
          <p14:tracePt t="28098" x="2803525" y="2160588"/>
          <p14:tracePt t="28115" x="2949575" y="2151063"/>
          <p14:tracePt t="28132" x="3068638" y="2151063"/>
          <p14:tracePt t="28148" x="3189288" y="2143125"/>
          <p14:tracePt t="28165" x="3282950" y="2135188"/>
          <p14:tracePt t="28182" x="3421063" y="2125663"/>
          <p14:tracePt t="28201" x="3506788" y="2117725"/>
          <p14:tracePt t="28216" x="3575050" y="2117725"/>
          <p14:tracePt t="28233" x="3678238" y="2117725"/>
          <p14:tracePt t="28249" x="3840163" y="2108200"/>
          <p14:tracePt t="28286" x="3960813" y="2100263"/>
          <p14:tracePt t="28300" x="4079875" y="2100263"/>
          <p14:tracePt t="28317" x="4243388" y="2092325"/>
          <p14:tracePt t="28333" x="4483100" y="2092325"/>
          <p14:tracePt t="28352" x="4621213" y="2092325"/>
          <p14:tracePt t="28369" x="4714875" y="2092325"/>
          <p14:tracePt t="28385" x="4800600" y="2092325"/>
          <p14:tracePt t="28400" x="4843463" y="2092325"/>
          <p14:tracePt t="28436" x="4843463" y="2082800"/>
          <p14:tracePt t="28471" x="4851400" y="2082800"/>
          <p14:tracePt t="28534" x="4860925" y="2082800"/>
          <p14:tracePt t="28542" x="4868863" y="2082800"/>
          <p14:tracePt t="28551" x="4886325" y="2082800"/>
          <p14:tracePt t="28567" x="4911725" y="2065338"/>
          <p14:tracePt t="28584" x="4937125" y="2049463"/>
          <p14:tracePt t="28601" x="4964113" y="2022475"/>
          <p14:tracePt t="28618" x="4997450" y="2006600"/>
          <p14:tracePt t="28634" x="5022850" y="1997075"/>
          <p14:tracePt t="28651" x="5032375" y="1989138"/>
          <p14:tracePt t="28726" x="5022850" y="1989138"/>
          <p14:tracePt t="28736" x="4843463" y="2006600"/>
          <p14:tracePt t="28769" x="4740275" y="2014538"/>
          <p14:tracePt t="28785" x="4621213" y="2022475"/>
          <p14:tracePt t="28802" x="4475163" y="2032000"/>
          <p14:tracePt t="28819" x="4286250" y="2049463"/>
          <p14:tracePt t="28853" x="4175125" y="2057400"/>
          <p14:tracePt t="28869" x="4071938" y="2057400"/>
          <p14:tracePt t="28871" x="4021138" y="2057400"/>
          <p14:tracePt t="28886" x="3892550" y="2057400"/>
          <p14:tracePt t="28920" x="3883025" y="2057400"/>
          <p14:tracePt t="28938" x="3875088" y="2057400"/>
          <p14:tracePt t="29336" x="3883025" y="2057400"/>
          <p14:tracePt t="29367" x="3892550" y="2065338"/>
          <p14:tracePt t="29369" x="3908425" y="2065338"/>
          <p14:tracePt t="29405" x="3951288" y="2082800"/>
          <p14:tracePt t="29425" x="4003675" y="2092325"/>
          <p14:tracePt t="29473" x="4037013" y="2092325"/>
          <p14:tracePt t="29506" x="4064000" y="2100263"/>
          <p14:tracePt t="29523" x="4097338" y="2108200"/>
          <p14:tracePt t="29540" x="4132263" y="2125663"/>
          <p14:tracePt t="29556" x="4192588" y="2135188"/>
          <p14:tracePt t="29573" x="4235450" y="2151063"/>
          <p14:tracePt t="29589" x="4286250" y="2178050"/>
          <p14:tracePt t="29607" x="4311650" y="2185988"/>
          <p14:tracePt t="29623" x="4337050" y="2193925"/>
          <p14:tracePt t="29640" x="4397375" y="2220913"/>
          <p14:tracePt t="29656" x="4483100" y="2228850"/>
          <p14:tracePt t="29674" x="4560888" y="2246313"/>
          <p14:tracePt t="29690" x="4611688" y="2263775"/>
          <p14:tracePt t="29707" x="4654550" y="2271713"/>
          <p14:tracePt t="29724" x="4689475" y="2271713"/>
          <p14:tracePt t="29741" x="4722813" y="2271713"/>
          <p14:tracePt t="29757" x="4765675" y="2271713"/>
          <p14:tracePt t="29777" x="4800600" y="2271713"/>
          <p14:tracePt t="29793" x="4851400" y="2263775"/>
          <p14:tracePt t="29808" x="4937125" y="2254250"/>
          <p14:tracePt t="29825" x="4989513" y="2236788"/>
          <p14:tracePt t="29841" x="5049838" y="2203450"/>
          <p14:tracePt t="29858" x="5108575" y="2178050"/>
          <p14:tracePt t="29875" x="5168900" y="2117725"/>
          <p14:tracePt t="29908" x="5178425" y="2100263"/>
          <p14:tracePt t="29925" x="5186363" y="2032000"/>
          <p14:tracePt t="29959" x="5178425" y="1997075"/>
          <p14:tracePt t="29975" x="5160963" y="1936750"/>
          <p14:tracePt t="30009" x="5151438" y="1911350"/>
          <p14:tracePt t="30026" x="5151438" y="1860550"/>
          <p14:tracePt t="30043" x="5126038" y="1817688"/>
          <p14:tracePt t="30059" x="5092700" y="1774825"/>
          <p14:tracePt t="30076" x="5049838" y="1731963"/>
          <p14:tracePt t="30092" x="4997450" y="1697038"/>
          <p14:tracePt t="30109" x="4946650" y="1679575"/>
          <p14:tracePt t="30126" x="4878388" y="1671638"/>
          <p14:tracePt t="30143" x="4808538" y="1663700"/>
          <p14:tracePt t="30159" x="4740275" y="1679575"/>
          <p14:tracePt t="30176" x="4664075" y="1697038"/>
          <p14:tracePt t="30193" x="4603750" y="1731963"/>
          <p14:tracePt t="30212" x="4568825" y="1757363"/>
          <p14:tracePt t="30229" x="4543425" y="1782763"/>
          <p14:tracePt t="30243" x="4457700" y="1860550"/>
          <p14:tracePt t="30243" x="4449763" y="1868488"/>
          <p14:tracePt t="30294" x="4432300" y="1878013"/>
          <p14:tracePt t="30791" x="4432300" y="1885950"/>
          <p14:tracePt t="30823" x="4432300" y="1893888"/>
          <p14:tracePt t="30846" x="4432300" y="1903413"/>
          <p14:tracePt t="30902" x="4432300" y="1911350"/>
          <p14:tracePt t="30907" x="4551363" y="1997075"/>
          <p14:tracePt t="30907" x="4568825" y="2006600"/>
          <p14:tracePt t="30998" x="4646613" y="2039938"/>
          <p14:tracePt t="31024" x="4722813" y="2057400"/>
          <p14:tracePt t="31048" x="4783138" y="2074863"/>
          <p14:tracePt t="31065" x="4868863" y="2100263"/>
          <p14:tracePt t="31081" x="4997450" y="2125663"/>
          <p14:tracePt t="31099" x="5160963" y="2151063"/>
          <p14:tracePt t="31115" x="5314950" y="2178050"/>
          <p14:tracePt t="31131" x="5468938" y="2193925"/>
          <p14:tracePt t="31148" x="5580063" y="2193925"/>
          <p14:tracePt t="31165" x="5675313" y="2193925"/>
          <p14:tracePt t="31181" x="5726113" y="2193925"/>
          <p14:tracePt t="31199" x="5735638" y="2193925"/>
          <p14:tracePt t="31247" x="5743575" y="2193925"/>
          <p14:tracePt t="31278" x="5751513" y="2193925"/>
          <p14:tracePt t="31343" x="5743575" y="2193925"/>
          <p14:tracePt t="31350" x="5708650" y="2193925"/>
          <p14:tracePt t="31369" x="5683250" y="2193925"/>
          <p14:tracePt t="31384" x="5675313" y="2193925"/>
          <p14:tracePt t="31458" x="5683250" y="2193925"/>
          <p14:tracePt t="31469" x="5700713" y="2178050"/>
          <p14:tracePt t="31472" x="5708650" y="2178050"/>
          <p14:tracePt t="31485" x="5751513" y="2168525"/>
          <p14:tracePt t="31502" x="5778500" y="2160588"/>
          <p14:tracePt t="31517" x="6026150" y="2160588"/>
          <p14:tracePt t="31534" x="6283325" y="2160588"/>
          <p14:tracePt t="31550" x="6635750" y="2178050"/>
          <p14:tracePt t="31567" x="7004050" y="2185988"/>
          <p14:tracePt t="31584" x="7312025" y="2185988"/>
          <p14:tracePt t="31600" x="7475538" y="2178050"/>
          <p14:tracePt t="31617" x="7543800" y="2160588"/>
          <p14:tracePt t="31686" x="7535863" y="2160588"/>
          <p14:tracePt t="31694" x="7526338" y="2160588"/>
          <p14:tracePt t="31702" x="7458075" y="2160588"/>
          <p14:tracePt t="31718" x="7397750" y="2168525"/>
          <p14:tracePt t="31737" x="7286625" y="2178050"/>
          <p14:tracePt t="31754" x="7115175" y="2178050"/>
          <p14:tracePt t="31785" x="6900863" y="2178050"/>
          <p14:tracePt t="31788" x="6678613" y="2143125"/>
          <p14:tracePt t="31802" x="6540500" y="2135188"/>
          <p14:tracePt t="31819" x="6454775" y="2125663"/>
          <p14:tracePt t="31836" x="6429375" y="2125663"/>
          <p14:tracePt t="31873" x="6437313" y="2125663"/>
          <p14:tracePt t="31874" x="6515100" y="2117725"/>
          <p14:tracePt t="31903" x="6592888" y="2108200"/>
          <p14:tracePt t="31919" x="6686550" y="2108200"/>
          <p14:tracePt t="31936" x="6815138" y="2108200"/>
          <p14:tracePt t="31953" x="6978650" y="2125663"/>
          <p14:tracePt t="31970" x="7158038" y="2143125"/>
          <p14:tracePt t="31987" x="7269163" y="2151063"/>
          <p14:tracePt t="32003" x="7304088" y="2151063"/>
          <p14:tracePt t="32047" x="7304088" y="2160588"/>
          <p14:tracePt t="32051" x="7294563" y="2168525"/>
          <p14:tracePt t="32069" x="7175500" y="2178050"/>
          <p14:tracePt t="32086" x="7064375" y="2178050"/>
          <p14:tracePt t="32103" x="6918325" y="2178050"/>
          <p14:tracePt t="32120" x="6797675" y="2178050"/>
          <p14:tracePt t="32136" x="6721475" y="2178050"/>
          <p14:tracePt t="32153" x="6711950" y="2178050"/>
          <p14:tracePt t="32216" x="6711950" y="2168525"/>
          <p14:tracePt t="32218" x="6721475" y="2168525"/>
          <p14:tracePt t="32238" x="6754813" y="2160588"/>
          <p14:tracePt t="32257" x="6840538" y="2151063"/>
          <p14:tracePt t="32272" x="6951663" y="2151063"/>
          <p14:tracePt t="32290" x="7046913" y="2151063"/>
          <p14:tracePt t="32305" x="7097713" y="2160588"/>
          <p14:tracePt t="32324" x="7123113" y="2160588"/>
          <p14:tracePt t="32376" x="7123113" y="2168525"/>
          <p14:tracePt t="32378" x="6994525" y="2185988"/>
          <p14:tracePt t="32405" x="6780213" y="2193925"/>
          <p14:tracePt t="32405" x="6669088" y="2193925"/>
          <p14:tracePt t="32425" x="6421438" y="2203450"/>
          <p14:tracePt t="32441" x="6275388" y="2203450"/>
          <p14:tracePt t="32457" x="6137275" y="2193925"/>
          <p14:tracePt t="32473" x="6103938" y="2178050"/>
          <p14:tracePt t="32518" x="6121400" y="2168525"/>
          <p14:tracePt t="32534" x="6207125" y="2160588"/>
          <p14:tracePt t="32555" x="6394450" y="2160588"/>
          <p14:tracePt t="32573" x="6643688" y="2160588"/>
          <p14:tracePt t="32589" x="6986588" y="2168525"/>
          <p14:tracePt t="32589" x="7097713" y="2178050"/>
          <p14:tracePt t="32606" x="7251700" y="2178050"/>
          <p14:tracePt t="32622" x="7304088" y="2178050"/>
          <p14:tracePt t="32661" x="7304088" y="2185988"/>
          <p14:tracePt t="32673" x="7286625" y="2193925"/>
          <p14:tracePt t="32675" x="7183438" y="2220913"/>
          <p14:tracePt t="32689" x="7054850" y="2236788"/>
          <p14:tracePt t="32707" x="6840538" y="2246313"/>
          <p14:tracePt t="32726" x="6678613" y="2246313"/>
          <p14:tracePt t="32740" x="6557963" y="2246313"/>
          <p14:tracePt t="32759" x="6550025" y="2246313"/>
          <p14:tracePt t="32777" x="6557963" y="2246313"/>
          <p14:tracePt t="32807" x="6575425" y="2236788"/>
          <p14:tracePt t="32827" x="6608763" y="2236788"/>
          <p14:tracePt t="32842" x="6686550" y="2228850"/>
          <p14:tracePt t="32858" x="6823075" y="2220913"/>
          <p14:tracePt t="32891" x="6850063" y="2220913"/>
          <p14:tracePt t="32908" x="6858000" y="2220913"/>
          <p14:tracePt t="33215" x="6850063" y="2220913"/>
          <p14:tracePt t="33217" x="6832600" y="2228850"/>
          <p14:tracePt t="33243" x="6823075" y="2236788"/>
          <p14:tracePt t="33260" x="6797675" y="2246313"/>
          <p14:tracePt t="33260" x="6789738" y="2254250"/>
          <p14:tracePt t="33279" x="6764338" y="2254250"/>
          <p14:tracePt t="33293" x="6635750" y="2297113"/>
          <p14:tracePt t="33327" x="6540500" y="2314575"/>
          <p14:tracePt t="33344" x="6464300" y="2322513"/>
          <p14:tracePt t="33361" x="6386513" y="2357438"/>
          <p14:tracePt t="33377" x="6283325" y="2382838"/>
          <p14:tracePt t="33394" x="6137275" y="2408238"/>
          <p14:tracePt t="33410" x="5932488" y="2425700"/>
          <p14:tracePt t="33429" x="5649913" y="2443163"/>
          <p14:tracePt t="33444" x="5400675" y="2468563"/>
          <p14:tracePt t="33461" x="5126038" y="2486025"/>
          <p14:tracePt t="33478" x="4808538" y="2520950"/>
          <p14:tracePt t="33495" x="4354513" y="2546350"/>
          <p14:tracePt t="33528" x="4029075" y="2546350"/>
          <p14:tracePt t="33547" x="3736975" y="2546350"/>
          <p14:tracePt t="33561" x="3429000" y="2546350"/>
          <p14:tracePt t="33579" x="3179763" y="2546350"/>
          <p14:tracePt t="33595" x="2889250" y="2554288"/>
          <p14:tracePt t="33611" x="2692400" y="2571750"/>
          <p14:tracePt t="33628" x="2511425" y="2597150"/>
          <p14:tracePt t="33644" x="2400300" y="2614613"/>
          <p14:tracePt t="33661" x="2306638" y="2640013"/>
          <p14:tracePt t="33679" x="2254250" y="2649538"/>
          <p14:tracePt t="33695" x="2193925" y="2674938"/>
          <p14:tracePt t="33712" x="2151063" y="2692400"/>
          <p14:tracePt t="33731" x="2117725" y="2700338"/>
          <p14:tracePt t="33746" x="2074863" y="2717800"/>
          <p14:tracePt t="33796" x="2057400" y="2735263"/>
          <p14:tracePt t="33813" x="1997075" y="2751138"/>
          <p14:tracePt t="33829" x="1843088" y="2786063"/>
          <p14:tracePt t="33847" x="1739900" y="2794000"/>
          <p14:tracePt t="33863" x="1689100" y="2794000"/>
          <p14:tracePt t="33880" x="1654175" y="2778125"/>
          <p14:tracePt t="33914" x="1646238" y="2760663"/>
          <p14:tracePt t="33930" x="1646238" y="2735263"/>
          <p14:tracePt t="33947" x="1593850" y="2700338"/>
          <p14:tracePt t="33981" x="1397000" y="2665413"/>
          <p14:tracePt t="34014" x="1268413" y="2665413"/>
          <p14:tracePt t="34032" x="1200150" y="2665413"/>
          <p14:tracePt t="34047" x="1174750" y="2665413"/>
          <p14:tracePt t="34086" x="1174750" y="2657475"/>
          <p14:tracePt t="34102" x="1182688" y="2640013"/>
          <p14:tracePt t="34118" x="1200150" y="2632075"/>
          <p14:tracePt t="34126" x="1208088" y="2622550"/>
          <p14:tracePt t="34130" x="1217613" y="2606675"/>
          <p14:tracePt t="34147" x="1225550" y="2597150"/>
          <p14:tracePt t="34390" x="1243013" y="2614613"/>
          <p14:tracePt t="34391" x="1320800" y="2649538"/>
          <p14:tracePt t="34416" x="1406525" y="2682875"/>
          <p14:tracePt t="34433" x="1482725" y="2708275"/>
          <p14:tracePt t="34450" x="1593850" y="2725738"/>
          <p14:tracePt t="34469" x="1679575" y="2751138"/>
          <p14:tracePt t="34485" x="1835150" y="2768600"/>
          <p14:tracePt t="34516" x="1878013" y="2768600"/>
          <p14:tracePt t="34517" x="1997075" y="2778125"/>
          <p14:tracePt t="34534" x="2178050" y="2794000"/>
          <p14:tracePt t="34550" x="2297113" y="2794000"/>
          <p14:tracePt t="34566" x="2357438" y="2794000"/>
          <p14:tracePt t="34583" x="2408238" y="2794000"/>
          <p14:tracePt t="34600" x="2460625" y="2786063"/>
          <p14:tracePt t="34617" x="2528888" y="2768600"/>
          <p14:tracePt t="34633" x="2571750" y="2768600"/>
          <p14:tracePt t="34650" x="2622550" y="2751138"/>
          <p14:tracePt t="34667" x="2657475" y="2743200"/>
          <p14:tracePt t="34684" x="2692400" y="2735263"/>
          <p14:tracePt t="34701" x="2735263" y="2717800"/>
          <p14:tracePt t="34717" x="2803525" y="2692400"/>
          <p14:tracePt t="34737" x="2846388" y="2682875"/>
          <p14:tracePt t="34752" x="2914650" y="2649538"/>
          <p14:tracePt t="34769" x="2974975" y="2622550"/>
          <p14:tracePt t="34784" x="3051175" y="2597150"/>
          <p14:tracePt t="34802" x="3078163" y="2571750"/>
          <p14:tracePt t="34818" x="3094038" y="2554288"/>
          <p14:tracePt t="34835" x="3094038" y="2536825"/>
          <p14:tracePt t="34852" x="3094038" y="2520950"/>
          <p14:tracePt t="34869" x="3094038" y="2511425"/>
          <p14:tracePt t="34885" x="3086100" y="2486025"/>
          <p14:tracePt t="34902" x="3078163" y="2460625"/>
          <p14:tracePt t="34919" x="3051175" y="2435225"/>
          <p14:tracePt t="34936" x="2965450" y="2392363"/>
          <p14:tracePt t="34952" x="2889250" y="2357438"/>
          <p14:tracePt t="34970" x="2743200" y="2306638"/>
          <p14:tracePt t="34986" x="2563813" y="2246313"/>
          <p14:tracePt t="35003" x="2435225" y="2203450"/>
          <p14:tracePt t="35019" x="2322513" y="2178050"/>
          <p14:tracePt t="35036" x="2263775" y="2160588"/>
          <p14:tracePt t="35052" x="2220913" y="2151063"/>
          <p14:tracePt t="35069" x="2168525" y="2160588"/>
          <p14:tracePt t="35086" x="2117725" y="2178050"/>
          <p14:tracePt t="35102" x="2006600" y="2211388"/>
          <p14:tracePt t="35119" x="1911350" y="2236788"/>
          <p14:tracePt t="35136" x="1792288" y="2297113"/>
          <p14:tracePt t="35153" x="1697038" y="2339975"/>
          <p14:tracePt t="35169" x="1654175" y="2365375"/>
          <p14:tracePt t="35186" x="1628775" y="2382838"/>
          <p14:tracePt t="35271" x="1628775" y="2392363"/>
          <p14:tracePt t="35278" x="1628775" y="2400300"/>
          <p14:tracePt t="35287" x="1628775" y="2417763"/>
          <p14:tracePt t="35305" x="1628775" y="2451100"/>
          <p14:tracePt t="35324" x="1628775" y="2493963"/>
          <p14:tracePt t="35339" x="1636713" y="2520950"/>
          <p14:tracePt t="35355" x="1654175" y="2528888"/>
          <p14:tracePt t="35404" x="1663700" y="2528888"/>
          <p14:tracePt t="35405" x="1671638" y="2528888"/>
          <p14:tracePt t="36062" x="1671638" y="2536825"/>
          <p14:tracePt t="36134" x="1679575" y="2536825"/>
          <p14:tracePt t="36139" x="1697038" y="2536825"/>
          <p14:tracePt t="36158" x="1714500" y="2536825"/>
          <p14:tracePt t="36176" x="1757363" y="2536825"/>
          <p14:tracePt t="36192" x="1808163" y="2536825"/>
          <p14:tracePt t="36209" x="1868488" y="2546350"/>
          <p14:tracePt t="36226" x="1920875" y="2554288"/>
          <p14:tracePt t="36245" x="2006600" y="2563813"/>
          <p14:tracePt t="36260" x="2211388" y="2563813"/>
          <p14:tracePt t="36293" x="2400300" y="2563813"/>
          <p14:tracePt t="36311" x="2922588" y="2571750"/>
          <p14:tracePt t="36360" x="3078163" y="2579688"/>
          <p14:tracePt t="36377" x="3240088" y="2579688"/>
          <p14:tracePt t="36393" x="3351213" y="2579688"/>
          <p14:tracePt t="36410" x="3479800" y="2579688"/>
          <p14:tracePt t="36429" x="3600450" y="2579688"/>
          <p14:tracePt t="36444" x="3771900" y="2579688"/>
          <p14:tracePt t="36461" x="3960813" y="2597150"/>
          <p14:tracePt t="36477" x="4611688" y="2649538"/>
          <p14:tracePt t="36511" x="4894263" y="2665413"/>
          <p14:tracePt t="36527" x="5108575" y="2665413"/>
          <p14:tracePt t="36544" x="5314950" y="2657475"/>
          <p14:tracePt t="36560" x="5478463" y="2649538"/>
          <p14:tracePt t="36579" x="5649913" y="2640013"/>
          <p14:tracePt t="36594" x="5846763" y="2640013"/>
          <p14:tracePt t="36610" x="6000750" y="2640013"/>
          <p14:tracePt t="36628" x="6129338" y="2640013"/>
          <p14:tracePt t="36644" x="6257925" y="2640013"/>
          <p14:tracePt t="36661" x="6472238" y="2640013"/>
          <p14:tracePt t="36679" x="6678613" y="2640013"/>
          <p14:tracePt t="36695" x="6900863" y="2640013"/>
          <p14:tracePt t="36712" x="7200900" y="2640013"/>
          <p14:tracePt t="36731" x="7423150" y="2632075"/>
          <p14:tracePt t="36745" x="7646988" y="2632075"/>
          <p14:tracePt t="36763" x="8050213" y="2563813"/>
          <p14:tracePt t="36763" x="8083550" y="2554288"/>
          <p14:tracePt t="36830" x="8178800" y="2546350"/>
          <p14:tracePt t="36847" x="8255000" y="2546350"/>
          <p14:tracePt t="36863" x="8307388" y="2546350"/>
          <p14:tracePt t="36879" x="8332788" y="2546350"/>
          <p14:tracePt t="36896" x="8358188" y="2546350"/>
          <p14:tracePt t="36914" x="8366125" y="2546350"/>
          <p14:tracePt t="36966" x="8366125" y="2536825"/>
          <p14:tracePt t="36970" x="8350250" y="2536825"/>
          <p14:tracePt t="36999" x="8332788" y="2536825"/>
          <p14:tracePt t="37013" x="8194675" y="2536825"/>
          <p14:tracePt t="37032" x="8015288" y="2536825"/>
          <p14:tracePt t="37046" x="7723188" y="2536825"/>
          <p14:tracePt t="37063" x="7483475" y="2528888"/>
          <p14:tracePt t="37080" x="7243763" y="2520950"/>
          <p14:tracePt t="37097" x="7097713" y="2511425"/>
          <p14:tracePt t="37113" x="6978650" y="2511425"/>
          <p14:tracePt t="37130" x="6850063" y="2511425"/>
          <p14:tracePt t="37147" x="6704013" y="2511425"/>
          <p14:tracePt t="37164" x="6489700" y="2528888"/>
          <p14:tracePt t="37180" x="6257925" y="2546350"/>
          <p14:tracePt t="37180" x="6129338" y="2563813"/>
          <p14:tracePt t="37198" x="5864225" y="2571750"/>
          <p14:tracePt t="37215" x="5564188" y="2579688"/>
          <p14:tracePt t="37232" x="5340350" y="2589213"/>
          <p14:tracePt t="37248" x="5160963" y="2606675"/>
          <p14:tracePt t="37265" x="5032375" y="2614613"/>
          <p14:tracePt t="37281" x="4937125" y="2622550"/>
          <p14:tracePt t="37299" x="4851400" y="2622550"/>
          <p14:tracePt t="37315" x="4808538" y="2622550"/>
          <p14:tracePt t="37334" x="4800600" y="2622550"/>
          <p14:tracePt t="37390" x="4792663" y="2622550"/>
          <p14:tracePt t="37406" x="4775200" y="2622550"/>
          <p14:tracePt t="37414" x="4722813" y="2622550"/>
          <p14:tracePt t="37433" x="4672013" y="2622550"/>
          <p14:tracePt t="37449" x="4621213" y="2622550"/>
          <p14:tracePt t="37465" x="4594225" y="2622550"/>
          <p14:tracePt t="37484" x="4586288" y="2622550"/>
          <p14:tracePt t="37614" x="4594225" y="2622550"/>
          <p14:tracePt t="37614" x="4611688" y="2622550"/>
          <p14:tracePt t="37633" x="4654550" y="2622550"/>
          <p14:tracePt t="37650" x="4732338" y="2632075"/>
          <p14:tracePt t="37666" x="4868863" y="2665413"/>
          <p14:tracePt t="37684" x="4997450" y="2700338"/>
          <p14:tracePt t="37700" x="5135563" y="2725738"/>
          <p14:tracePt t="37717" x="5314950" y="2768600"/>
          <p14:tracePt t="37736" x="5408613" y="2778125"/>
          <p14:tracePt t="37752" x="5564188" y="2794000"/>
          <p14:tracePt t="37768" x="5889625" y="2811463"/>
          <p14:tracePt t="37803" x="6265863" y="2846388"/>
          <p14:tracePt t="37837" x="6437313" y="2846388"/>
          <p14:tracePt t="37852" x="6635750" y="2846388"/>
          <p14:tracePt t="37868" x="6797675" y="2846388"/>
          <p14:tracePt t="37884" x="7080250" y="2863850"/>
          <p14:tracePt t="37903" x="7278688" y="2879725"/>
          <p14:tracePt t="37918" x="7458075" y="2897188"/>
          <p14:tracePt t="37939" x="7637463" y="2914650"/>
          <p14:tracePt t="37952" x="7826375" y="2932113"/>
          <p14:tracePt t="37971" x="7964488" y="2940050"/>
          <p14:tracePt t="37986" x="8143875" y="2965450"/>
          <p14:tracePt t="38002" x="8564563" y="2965450"/>
          <p14:tracePt t="38052" x="8607425" y="2965450"/>
          <p14:tracePt t="38052" x="8623300" y="2965450"/>
          <p14:tracePt t="38340" x="8615363" y="2965450"/>
          <p14:tracePt t="38353" x="8607425" y="2965450"/>
          <p14:tracePt t="38354" x="8547100" y="2965450"/>
          <p14:tracePt t="38387" x="8221663" y="2965450"/>
          <p14:tracePt t="38454" x="8108950" y="2965450"/>
          <p14:tracePt t="38471" x="7980363" y="2965450"/>
          <p14:tracePt t="38488" x="7594600" y="2965450"/>
          <p14:tracePt t="38522" x="7080250" y="2949575"/>
          <p14:tracePt t="38555" x="6823075" y="2949575"/>
          <p14:tracePt t="38572" x="6515100" y="2949575"/>
          <p14:tracePt t="38588" x="6275388" y="2949575"/>
          <p14:tracePt t="38588" x="6154738" y="2932113"/>
          <p14:tracePt t="38605" x="5949950" y="2932113"/>
          <p14:tracePt t="38622" x="5811838" y="2932113"/>
          <p14:tracePt t="38638" x="5607050" y="2897188"/>
          <p14:tracePt t="38655" x="5383213" y="2854325"/>
          <p14:tracePt t="38672" x="5221288" y="2820988"/>
          <p14:tracePt t="38689" x="5083175" y="2794000"/>
          <p14:tracePt t="38706" x="5006975" y="2768600"/>
          <p14:tracePt t="38722" x="4937125" y="2751138"/>
          <p14:tracePt t="38739" x="4878388" y="2743200"/>
          <p14:tracePt t="38759" x="4868863" y="2743200"/>
          <p14:tracePt t="38773" x="4792663" y="2735263"/>
          <p14:tracePt t="38808" x="4775200" y="2735263"/>
          <p14:tracePt t="38824" x="4722813" y="2735263"/>
          <p14:tracePt t="38858" x="4689475" y="2735263"/>
          <p14:tracePt t="38874" x="4578350" y="2735263"/>
          <p14:tracePt t="38908" x="4525963" y="2743200"/>
          <p14:tracePt t="38925" x="4492625" y="2760663"/>
          <p14:tracePt t="39239" x="4492625" y="2768600"/>
          <p14:tracePt t="39242" x="4518025" y="2768600"/>
          <p14:tracePt t="39260" x="4594225" y="2778125"/>
          <p14:tracePt t="39293" x="4843463" y="2854325"/>
          <p14:tracePt t="39327" x="4979988" y="2906713"/>
          <p14:tracePt t="39343" x="5065713" y="2922588"/>
          <p14:tracePt t="39361" x="5160963" y="2949575"/>
          <p14:tracePt t="39377" x="5237163" y="2957513"/>
          <p14:tracePt t="39394" x="5289550" y="2965450"/>
          <p14:tracePt t="39410" x="5322888" y="2965450"/>
          <p14:tracePt t="39428" x="5365750" y="2974975"/>
          <p14:tracePt t="39566" x="5375275" y="2974975"/>
          <p14:tracePt t="39580" x="5408613" y="2974975"/>
          <p14:tracePt t="39595" x="5451475" y="2974975"/>
          <p14:tracePt t="39611" x="5546725" y="2974975"/>
          <p14:tracePt t="39628" x="5657850" y="2965450"/>
          <p14:tracePt t="39644" x="5829300" y="2957513"/>
          <p14:tracePt t="39661" x="6069013" y="2949575"/>
          <p14:tracePt t="39679" x="6300788" y="2940050"/>
          <p14:tracePt t="39695" x="6523038" y="2940050"/>
          <p14:tracePt t="39712" x="6807200" y="2940050"/>
          <p14:tracePt t="39729" x="7054850" y="2922588"/>
          <p14:tracePt t="39746" x="7354888" y="2922588"/>
          <p14:tracePt t="39762" x="7586663" y="2922588"/>
          <p14:tracePt t="39780" x="7826375" y="2906713"/>
          <p14:tracePt t="39796" x="8101013" y="2879725"/>
          <p14:tracePt t="39829" x="8186738" y="2854325"/>
          <p14:tracePt t="39829" x="8204200" y="2846388"/>
          <p14:tracePt t="39847" x="8247063" y="2836863"/>
          <p14:tracePt t="39866" x="8272463" y="2828925"/>
          <p14:tracePt t="39880" x="8315325" y="2820988"/>
          <p14:tracePt t="39897" x="8340725" y="2820988"/>
          <p14:tracePt t="39914" x="8408988" y="2811463"/>
          <p14:tracePt t="39947" x="8418513" y="2803525"/>
          <p14:tracePt t="40039" x="8401050" y="2803525"/>
          <p14:tracePt t="40047" x="8383588" y="2803525"/>
          <p14:tracePt t="40054" x="8340725" y="2803525"/>
          <p14:tracePt t="40065" x="8280400" y="2803525"/>
          <p14:tracePt t="40080" x="8143875" y="2803525"/>
          <p14:tracePt t="40097" x="7989888" y="2794000"/>
          <p14:tracePt t="40114" x="7740650" y="2786063"/>
          <p14:tracePt t="40131" x="7475538" y="2778125"/>
          <p14:tracePt t="40147" x="6994525" y="2760663"/>
          <p14:tracePt t="40164" x="6608763" y="2760663"/>
          <p14:tracePt t="40181" x="5957888" y="2760663"/>
          <p14:tracePt t="40199" x="5435600" y="2768600"/>
          <p14:tracePt t="40232" x="5314950" y="2768600"/>
          <p14:tracePt t="40249" x="5194300" y="2768600"/>
          <p14:tracePt t="40265" x="5160963" y="2768600"/>
          <p14:tracePt t="40981" x="5151438" y="2768600"/>
          <p14:tracePt t="40981" x="5151438" y="2778125"/>
          <p14:tracePt t="40998" x="5126038" y="2786063"/>
          <p14:tracePt t="41020" x="5065713" y="2786063"/>
          <p14:tracePt t="41051" x="5032375" y="2786063"/>
          <p14:tracePt t="41052" x="4964113" y="2794000"/>
          <p14:tracePt t="41068" x="4868863" y="2803525"/>
          <p14:tracePt t="41085" x="4689475" y="2811463"/>
          <p14:tracePt t="41102" x="4492625" y="2811463"/>
          <p14:tracePt t="41118" x="4329113" y="2811463"/>
          <p14:tracePt t="41135" x="4149725" y="2794000"/>
          <p14:tracePt t="41152" x="4003675" y="2778125"/>
          <p14:tracePt t="41168" x="3865563" y="2743200"/>
          <p14:tracePt t="41186" x="3797300" y="2708275"/>
          <p14:tracePt t="41202" x="3763963" y="2674938"/>
          <p14:tracePt t="41220" x="3746500" y="2649538"/>
          <p14:tracePt t="41236" x="3729038" y="2614613"/>
          <p14:tracePt t="41236" x="3703638" y="2597150"/>
          <p14:tracePt t="41254" x="3635375" y="2528888"/>
          <p14:tracePt t="41272" x="3549650" y="2460625"/>
          <p14:tracePt t="41288" x="3463925" y="2400300"/>
          <p14:tracePt t="41305" x="3421063" y="2365375"/>
          <p14:tracePt t="41320" x="3403600" y="2339975"/>
          <p14:tracePt t="41337" x="3394075" y="2314575"/>
          <p14:tracePt t="41354" x="3403600" y="2279650"/>
          <p14:tracePt t="41373" x="3436938" y="2220913"/>
          <p14:tracePt t="41392" x="3446463" y="2185988"/>
          <p14:tracePt t="41410" x="3454400" y="2178050"/>
          <p14:tracePt t="41420" x="3479800" y="2143125"/>
          <p14:tracePt t="41441" x="3489325" y="2117725"/>
          <p14:tracePt t="41455" x="3514725" y="2092325"/>
          <p14:tracePt t="41473" x="3540125" y="2074863"/>
          <p14:tracePt t="41489" x="3592513" y="2057400"/>
          <p14:tracePt t="41505" x="3832225" y="2022475"/>
          <p14:tracePt t="41538" x="3951288" y="2006600"/>
          <p14:tracePt t="41554" x="4106863" y="1979613"/>
          <p14:tracePt t="41571" x="4217988" y="1971675"/>
          <p14:tracePt t="41588" x="4321175" y="1971675"/>
          <p14:tracePt t="41604" x="4397375" y="1971675"/>
          <p14:tracePt t="41621" x="4603750" y="2014538"/>
          <p14:tracePt t="41638" x="4722813" y="2057400"/>
          <p14:tracePt t="41654" x="4878388" y="2125663"/>
          <p14:tracePt t="41671" x="4979988" y="2193925"/>
          <p14:tracePt t="41688" x="5065713" y="2263775"/>
          <p14:tracePt t="41705" x="5100638" y="2306638"/>
          <p14:tracePt t="41721" x="5135563" y="2374900"/>
          <p14:tracePt t="41755" x="5135563" y="2408238"/>
          <p14:tracePt t="41772" x="5126038" y="2478088"/>
          <p14:tracePt t="41806" x="5108575" y="2511425"/>
          <p14:tracePt t="41824" x="5040313" y="2579688"/>
          <p14:tracePt t="41856" x="5006975" y="2614613"/>
          <p14:tracePt t="41873" x="4886325" y="2674938"/>
          <p14:tracePt t="41907" x="4800600" y="2717800"/>
          <p14:tracePt t="41924" x="4397375" y="2665413"/>
          <p14:tracePt t="42009" x="4354513" y="2614613"/>
          <p14:tracePt t="42025" x="4311650" y="2563813"/>
          <p14:tracePt t="42040" x="4243388" y="2478088"/>
          <p14:tracePt t="42057" x="4200525" y="2425700"/>
          <p14:tracePt t="42074" x="4183063" y="2374900"/>
          <p14:tracePt t="42090" x="4175125" y="2332038"/>
          <p14:tracePt t="42107" x="4175125" y="2279650"/>
          <p14:tracePt t="42124" x="4200525" y="2236788"/>
          <p14:tracePt t="42140" x="4268788" y="2143125"/>
          <p14:tracePt t="42157" x="4311650" y="2092325"/>
          <p14:tracePt t="42174" x="4354513" y="2032000"/>
          <p14:tracePt t="42191" x="4389438" y="1997075"/>
          <p14:tracePt t="42208" x="4414838" y="1946275"/>
          <p14:tracePt t="42224" x="4449763" y="1911350"/>
          <p14:tracePt t="42243" x="4492625" y="1878013"/>
          <p14:tracePt t="42258" x="4594225" y="1851025"/>
          <p14:tracePt t="42292" x="4646613" y="1843088"/>
          <p14:tracePt t="42292" x="4679950" y="1843088"/>
          <p14:tracePt t="42309" x="4775200" y="1843088"/>
          <p14:tracePt t="42325" x="4929188" y="1843088"/>
          <p14:tracePt t="42359" x="4979988" y="1851025"/>
          <p14:tracePt t="42376" x="5006975" y="1868488"/>
          <p14:tracePt t="42392" x="5057775" y="1946275"/>
          <p14:tracePt t="42428" x="5075238" y="1997075"/>
          <p14:tracePt t="42443" x="5118100" y="2092325"/>
          <p14:tracePt t="42461" x="5143500" y="2151063"/>
          <p14:tracePt t="42477" x="5186363" y="2220913"/>
          <p14:tracePt t="42494" x="5194300" y="2254250"/>
          <p14:tracePt t="42510" x="5203825" y="2297113"/>
          <p14:tracePt t="42527" x="5203825" y="2314575"/>
          <p14:tracePt t="42544" x="5203825" y="2332038"/>
          <p14:tracePt t="42561" x="5178425" y="2374900"/>
          <p14:tracePt t="42578" x="5143500" y="2417763"/>
          <p14:tracePt t="42594" x="5108575" y="2451100"/>
          <p14:tracePt t="42611" x="5092700" y="2486025"/>
          <p14:tracePt t="42628" x="5075238" y="2511425"/>
          <p14:tracePt t="42644" x="5075238" y="2520950"/>
          <p14:tracePt t="42661" x="5075238" y="2528888"/>
          <p14:tracePt t="43309" x="5075238" y="2536825"/>
          <p14:tracePt t="43317" x="5057775" y="2536825"/>
          <p14:tracePt t="43331" x="5049838" y="2554288"/>
          <p14:tracePt t="43348" x="5040313" y="2579688"/>
          <p14:tracePt t="43348" x="5022850" y="2589213"/>
          <p14:tracePt t="43368" x="5006975" y="2614613"/>
          <p14:tracePt t="43382" x="4964113" y="2657475"/>
          <p14:tracePt t="43398" x="4921250" y="2682875"/>
          <p14:tracePt t="43416" x="4851400" y="2717800"/>
          <p14:tracePt t="43431" x="4775200" y="2760663"/>
          <p14:tracePt t="43448" x="4672013" y="2794000"/>
          <p14:tracePt t="43465" x="4329113" y="2871788"/>
          <p14:tracePt t="43515" x="4260850" y="2879725"/>
          <p14:tracePt t="43517" x="4089400" y="2922588"/>
          <p14:tracePt t="43532" x="3943350" y="2957513"/>
          <p14:tracePt t="43548" x="3711575" y="3008313"/>
          <p14:tracePt t="43565" x="3549650" y="3035300"/>
          <p14:tracePt t="43582" x="3360738" y="3068638"/>
          <p14:tracePt t="43598" x="3179763" y="3086100"/>
          <p14:tracePt t="43615" x="3008313" y="3094038"/>
          <p14:tracePt t="43632" x="2803525" y="3103563"/>
          <p14:tracePt t="43649" x="2632075" y="3111500"/>
          <p14:tracePt t="43665" x="2417763" y="3121025"/>
          <p14:tracePt t="43682" x="2236788" y="3121025"/>
          <p14:tracePt t="43699" x="2049463" y="3128963"/>
          <p14:tracePt t="43716" x="1843088" y="3136900"/>
          <p14:tracePt t="43749" x="1739900" y="3136900"/>
          <p14:tracePt t="43766" x="1689100" y="3154363"/>
          <p14:tracePt t="43771" x="1654175" y="3163888"/>
          <p14:tracePt t="43783" x="1646238" y="3163888"/>
          <p14:tracePt t="43800" x="1628775" y="3163888"/>
          <p14:tracePt t="43817" x="1611313" y="3171825"/>
          <p14:tracePt t="43833" x="1568450" y="3171825"/>
          <p14:tracePt t="43850" x="1517650" y="3179763"/>
          <p14:tracePt t="43868" x="1457325" y="3189288"/>
          <p14:tracePt t="43884" x="1379538" y="3189288"/>
          <p14:tracePt t="43902" x="1346200" y="3189288"/>
          <p14:tracePt t="43917" x="1336675" y="3189288"/>
          <p14:tracePt t="43934" x="1328738" y="3189288"/>
          <p14:tracePt t="43974" x="1320800" y="3189288"/>
          <p14:tracePt t="43984" x="1293813" y="3189288"/>
          <p14:tracePt t="44002" x="1268413" y="3189288"/>
          <p14:tracePt t="44109" x="1260475" y="3189288"/>
          <p14:tracePt t="44140" x="1250950" y="3189288"/>
          <p14:tracePt t="44156" x="1250950" y="3197225"/>
          <p14:tracePt t="44168" x="1243013" y="3197225"/>
          <p14:tracePt t="44205" x="1235075" y="3197225"/>
          <p14:tracePt t="44221" x="1225550" y="3197225"/>
          <p14:tracePt t="44246" x="1217613" y="3197225"/>
          <p14:tracePt t="44248" x="1200150" y="3206750"/>
          <p14:tracePt t="44269" x="1149350" y="3214688"/>
          <p14:tracePt t="44288" x="1089025" y="3214688"/>
          <p14:tracePt t="44302" x="1054100" y="3222625"/>
          <p14:tracePt t="44320" x="1046163" y="3222625"/>
          <p14:tracePt t="44369" x="1036638" y="3222625"/>
          <p14:tracePt t="44389" x="1036638" y="3214688"/>
          <p14:tracePt t="44405" x="1036638" y="3206750"/>
          <p14:tracePt t="44408" x="1036638" y="3189288"/>
          <p14:tracePt t="44542" x="1028700" y="3189288"/>
          <p14:tracePt t="44559" x="1028700" y="3197225"/>
          <p14:tracePt t="44597" x="1020763" y="3197225"/>
          <p14:tracePt t="44613" x="1011238" y="3197225"/>
          <p14:tracePt t="44637" x="1003300" y="3206750"/>
          <p14:tracePt t="44638" x="985838" y="3206750"/>
          <p14:tracePt t="44654" x="977900" y="3206750"/>
          <p14:tracePt t="44671" x="950913" y="3222625"/>
          <p14:tracePt t="44688" x="917575" y="3232150"/>
          <p14:tracePt t="44705" x="882650" y="3249613"/>
          <p14:tracePt t="44721" x="839788" y="3257550"/>
          <p14:tracePt t="44738" x="788988" y="3265488"/>
          <p14:tracePt t="44756" x="736600" y="3265488"/>
          <p14:tracePt t="44775" x="728663" y="3265488"/>
          <p14:tracePt t="44789" x="720725" y="3265488"/>
          <p14:tracePt t="44909" x="711200" y="3265488"/>
          <p14:tracePt t="44914" x="703263" y="3265488"/>
          <p14:tracePt t="44942" x="693738" y="3265488"/>
          <p14:tracePt t="44956" x="677863" y="3265488"/>
          <p14:tracePt t="45293" x="685800" y="3265488"/>
          <p14:tracePt t="45308" x="703263" y="3265488"/>
          <p14:tracePt t="45310" x="728663" y="3265488"/>
          <p14:tracePt t="45325" x="754063" y="3265488"/>
          <p14:tracePt t="45342" x="771525" y="3265488"/>
          <p14:tracePt t="45358" x="796925" y="3257550"/>
          <p14:tracePt t="45494" x="806450" y="3257550"/>
          <p14:tracePt t="45495" x="814388" y="3257550"/>
          <p14:tracePt t="45526" x="831850" y="3257550"/>
          <p14:tracePt t="45559" x="882650" y="3265488"/>
          <p14:tracePt t="45593" x="908050" y="3265488"/>
          <p14:tracePt t="45610" x="960438" y="3275013"/>
          <p14:tracePt t="45626" x="1011238" y="3275013"/>
          <p14:tracePt t="45643" x="1054100" y="3275013"/>
          <p14:tracePt t="45660" x="1131888" y="3265488"/>
          <p14:tracePt t="45693" x="1139825" y="3265488"/>
          <p14:tracePt t="45710" x="1157288" y="3257550"/>
          <p14:tracePt t="45726" x="1165225" y="3257550"/>
          <p14:tracePt t="45744" x="1182688" y="3257550"/>
          <p14:tracePt t="45760" x="1217613" y="3265488"/>
          <p14:tracePt t="45846" x="1225550" y="3265488"/>
          <p14:tracePt t="45848" x="1235075" y="3265488"/>
          <p14:tracePt t="45861" x="1311275" y="3275013"/>
          <p14:tracePt t="45895" x="1397000" y="3300413"/>
          <p14:tracePt t="45912" x="1654175" y="3343275"/>
          <p14:tracePt t="45979" x="1697038" y="3343275"/>
          <p14:tracePt t="45995" x="1739900" y="3343275"/>
          <p14:tracePt t="46012" x="1843088" y="3343275"/>
          <p14:tracePt t="46045" x="1911350" y="3335338"/>
          <p14:tracePt t="46065" x="1963738" y="3325813"/>
          <p14:tracePt t="46078" x="2006600" y="3325813"/>
          <p14:tracePt t="46095" x="2049463" y="3325813"/>
          <p14:tracePt t="46112" x="2092325" y="3325813"/>
          <p14:tracePt t="46129" x="2143125" y="3325813"/>
          <p14:tracePt t="46145" x="2193925" y="3325813"/>
          <p14:tracePt t="46162" x="2254250" y="3325813"/>
          <p14:tracePt t="46179" x="2314575" y="3325813"/>
          <p14:tracePt t="46196" x="2392363" y="3325813"/>
          <p14:tracePt t="46196" x="2417763" y="3317875"/>
          <p14:tracePt t="46213" x="2468563" y="3317875"/>
          <p14:tracePt t="46230" x="2503488" y="3308350"/>
          <p14:tracePt t="46246" x="2528888" y="3300413"/>
          <p14:tracePt t="46264" x="2546350" y="3300413"/>
          <p14:tracePt t="46280" x="2554288" y="3300413"/>
          <p14:tracePt t="46373" x="2563813" y="3300413"/>
          <p14:tracePt t="46373" x="2563813" y="3292475"/>
          <p14:tracePt t="46621" x="2571750" y="3292475"/>
          <p14:tracePt t="46686" x="2579688" y="3292475"/>
          <p14:tracePt t="46693" x="2606675" y="3300413"/>
          <p14:tracePt t="46716" x="2632075" y="3300413"/>
          <p14:tracePt t="46735" x="2649538" y="3300413"/>
          <p14:tracePt t="46751" x="2674938" y="3308350"/>
          <p14:tracePt t="46783" x="2674938" y="3317875"/>
          <p14:tracePt t="46837" x="2674938" y="3325813"/>
          <p14:tracePt t="46839" x="2665413" y="3325813"/>
          <p14:tracePt t="46885" x="2657475" y="3325813"/>
          <p14:tracePt t="46899" x="2657475" y="3335338"/>
          <p14:tracePt t="46916" x="2649538" y="3335338"/>
          <p14:tracePt t="46942" x="2649538" y="3343275"/>
          <p14:tracePt t="46943" x="2640013" y="3343275"/>
          <p14:tracePt t="47038" x="2632075" y="3351213"/>
          <p14:tracePt t="47302" x="2632075" y="3343275"/>
          <p14:tracePt t="47307" x="2632075" y="3335338"/>
          <p14:tracePt t="47319" x="2640013" y="3335338"/>
          <p14:tracePt t="47337" x="2649538" y="3325813"/>
          <p14:tracePt t="47369" x="2649538" y="3317875"/>
          <p14:tracePt t="47370" x="2657475" y="3317875"/>
          <p14:tracePt t="47406" x="2665413" y="3317875"/>
          <p14:tracePt t="47407" x="2674938" y="3317875"/>
          <p14:tracePt t="47419" x="2692400" y="3308350"/>
          <p14:tracePt t="47438" x="2708275" y="3308350"/>
          <p14:tracePt t="47455" x="2735263" y="3300413"/>
          <p14:tracePt t="47472" x="2751138" y="3300413"/>
          <p14:tracePt t="47496" x="2768600" y="3300413"/>
          <p14:tracePt t="47520" x="2778125" y="3300413"/>
          <p14:tracePt t="47536" x="2794000" y="3300413"/>
          <p14:tracePt t="47553" x="2820988" y="3300413"/>
          <p14:tracePt t="47570" x="2879725" y="3300413"/>
          <p14:tracePt t="47586" x="2932113" y="3308350"/>
          <p14:tracePt t="47603" x="3008313" y="3325813"/>
          <p14:tracePt t="47620" x="3086100" y="3325813"/>
          <p14:tracePt t="47637" x="3189288" y="3335338"/>
          <p14:tracePt t="47653" x="3249613" y="3335338"/>
          <p14:tracePt t="47671" x="3282950" y="3335338"/>
          <p14:tracePt t="47687" x="3325813" y="3351213"/>
          <p14:tracePt t="47704" x="3378200" y="3351213"/>
          <p14:tracePt t="47721" x="3421063" y="3368675"/>
          <p14:tracePt t="47738" x="3471863" y="3378200"/>
          <p14:tracePt t="47754" x="3506788" y="3378200"/>
          <p14:tracePt t="47771" x="3789363" y="3368675"/>
          <p14:tracePt t="47856" x="3840163" y="3360738"/>
          <p14:tracePt t="47872" x="4064000" y="3343275"/>
          <p14:tracePt t="47975" x="4192588" y="3343275"/>
          <p14:tracePt t="48006" x="4268788" y="3335338"/>
          <p14:tracePt t="48023" x="4329113" y="3325813"/>
          <p14:tracePt t="48039" x="4371975" y="3317875"/>
          <p14:tracePt t="48056" x="4414838" y="3292475"/>
          <p14:tracePt t="48073" x="4432300" y="3275013"/>
          <p14:tracePt t="48089" x="4449763" y="3265488"/>
          <p14:tracePt t="48106" x="4449763" y="3257550"/>
          <p14:tracePt t="48123" x="4457700" y="3249613"/>
          <p14:tracePt t="48140" x="4465638" y="3240088"/>
          <p14:tracePt t="48156" x="4475163" y="3214688"/>
          <p14:tracePt t="48174" x="4500563" y="3197225"/>
          <p14:tracePt t="48190" x="4525963" y="3179763"/>
          <p14:tracePt t="48207" x="4551363" y="3146425"/>
          <p14:tracePt t="48225" x="4568825" y="3121025"/>
          <p14:tracePt t="48241" x="4578350" y="3094038"/>
          <p14:tracePt t="48257" x="4578350" y="3068638"/>
          <p14:tracePt t="48274" x="4578350" y="3051175"/>
          <p14:tracePt t="48291" x="4551363" y="3025775"/>
          <p14:tracePt t="48308" x="4389438" y="2965450"/>
          <p14:tracePt t="48342" x="4268788" y="2940050"/>
          <p14:tracePt t="48358" x="4175125" y="2906713"/>
          <p14:tracePt t="48375" x="4106863" y="2889250"/>
          <p14:tracePt t="48392" x="4046538" y="2871788"/>
          <p14:tracePt t="48408" x="3978275" y="2854325"/>
          <p14:tracePt t="48425" x="3917950" y="2854325"/>
          <p14:tracePt t="48442" x="3797300" y="2854325"/>
          <p14:tracePt t="48459" x="3678238" y="2854325"/>
          <p14:tracePt t="48475" x="3506788" y="2854325"/>
          <p14:tracePt t="48475" x="3386138" y="2854325"/>
          <p14:tracePt t="48494" x="3086100" y="2897188"/>
          <p14:tracePt t="48525" x="3043238" y="2922588"/>
          <p14:tracePt t="48542" x="3025775" y="2932113"/>
          <p14:tracePt t="48605" x="3017838" y="2932113"/>
          <p14:tracePt t="48613" x="3000375" y="2949575"/>
          <p14:tracePt t="48625" x="2974975" y="2965450"/>
          <p14:tracePt t="48642" x="2949575" y="3000375"/>
          <p14:tracePt t="48659" x="2897188" y="3043238"/>
          <p14:tracePt t="48678" x="2871788" y="3086100"/>
          <p14:tracePt t="48693" x="2871788" y="3103563"/>
          <p14:tracePt t="48710" x="2871788" y="3111500"/>
          <p14:tracePt t="48726" x="2871788" y="3121025"/>
          <p14:tracePt t="48813" x="2871788" y="3128963"/>
          <p14:tracePt t="48830" x="2871788" y="3136900"/>
          <p14:tracePt t="48846" x="2879725" y="3146425"/>
          <p14:tracePt t="48848" x="2897188" y="3171825"/>
          <p14:tracePt t="48861" x="2906713" y="3189288"/>
          <p14:tracePt t="48878" x="2922588" y="3206750"/>
          <p14:tracePt t="48894" x="2940050" y="3222625"/>
          <p14:tracePt t="48911" x="2949575" y="3232150"/>
          <p14:tracePt t="48928" x="2974975" y="3240088"/>
          <p14:tracePt t="48945" x="2992438" y="3249613"/>
          <p14:tracePt t="48963" x="3094038" y="3265488"/>
          <p14:tracePt t="48963" x="3111500" y="3275013"/>
          <p14:tracePt t="49001" x="3146425" y="3282950"/>
          <p14:tracePt t="49011" x="3179763" y="3282950"/>
          <p14:tracePt t="49028" x="3214688" y="3292475"/>
          <p14:tracePt t="49044" x="3265488" y="3292475"/>
          <p14:tracePt t="49061" x="3317875" y="3292475"/>
          <p14:tracePt t="49078" x="3368675" y="3292475"/>
          <p14:tracePt t="49095" x="3446463" y="3292475"/>
          <p14:tracePt t="49111" x="3514725" y="3292475"/>
          <p14:tracePt t="49128" x="3608388" y="3292475"/>
          <p14:tracePt t="49145" x="3686175" y="3292475"/>
          <p14:tracePt t="49162" x="3771900" y="3282950"/>
          <p14:tracePt t="49178" x="3814763" y="3282950"/>
          <p14:tracePt t="49196" x="3865563" y="3275013"/>
          <p14:tracePt t="49212" x="3935413" y="3275013"/>
          <p14:tracePt t="49230" x="3986213" y="3275013"/>
          <p14:tracePt t="49246" x="4037013" y="3275013"/>
          <p14:tracePt t="49263" x="4097338" y="3275013"/>
          <p14:tracePt t="49279" x="4175125" y="3275013"/>
          <p14:tracePt t="49296" x="4225925" y="3275013"/>
          <p14:tracePt t="49313" x="4286250" y="3265488"/>
          <p14:tracePt t="49330" x="4311650" y="3257550"/>
          <p14:tracePt t="49346" x="4329113" y="3257550"/>
          <p14:tracePt t="49363" x="4337050" y="3249613"/>
          <p14:tracePt t="49517" x="4329113" y="3249613"/>
          <p14:tracePt t="49518" x="4311650" y="3249613"/>
          <p14:tracePt t="49531" x="4278313" y="3257550"/>
          <p14:tracePt t="49548" x="4192588" y="3265488"/>
          <p14:tracePt t="49564" x="4071938" y="3265488"/>
          <p14:tracePt t="49581" x="3960813" y="3265488"/>
          <p14:tracePt t="49597" x="3892550" y="3275013"/>
          <p14:tracePt t="49614" x="3779838" y="3275013"/>
          <p14:tracePt t="49631" x="3678238" y="3275013"/>
          <p14:tracePt t="49647" x="3549650" y="3275013"/>
          <p14:tracePt t="49664" x="3429000" y="3275013"/>
          <p14:tracePt t="49681" x="3265488" y="3265488"/>
          <p14:tracePt t="49698" x="3128963" y="3249613"/>
          <p14:tracePt t="49715" x="2932113" y="3222625"/>
          <p14:tracePt t="49749" x="2922588" y="3222625"/>
          <p14:tracePt t="49861" x="2932113" y="3222625"/>
          <p14:tracePt t="49863" x="2974975" y="3222625"/>
          <p14:tracePt t="49885" x="3035300" y="3222625"/>
          <p14:tracePt t="49885" x="3068638" y="3222625"/>
          <p14:tracePt t="49902" x="3368675" y="3257550"/>
          <p14:tracePt t="49936" x="3721100" y="3265488"/>
          <p14:tracePt t="49967" x="3892550" y="3275013"/>
          <p14:tracePt t="49983" x="4046538" y="3292475"/>
          <p14:tracePt t="50002" x="4106863" y="3292475"/>
          <p14:tracePt t="50016" x="4140200" y="3292475"/>
          <p14:tracePt t="50033" x="4149725" y="3292475"/>
          <p14:tracePt t="50109" x="4149725" y="3300413"/>
          <p14:tracePt t="50115" x="4132263" y="3308350"/>
          <p14:tracePt t="50133" x="4079875" y="3317875"/>
          <p14:tracePt t="50150" x="3994150" y="3325813"/>
          <p14:tracePt t="50167" x="3865563" y="3335338"/>
          <p14:tracePt t="50184" x="3746500" y="3335338"/>
          <p14:tracePt t="50201" x="3592513" y="3317875"/>
          <p14:tracePt t="50218" x="3429000" y="3282950"/>
          <p14:tracePt t="50235" x="3351213" y="3265488"/>
          <p14:tracePt t="50252" x="3325813" y="3265488"/>
          <p14:tracePt t="51174" x="3335338" y="3265488"/>
          <p14:tracePt t="51557" x="3343275" y="3265488"/>
          <p14:tracePt t="51933" x="3351213" y="3265488"/>
          <p14:tracePt t="52029" x="3351213" y="3257550"/>
          <p14:tracePt t="52048" x="3351213" y="3249613"/>
          <p14:tracePt t="52049" x="3351213" y="3240088"/>
          <p14:tracePt t="52061" x="3351213" y="3197225"/>
          <p14:tracePt t="52078" x="3351213" y="3154363"/>
          <p14:tracePt t="52094" x="3351213" y="3086100"/>
          <p14:tracePt t="52111" x="3335338" y="3000375"/>
          <p14:tracePt t="52128" x="3308350" y="2897188"/>
          <p14:tracePt t="52144" x="3275013" y="2803525"/>
          <p14:tracePt t="52161" x="3197225" y="2649538"/>
          <p14:tracePt t="52179" x="3111500" y="2520950"/>
          <p14:tracePt t="52196" x="2957513" y="2365375"/>
          <p14:tracePt t="52212" x="2768600" y="2193925"/>
          <p14:tracePt t="52230" x="2640013" y="2108200"/>
          <p14:tracePt t="52245" x="2536825" y="2022475"/>
          <p14:tracePt t="52262" x="2400300" y="1936750"/>
          <p14:tracePt t="52279" x="2228850" y="1843088"/>
          <p14:tracePt t="52296" x="1835150" y="1671638"/>
          <p14:tracePt t="52313" x="1371600" y="1517650"/>
          <p14:tracePt t="52329" x="925513" y="1414463"/>
          <p14:tracePt t="52346" x="496888" y="1346200"/>
          <p14:tracePt t="52366" x="393700" y="1336675"/>
          <p14:tracePt t="52380" x="163513" y="1336675"/>
          <p14:tracePt t="52396" x="68263" y="1336675"/>
          <p14:tracePt t="52413" x="60325" y="1336675"/>
          <p14:tracePt t="52699" x="60325" y="1346200"/>
          <p14:tracePt t="52715" x="68263" y="1346200"/>
          <p14:tracePt t="52716" x="128588" y="1379538"/>
          <p14:tracePt t="52796" x="163513" y="1397000"/>
          <p14:tracePt t="52830" x="179388" y="1406525"/>
          <p14:tracePt t="52848" x="196850" y="1422400"/>
          <p14:tracePt t="52863" x="257175" y="1439863"/>
          <p14:tracePt t="52897" x="317500" y="1457325"/>
          <p14:tracePt t="52913" x="342900" y="1474788"/>
          <p14:tracePt t="52913" x="368300" y="1482725"/>
          <p14:tracePt t="52931" x="403225" y="1500188"/>
          <p14:tracePt t="52947" x="428625" y="1508125"/>
          <p14:tracePt t="52964" x="446088" y="1517650"/>
          <p14:tracePt t="52980" x="479425" y="1517650"/>
          <p14:tracePt t="52997" x="514350" y="1517650"/>
          <p14:tracePt t="53015" x="549275" y="1525588"/>
          <p14:tracePt t="53031" x="582613" y="1535113"/>
          <p14:tracePt t="53048" x="617538" y="1543050"/>
          <p14:tracePt t="53064" x="650875" y="1550988"/>
          <p14:tracePt t="53081" x="693738" y="1560513"/>
          <p14:tracePt t="53100" x="720725" y="1577975"/>
          <p14:tracePt t="53131" x="728663" y="1577975"/>
          <p14:tracePt t="53148" x="736600" y="1577975"/>
          <p14:tracePt t="53165" x="746125" y="1577975"/>
          <p14:tracePt t="53182" x="754063" y="1577975"/>
          <p14:tracePt t="53198" x="763588" y="1577975"/>
          <p14:tracePt t="53216" x="771525" y="1577975"/>
          <p14:tracePt t="53323" x="779463" y="1577975"/>
          <p14:tracePt t="53467" x="788988" y="1577975"/>
          <p14:tracePt t="53468" x="806450" y="1568450"/>
          <p14:tracePt t="53484" x="874713" y="1543050"/>
          <p14:tracePt t="53517" x="900113" y="1535113"/>
          <p14:tracePt t="53534" x="935038" y="1525588"/>
          <p14:tracePt t="53550" x="950913" y="1517650"/>
          <p14:tracePt t="53568" x="968375" y="1508125"/>
          <p14:tracePt t="53583" x="1003300" y="1508125"/>
          <p14:tracePt t="53600" x="1036638" y="1508125"/>
          <p14:tracePt t="53617" x="1079500" y="1508125"/>
          <p14:tracePt t="53634" x="1157288" y="1508125"/>
          <p14:tracePt t="53651" x="1182688" y="1508125"/>
          <p14:tracePt t="53667" x="1200150" y="1508125"/>
          <p14:tracePt t="53684" x="1208088" y="1508125"/>
          <p14:tracePt t="53702" x="1217613" y="1508125"/>
          <p14:tracePt t="53718" x="1225550" y="1508125"/>
          <p14:tracePt t="53735" x="1235075" y="1500188"/>
          <p14:tracePt t="53752" x="1243013" y="1500188"/>
          <p14:tracePt t="53769" x="1260475" y="1500188"/>
          <p14:tracePt t="53785" x="1303338" y="1500188"/>
          <p14:tracePt t="53802" x="1346200" y="1500188"/>
          <p14:tracePt t="53819" x="1389063" y="1500188"/>
          <p14:tracePt t="53838" x="1406525" y="1492250"/>
          <p14:tracePt t="53853" x="1431925" y="1482725"/>
          <p14:tracePt t="53886" x="1449388" y="1482725"/>
          <p14:tracePt t="53902" x="1457325" y="1482725"/>
          <p14:tracePt t="53919" x="1474788" y="1482725"/>
          <p14:tracePt t="53936" x="1508125" y="1482725"/>
          <p14:tracePt t="53953" x="1560513" y="1482725"/>
          <p14:tracePt t="53953" x="1568450" y="1482725"/>
          <p14:tracePt t="54000" x="1585913" y="1482725"/>
          <p14:tracePt t="54020" x="1603375" y="1482725"/>
          <p14:tracePt t="54036" x="1611313" y="1482725"/>
          <p14:tracePt t="54053" x="1628775" y="1482725"/>
          <p14:tracePt t="54070" x="1646238" y="1482725"/>
          <p14:tracePt t="54086" x="1663700" y="1482725"/>
          <p14:tracePt t="54103" x="1689100" y="1482725"/>
          <p14:tracePt t="54120" x="1706563" y="1482725"/>
          <p14:tracePt t="54137" x="1749425" y="1482725"/>
          <p14:tracePt t="54153" x="1792288" y="1474788"/>
          <p14:tracePt t="54170" x="1868488" y="1474788"/>
          <p14:tracePt t="54188" x="1920875" y="1465263"/>
          <p14:tracePt t="54204" x="1963738" y="1465263"/>
          <p14:tracePt t="54221" x="1989138" y="1465263"/>
          <p14:tracePt t="54239" x="2032000" y="1465263"/>
          <p14:tracePt t="54271" x="2117725" y="1465263"/>
          <p14:tracePt t="54271" x="2151063" y="1465263"/>
          <p14:tracePt t="54307" x="2178050" y="1474788"/>
          <p14:tracePt t="54322" x="2322513" y="1482725"/>
          <p14:tracePt t="54355" x="2357438" y="1492250"/>
          <p14:tracePt t="54372" x="2400300" y="1492250"/>
          <p14:tracePt t="54405" x="2435225" y="1492250"/>
          <p14:tracePt t="54424" x="2468563" y="1500188"/>
          <p14:tracePt t="54440" x="2563813" y="1508125"/>
          <p14:tracePt t="54473" x="2614613" y="1508125"/>
          <p14:tracePt t="54489" x="2692400" y="1508125"/>
          <p14:tracePt t="54509" x="2743200" y="1508125"/>
          <p14:tracePt t="54523" x="2794000" y="1508125"/>
          <p14:tracePt t="54539" x="2871788" y="1508125"/>
          <p14:tracePt t="54556" x="2949575" y="1508125"/>
          <p14:tracePt t="54573" x="3017838" y="1508125"/>
          <p14:tracePt t="54589" x="3086100" y="1508125"/>
          <p14:tracePt t="54606" x="3163888" y="1508125"/>
          <p14:tracePt t="54623" x="3232150" y="1508125"/>
          <p14:tracePt t="54639" x="3292475" y="1508125"/>
          <p14:tracePt t="54656" x="3368675" y="1508125"/>
          <p14:tracePt t="54673" x="3436938" y="1508125"/>
          <p14:tracePt t="54690" x="3582988" y="1508125"/>
          <p14:tracePt t="54707" x="3651250" y="1508125"/>
          <p14:tracePt t="54724" x="3721100" y="1508125"/>
          <p14:tracePt t="54741" x="3763963" y="1508125"/>
          <p14:tracePt t="54759" x="3814763" y="1508125"/>
          <p14:tracePt t="54792" x="3822700" y="1500188"/>
          <p14:tracePt t="54808" x="3849688" y="1500188"/>
          <p14:tracePt t="54841" x="3857625" y="1500188"/>
          <p14:tracePt t="54858" x="3883025" y="1500188"/>
          <p14:tracePt t="54875" x="3908425" y="1500188"/>
          <p14:tracePt t="54892" x="3951288" y="1500188"/>
          <p14:tracePt t="54908" x="3986213" y="1500188"/>
          <p14:tracePt t="54924" x="4011613" y="1500188"/>
          <p14:tracePt t="54941" x="4021138" y="1500188"/>
          <p14:tracePt t="55026" x="4029075" y="1500188"/>
          <p14:tracePt t="55041" x="4037013" y="1500188"/>
          <p14:tracePt t="55042" x="4071938" y="1508125"/>
          <p14:tracePt t="55058" x="4165600" y="1535113"/>
          <p14:tracePt t="55091" x="4217988" y="1550988"/>
          <p14:tracePt t="55093" x="4260850" y="1560513"/>
          <p14:tracePt t="55108" x="4278313" y="1560513"/>
          <p14:tracePt t="55279" x="4278313" y="1568450"/>
          <p14:tracePt t="55307" x="4278313" y="1585913"/>
          <p14:tracePt t="55314" x="4243388" y="1620838"/>
          <p14:tracePt t="55327" x="4183063" y="1697038"/>
          <p14:tracePt t="55344" x="4122738" y="1800225"/>
          <p14:tracePt t="55360" x="4071938" y="1963738"/>
          <p14:tracePt t="55377" x="4021138" y="2082800"/>
          <p14:tracePt t="55377" x="4021138" y="2135188"/>
          <p14:tracePt t="55396" x="3986213" y="2254250"/>
          <p14:tracePt t="55411" x="3960813" y="2357438"/>
          <p14:tracePt t="55428" x="3883025" y="2503488"/>
          <p14:tracePt t="55444" x="3806825" y="2640013"/>
          <p14:tracePt t="55461" x="3711575" y="2794000"/>
          <p14:tracePt t="55478" x="3608388" y="2992438"/>
          <p14:tracePt t="55494" x="3532188" y="3121025"/>
          <p14:tracePt t="55511" x="3514725" y="3189288"/>
          <p14:tracePt t="55528" x="3514725" y="3197225"/>
          <p14:tracePt t="55562" x="3522663" y="3197225"/>
          <p14:tracePt t="55594" x="3532188" y="3197225"/>
          <p14:tracePt t="55601" x="3532188" y="3179763"/>
          <p14:tracePt t="55611" x="3532188" y="3154363"/>
          <p14:tracePt t="55628" x="3540125" y="3128963"/>
          <p14:tracePt t="55645" x="3540125" y="3103563"/>
          <p14:tracePt t="55661" x="3549650" y="3068638"/>
          <p14:tracePt t="55678" x="3565525" y="3025775"/>
          <p14:tracePt t="55695" x="3600450" y="2957513"/>
          <p14:tracePt t="55712" x="3651250" y="2889250"/>
          <p14:tracePt t="55730" x="3736975" y="2768600"/>
          <p14:tracePt t="55746" x="3883025" y="2597150"/>
          <p14:tracePt t="55763" x="3960813" y="2520950"/>
          <p14:tracePt t="55780" x="4114800" y="2374900"/>
          <p14:tracePt t="55813" x="4157663" y="2322513"/>
          <p14:tracePt t="55830" x="4192588" y="2289175"/>
          <p14:tracePt t="55846" x="4235450" y="2246313"/>
          <p14:tracePt t="55863" x="4260850" y="2220913"/>
          <p14:tracePt t="55880" x="4268788" y="2220913"/>
          <p14:tracePt t="55897" x="4278313" y="2220913"/>
          <p14:tracePt t="55913" x="4646613" y="1954213"/>
          <p14:tracePt t="56014" x="4740275" y="1903413"/>
          <p14:tracePt t="56030" x="4792663" y="1868488"/>
          <p14:tracePt t="56047" x="4826000" y="1851025"/>
          <p14:tracePt t="56065" x="4835525" y="1843088"/>
          <p14:tracePt t="56234" x="4826000" y="1860550"/>
          <p14:tracePt t="56239" x="4818063" y="1868488"/>
          <p14:tracePt t="56248" x="4800600" y="1920875"/>
          <p14:tracePt t="56265" x="4783138" y="1997075"/>
          <p14:tracePt t="56283" x="4749800" y="2151063"/>
          <p14:tracePt t="56334" x="4740275" y="2178050"/>
          <p14:tracePt t="56352" x="4732338" y="2220913"/>
          <p14:tracePt t="56367" x="4732338" y="2254250"/>
          <p14:tracePt t="56383" x="4722813" y="2289175"/>
          <p14:tracePt t="56402" x="4722813" y="2349500"/>
          <p14:tracePt t="56417" x="4689475" y="2503488"/>
          <p14:tracePt t="56452" x="4679950" y="2554288"/>
          <p14:tracePt t="56468" x="4664075" y="2597150"/>
          <p14:tracePt t="56484" x="4654550" y="2632075"/>
          <p14:tracePt t="56501" x="4646613" y="2665413"/>
          <p14:tracePt t="56517" x="4637088" y="2692400"/>
          <p14:tracePt t="56534" x="4611688" y="2717800"/>
          <p14:tracePt t="56550" x="4594225" y="2735263"/>
          <p14:tracePt t="56567" x="4586288" y="2760663"/>
          <p14:tracePt t="56584" x="4578350" y="2794000"/>
          <p14:tracePt t="56602" x="4568825" y="2828925"/>
          <p14:tracePt t="56617" x="4551363" y="2863850"/>
          <p14:tracePt t="56634" x="4543425" y="2897188"/>
          <p14:tracePt t="56651" x="4525963" y="2949575"/>
          <p14:tracePt t="56668" x="4525963" y="2974975"/>
          <p14:tracePt t="56684" x="4518025" y="2992438"/>
          <p14:tracePt t="56860" x="4518025" y="2982913"/>
          <p14:tracePt t="56870" x="4518025" y="2974975"/>
          <p14:tracePt t="56881" x="4518025" y="2922588"/>
          <p14:tracePt t="56902" x="4525963" y="2889250"/>
          <p14:tracePt t="56921" x="4535488" y="2846388"/>
          <p14:tracePt t="56938" x="4535488" y="2786063"/>
          <p14:tracePt t="56953" x="4543425" y="2700338"/>
          <p14:tracePt t="56973" x="4568825" y="2657475"/>
          <p14:tracePt t="56993" x="4586288" y="2563813"/>
          <p14:tracePt t="57038" x="4586288" y="2546350"/>
          <p14:tracePt t="57053" x="4586288" y="2520950"/>
          <p14:tracePt t="57070" x="4594225" y="2493963"/>
          <p14:tracePt t="57087" x="4611688" y="2460625"/>
          <p14:tracePt t="57104" x="4611688" y="2435225"/>
          <p14:tracePt t="57120" x="4629150" y="2408238"/>
          <p14:tracePt t="57137" x="4637088" y="2392363"/>
          <p14:tracePt t="57154" x="4654550" y="2365375"/>
          <p14:tracePt t="57171" x="4672013" y="2339975"/>
          <p14:tracePt t="57187" x="4706938" y="2306638"/>
          <p14:tracePt t="57206" x="4732338" y="2279650"/>
          <p14:tracePt t="57221" x="4757738" y="2246313"/>
          <p14:tracePt t="57239" x="4775200" y="2228850"/>
          <p14:tracePt t="57256" x="4783138" y="2203450"/>
          <p14:tracePt t="57272" x="4783138" y="2178050"/>
          <p14:tracePt t="57289" x="4783138" y="2151063"/>
          <p14:tracePt t="57305" x="4765675" y="2100263"/>
          <p14:tracePt t="57325" x="4722813" y="2074863"/>
          <p14:tracePt t="57341" x="4697413" y="2049463"/>
          <p14:tracePt t="57357" x="4664075" y="2014538"/>
          <p14:tracePt t="57373" x="4629150" y="1979613"/>
          <p14:tracePt t="57389" x="4586288" y="1946275"/>
          <p14:tracePt t="57405" x="4518025" y="1911350"/>
          <p14:tracePt t="57425" x="4457700" y="1868488"/>
          <p14:tracePt t="57440" x="4406900" y="1851025"/>
          <p14:tracePt t="57457" x="4337050" y="1800225"/>
          <p14:tracePt t="57532" x="4337050" y="1792288"/>
          <p14:tracePt t="57556" x="4329113" y="1792288"/>
          <p14:tracePt t="57563" x="4329113" y="1782763"/>
          <p14:tracePt t="57580" x="4329113" y="1774825"/>
          <p14:tracePt t="57589" x="4329113" y="1765300"/>
          <p14:tracePt t="57628" x="4329113" y="1757363"/>
          <p14:tracePt t="57652" x="4321175" y="1749425"/>
          <p14:tracePt t="57659" x="4321175" y="1739900"/>
          <p14:tracePt t="57675" x="4321175" y="1731963"/>
          <p14:tracePt t="57690" x="4321175" y="1714500"/>
          <p14:tracePt t="57708" x="4321175" y="1706563"/>
          <p14:tracePt t="57724" x="4321175" y="1697038"/>
          <p14:tracePt t="57741" x="4321175" y="1679575"/>
          <p14:tracePt t="58373" x="4311650" y="1679575"/>
          <p14:tracePt t="58492" x="4303713" y="1679575"/>
          <p14:tracePt t="58497" x="4294188" y="1679575"/>
          <p14:tracePt t="58611" x="4294188" y="1689100"/>
          <p14:tracePt t="58636" x="4286250" y="1697038"/>
          <p14:tracePt t="58678" x="4278313" y="1697038"/>
          <p14:tracePt t="58715" x="4278313" y="1706563"/>
          <p14:tracePt t="58729" x="4278313" y="1714500"/>
          <p14:tracePt t="58746" x="4260850" y="1731963"/>
          <p14:tracePt t="58764" x="4251325" y="1757363"/>
          <p14:tracePt t="58780" x="4235450" y="1792288"/>
          <p14:tracePt t="58797" x="4217988" y="1808163"/>
          <p14:tracePt t="58813" x="4200525" y="1825625"/>
          <p14:tracePt t="58830" x="4200525" y="1835150"/>
          <p14:tracePt t="58883" x="4192588" y="1835150"/>
          <p14:tracePt t="58883" x="4192588" y="1843088"/>
          <p14:tracePt t="58892" x="4183063" y="1851025"/>
          <p14:tracePt t="58914" x="4165600" y="1878013"/>
          <p14:tracePt t="58931" x="4122738" y="1936750"/>
          <p14:tracePt t="58948" x="4079875" y="2006600"/>
          <p14:tracePt t="58967" x="4046538" y="2049463"/>
          <p14:tracePt t="58981" x="3968750" y="2193925"/>
          <p14:tracePt t="59014" x="3925888" y="2263775"/>
          <p14:tracePt t="59031" x="3900488" y="2332038"/>
          <p14:tracePt t="59048" x="3849688" y="2417763"/>
          <p14:tracePt t="59064" x="3822700" y="2468563"/>
          <p14:tracePt t="59081" x="3771900" y="2554288"/>
          <p14:tracePt t="59098" x="3729038" y="2606675"/>
          <p14:tracePt t="59114" x="3668713" y="2674938"/>
          <p14:tracePt t="59114" x="3643313" y="2708275"/>
          <p14:tracePt t="59131" x="3575050" y="2786063"/>
          <p14:tracePt t="59148" x="3497263" y="2871788"/>
          <p14:tracePt t="59164" x="3463925" y="2940050"/>
          <p14:tracePt t="59182" x="3411538" y="3000375"/>
          <p14:tracePt t="59199" x="3368675" y="3068638"/>
          <p14:tracePt t="59216" x="3317875" y="3171825"/>
          <p14:tracePt t="59232" x="3257550" y="3282950"/>
          <p14:tracePt t="59249" x="3146425" y="3429000"/>
          <p14:tracePt t="59266" x="3035300" y="3557588"/>
          <p14:tracePt t="59283" x="2914650" y="3729038"/>
          <p14:tracePt t="59299" x="2760663" y="3900488"/>
          <p14:tracePt t="59319" x="2657475" y="4021138"/>
          <p14:tracePt t="59333" x="2571750" y="4089400"/>
          <p14:tracePt t="59352" x="2493963" y="4149725"/>
          <p14:tracePt t="59368" x="2400300" y="4225925"/>
          <p14:tracePt t="59384" x="2339975" y="4278313"/>
          <p14:tracePt t="59402" x="2279650" y="4321175"/>
          <p14:tracePt t="59417" x="2211388" y="4364038"/>
          <p14:tracePt t="59434" x="2143125" y="4397375"/>
          <p14:tracePt t="59452" x="2117725" y="4397375"/>
          <p14:tracePt t="59468" x="2100263" y="4406900"/>
          <p14:tracePt t="59484" x="2074863" y="4414838"/>
          <p14:tracePt t="59502" x="2039938" y="4414838"/>
          <p14:tracePt t="59516" x="1989138" y="4414838"/>
          <p14:tracePt t="59534" x="1911350" y="4414838"/>
          <p14:tracePt t="59550" x="1792288" y="4422775"/>
          <p14:tracePt t="59567" x="1671638" y="4432300"/>
          <p14:tracePt t="59583" x="1517650" y="4457700"/>
          <p14:tracePt t="59600" x="1414463" y="4483100"/>
          <p14:tracePt t="59617" x="1371600" y="4492625"/>
          <p14:tracePt t="59634" x="1328738" y="4508500"/>
          <p14:tracePt t="59634" x="1320800" y="4518025"/>
          <p14:tracePt t="59651" x="1293813" y="4518025"/>
          <p14:tracePt t="59667" x="1217613" y="4525963"/>
          <p14:tracePt t="59684" x="1079500" y="4543425"/>
          <p14:tracePt t="59701" x="935038" y="4543425"/>
          <p14:tracePt t="59719" x="763588" y="4543425"/>
          <p14:tracePt t="59736" x="642938" y="4543425"/>
          <p14:tracePt t="59753" x="582613" y="4551363"/>
          <p14:tracePt t="59769" x="565150" y="4551363"/>
          <p14:tracePt t="59875" x="557213" y="4543425"/>
          <p14:tracePt t="59999" x="565150" y="4543425"/>
          <p14:tracePt t="60172" x="574675" y="4543425"/>
          <p14:tracePt t="60195" x="582613" y="4535488"/>
          <p14:tracePt t="60197" x="608013" y="4535488"/>
          <p14:tracePt t="60220" x="642938" y="4535488"/>
          <p14:tracePt t="60238" x="693738" y="4535488"/>
          <p14:tracePt t="60254" x="746125" y="4525963"/>
          <p14:tracePt t="60271" x="771525" y="4525963"/>
          <p14:tracePt t="60288" x="796925" y="4525963"/>
          <p14:tracePt t="60305" x="814388" y="4525963"/>
          <p14:tracePt t="60321" x="831850" y="4525963"/>
          <p14:tracePt t="60338" x="865188" y="4525963"/>
          <p14:tracePt t="60354" x="935038" y="4535488"/>
          <p14:tracePt t="60372" x="1054100" y="4551363"/>
          <p14:tracePt t="60405" x="1106488" y="4560888"/>
          <p14:tracePt t="60422" x="1157288" y="4568825"/>
          <p14:tracePt t="60438" x="1217613" y="4586288"/>
          <p14:tracePt t="60457" x="1250950" y="4594225"/>
          <p14:tracePt t="60472" x="1328738" y="4611688"/>
          <p14:tracePt t="60506" x="1371600" y="4611688"/>
          <p14:tracePt t="60523" x="1449388" y="4621213"/>
          <p14:tracePt t="60540" x="1508125" y="4621213"/>
          <p14:tracePt t="60557" x="1568450" y="4621213"/>
          <p14:tracePt t="60572" x="1620838" y="4621213"/>
          <p14:tracePt t="60590" x="1663700" y="4621213"/>
          <p14:tracePt t="60606" x="1706563" y="4621213"/>
          <p14:tracePt t="60623" x="1731963" y="4621213"/>
          <p14:tracePt t="60639" x="1774825" y="4621213"/>
          <p14:tracePt t="60657" x="1808163" y="4621213"/>
          <p14:tracePt t="60673" x="1851025" y="4621213"/>
          <p14:tracePt t="60690" x="1936750" y="4621213"/>
          <p14:tracePt t="60690" x="1954213" y="4621213"/>
          <p14:tracePt t="60723" x="2006600" y="4621213"/>
          <p14:tracePt t="60741" x="2022475" y="4621213"/>
          <p14:tracePt t="60757" x="2065338" y="4621213"/>
          <p14:tracePt t="60774" x="2082800" y="4621213"/>
          <p14:tracePt t="60791" x="2117725" y="4611688"/>
          <p14:tracePt t="60807" x="2143125" y="4611688"/>
          <p14:tracePt t="60824" x="2160588" y="4611688"/>
          <p14:tracePt t="60841" x="2185988" y="4611688"/>
          <p14:tracePt t="60858" x="2193925" y="4611688"/>
          <p14:tracePt t="60895" x="2193925" y="4603750"/>
          <p14:tracePt t="60915" x="2203450" y="4603750"/>
          <p14:tracePt t="60917" x="2211388" y="4603750"/>
          <p14:tracePt t="61214" x="2220913" y="4603750"/>
          <p14:tracePt t="61252" x="2228850" y="4603750"/>
          <p14:tracePt t="61254" x="2236788" y="4603750"/>
          <p14:tracePt t="61277" x="2246313" y="4603750"/>
          <p14:tracePt t="61372" x="2254250" y="4603750"/>
          <p14:tracePt t="61377" x="2263775" y="4603750"/>
          <p14:tracePt t="61394" x="2271713" y="4603750"/>
          <p14:tracePt t="61394" x="2279650" y="4603750"/>
          <p14:tracePt t="61413" x="2306638" y="4594225"/>
          <p14:tracePt t="61428" x="2314575" y="4594225"/>
          <p14:tracePt t="61445" x="2332038" y="4594225"/>
          <p14:tracePt t="61461" x="2339975" y="4586288"/>
          <p14:tracePt t="61478" x="2357438" y="4586288"/>
          <p14:tracePt t="61494" x="2365375" y="4578350"/>
          <p14:tracePt t="61511" x="2374900" y="4578350"/>
          <p14:tracePt t="61528" x="2382838" y="4578350"/>
          <p14:tracePt t="61579" x="2392363" y="4578350"/>
          <p14:tracePt t="61595" x="2400300" y="4578350"/>
          <p14:tracePt t="61611" x="2425700" y="4568825"/>
          <p14:tracePt t="61612" x="2435225" y="4568825"/>
          <p14:tracePt t="61628" x="2460625" y="4560888"/>
          <p14:tracePt t="61645" x="2478088" y="4560888"/>
          <p14:tracePt t="61661" x="2493963" y="4551363"/>
          <p14:tracePt t="61679" x="2503488" y="4551363"/>
          <p14:tracePt t="61695" x="2511425" y="4543425"/>
          <p14:tracePt t="61712" x="2546350" y="4535488"/>
          <p14:tracePt t="61730" x="2579688" y="4535488"/>
          <p14:tracePt t="61749" x="2606675" y="4525963"/>
          <p14:tracePt t="61762" x="2657475" y="4518025"/>
          <p14:tracePt t="61779" x="2692400" y="4518025"/>
          <p14:tracePt t="61796" x="2708275" y="4518025"/>
          <p14:tracePt t="61812" x="2717800" y="4518025"/>
          <p14:tracePt t="61831" x="2760663" y="4518025"/>
          <p14:tracePt t="61863" x="2778125" y="4518025"/>
          <p14:tracePt t="61880" x="2803525" y="4518025"/>
          <p14:tracePt t="61897" x="2854325" y="4518025"/>
          <p14:tracePt t="61913" x="2914650" y="4518025"/>
          <p14:tracePt t="61930" x="2982913" y="4518025"/>
          <p14:tracePt t="61930" x="3008313" y="4518025"/>
          <p14:tracePt t="61947" x="3060700" y="4518025"/>
          <p14:tracePt t="61964" x="3086100" y="4518025"/>
          <p14:tracePt t="61981" x="3111500" y="4518025"/>
          <p14:tracePt t="61997" x="3136900" y="4518025"/>
          <p14:tracePt t="62013" x="3146425" y="4518025"/>
          <p14:tracePt t="62032" x="3163888" y="4518025"/>
          <p14:tracePt t="62047" x="3197225" y="4518025"/>
          <p14:tracePt t="62064" x="3249613" y="4518025"/>
          <p14:tracePt t="62080" x="3300413" y="4518025"/>
          <p14:tracePt t="62097" x="3368675" y="4518025"/>
          <p14:tracePt t="62114" x="3454400" y="4518025"/>
          <p14:tracePt t="62130" x="3549650" y="4518025"/>
          <p14:tracePt t="62147" x="3600450" y="4518025"/>
          <p14:tracePt t="62164" x="3651250" y="4518025"/>
          <p14:tracePt t="62181" x="3686175" y="4518025"/>
          <p14:tracePt t="62198" x="3721100" y="4518025"/>
          <p14:tracePt t="62215" x="3754438" y="4518025"/>
          <p14:tracePt t="62232" x="3789363" y="4518025"/>
          <p14:tracePt t="62249" x="3822700" y="4518025"/>
          <p14:tracePt t="62265" x="3857625" y="4518025"/>
          <p14:tracePt t="62299" x="3925888" y="4518025"/>
          <p14:tracePt t="62301" x="3951288" y="4518025"/>
          <p14:tracePt t="62316" x="3978275" y="4518025"/>
          <p14:tracePt t="62334" x="4003675" y="4518025"/>
          <p14:tracePt t="62350" x="4021138" y="4518025"/>
          <p14:tracePt t="62366" x="4054475" y="4518025"/>
          <p14:tracePt t="62382" x="4071938" y="4518025"/>
          <p14:tracePt t="62401" x="4106863" y="4518025"/>
          <p14:tracePt t="64400" x="4097338" y="4518025"/>
          <p14:tracePt t="64403" x="4089400" y="4518025"/>
          <p14:tracePt t="64410" x="4079875" y="4525963"/>
          <p14:tracePt t="64427" x="4071938" y="4525963"/>
          <p14:tracePt t="64444" x="4064000" y="4535488"/>
          <p14:tracePt t="64483" x="4054475" y="4535488"/>
          <p14:tracePt t="64563" x="4046538" y="4535488"/>
          <p14:tracePt t="64580" x="4046538" y="4543425"/>
          <p14:tracePt t="64581" x="4037013" y="4543425"/>
          <p14:tracePt t="64594" x="4011613" y="4543425"/>
          <p14:tracePt t="64611" x="4003675" y="4551363"/>
          <p14:tracePt t="64627" x="3978275" y="4560888"/>
          <p14:tracePt t="64644" x="3951288" y="4568825"/>
          <p14:tracePt t="64661" x="3900488" y="4586288"/>
          <p14:tracePt t="64678" x="3797300" y="4621213"/>
          <p14:tracePt t="64695" x="3686175" y="4646613"/>
          <p14:tracePt t="64712" x="3514725" y="4697413"/>
          <p14:tracePt t="64728" x="3368675" y="4740275"/>
          <p14:tracePt t="64745" x="3121025" y="4835525"/>
          <p14:tracePt t="64764" x="2965450" y="4903788"/>
          <p14:tracePt t="64779" x="2743200" y="5057775"/>
          <p14:tracePt t="64812" x="2649538" y="5160963"/>
          <p14:tracePt t="64829" x="2451100" y="5322888"/>
          <p14:tracePt t="64865" x="2365375" y="5392738"/>
          <p14:tracePt t="64882" x="2306638" y="5426075"/>
          <p14:tracePt t="64897" x="2263775" y="5451475"/>
          <p14:tracePt t="64913" x="2236788" y="5486400"/>
          <p14:tracePt t="64930" x="2135188" y="5511800"/>
          <p14:tracePt t="64946" x="1971675" y="5564188"/>
          <p14:tracePt t="64964" x="1851025" y="5607050"/>
          <p14:tracePt t="64980" x="1722438" y="5657850"/>
          <p14:tracePt t="64997" x="1577975" y="5700713"/>
          <p14:tracePt t="65013" x="1482725" y="5743575"/>
          <p14:tracePt t="65030" x="1422400" y="5761038"/>
          <p14:tracePt t="65048" x="1406525" y="5768975"/>
          <p14:tracePt t="65107" x="1397000" y="5768975"/>
          <p14:tracePt t="65111" x="1389063" y="5768975"/>
          <p14:tracePt t="65130" x="1379538" y="5761038"/>
          <p14:tracePt t="65147" x="1363663" y="5735638"/>
          <p14:tracePt t="65164" x="1346200" y="5726113"/>
          <p14:tracePt t="65181" x="1346200" y="5718175"/>
          <p14:tracePt t="65198" x="1336675" y="5700713"/>
          <p14:tracePt t="65232" x="1336675" y="5692775"/>
          <p14:tracePt t="65300" x="1336675" y="5683250"/>
          <p14:tracePt t="65333" x="1336675" y="5675313"/>
          <p14:tracePt t="65335" x="1346200" y="5665788"/>
          <p14:tracePt t="65349" x="1354138" y="5665788"/>
          <p14:tracePt t="65367" x="1363663" y="5665788"/>
          <p14:tracePt t="65382" x="1389063" y="5657850"/>
          <p14:tracePt t="65400" x="1406525" y="5649913"/>
          <p14:tracePt t="65416" x="1474788" y="5649913"/>
          <p14:tracePt t="65416" x="1508125" y="5649913"/>
          <p14:tracePt t="65466" x="1560513" y="5649913"/>
          <p14:tracePt t="65468" x="1603375" y="5649913"/>
          <p14:tracePt t="65483" x="1739900" y="5665788"/>
          <p14:tracePt t="65501" x="1851025" y="5675313"/>
          <p14:tracePt t="65516" x="1946275" y="5683250"/>
          <p14:tracePt t="65533" x="2022475" y="5692775"/>
          <p14:tracePt t="65549" x="2100263" y="5692775"/>
          <p14:tracePt t="65566" x="2211388" y="5692775"/>
          <p14:tracePt t="65582" x="2297113" y="5692775"/>
          <p14:tracePt t="65600" x="2408238" y="5692775"/>
          <p14:tracePt t="65616" x="2493963" y="5700713"/>
          <p14:tracePt t="65633" x="2606675" y="5700713"/>
          <p14:tracePt t="65649" x="2692400" y="5708650"/>
          <p14:tracePt t="65667" x="2820988" y="5718175"/>
          <p14:tracePt t="65683" x="2906713" y="5718175"/>
          <p14:tracePt t="65700" x="3000375" y="5718175"/>
          <p14:tracePt t="65718" x="3094038" y="5718175"/>
          <p14:tracePt t="65734" x="3368675" y="5718175"/>
          <p14:tracePt t="65768" x="3532188" y="5718175"/>
          <p14:tracePt t="65784" x="3668713" y="5718175"/>
          <p14:tracePt t="65801" x="3822700" y="5708650"/>
          <p14:tracePt t="65818" x="4029075" y="5700713"/>
          <p14:tracePt t="65837" x="4208463" y="5683250"/>
          <p14:tracePt t="65852" x="4354513" y="5675313"/>
          <p14:tracePt t="65868" x="4560888" y="5675313"/>
          <p14:tracePt t="65885" x="4706938" y="5675313"/>
          <p14:tracePt t="65902" x="4868863" y="5675313"/>
          <p14:tracePt t="65919" x="4989513" y="5675313"/>
          <p14:tracePt t="65935" x="5229225" y="5665788"/>
          <p14:tracePt t="65969" x="5665788" y="5649913"/>
          <p14:tracePt t="66039" x="5718175" y="5649913"/>
          <p14:tracePt t="66053" x="5743575" y="5649913"/>
          <p14:tracePt t="66069" x="5778500" y="5649913"/>
          <p14:tracePt t="66085" x="5821363" y="5649913"/>
          <p14:tracePt t="66102" x="5872163" y="5649913"/>
          <p14:tracePt t="66119" x="5940425" y="5649913"/>
          <p14:tracePt t="66136" x="6008688" y="5649913"/>
          <p14:tracePt t="66152" x="6069013" y="5649913"/>
          <p14:tracePt t="66169" x="6137275" y="5649913"/>
          <p14:tracePt t="66186" x="6240463" y="5657850"/>
          <p14:tracePt t="66206" x="6300788" y="5657850"/>
          <p14:tracePt t="66220" x="6386513" y="5657850"/>
          <p14:tracePt t="66240" x="6437313" y="5657850"/>
          <p14:tracePt t="66256" x="6497638" y="5657850"/>
          <p14:tracePt t="66273" x="6550025" y="5657850"/>
          <p14:tracePt t="66289" x="6592888" y="5657850"/>
          <p14:tracePt t="66304" x="6651625" y="5657850"/>
          <p14:tracePt t="66321" x="6772275" y="5675313"/>
          <p14:tracePt t="66340" x="6807200" y="5692775"/>
          <p14:tracePt t="66354" x="6865938" y="5700713"/>
          <p14:tracePt t="66371" x="6908800" y="5700713"/>
          <p14:tracePt t="66460" x="6918325" y="5700713"/>
          <p14:tracePt t="66462" x="6961188" y="5708650"/>
          <p14:tracePt t="66508" x="7011988" y="5735638"/>
          <p14:tracePt t="66522" x="7089775" y="5751513"/>
          <p14:tracePt t="66538" x="7183438" y="5751513"/>
          <p14:tracePt t="66555" x="7312025" y="5751513"/>
          <p14:tracePt t="66572" x="7372350" y="5735638"/>
          <p14:tracePt t="66588" x="7389813" y="5726113"/>
          <p14:tracePt t="66605" x="7397750" y="5726113"/>
          <p14:tracePt t="66682" x="7397750" y="5735638"/>
          <p14:tracePt t="66699" x="7407275" y="5735638"/>
          <p14:tracePt t="66707" x="7407275" y="5743575"/>
          <p14:tracePt t="66947" x="7389813" y="5751513"/>
          <p14:tracePt t="66955" x="7329488" y="5761038"/>
          <p14:tracePt t="66974" x="7115175" y="5786438"/>
          <p14:tracePt t="67007" x="6969125" y="5811838"/>
          <p14:tracePt t="67024" x="6780213" y="5829300"/>
          <p14:tracePt t="67041" x="6661150" y="5846763"/>
          <p14:tracePt t="67058" x="6540500" y="5846763"/>
          <p14:tracePt t="67074" x="6429375" y="5846763"/>
          <p14:tracePt t="67074" x="6369050" y="5854700"/>
          <p14:tracePt t="67091" x="6223000" y="5854700"/>
          <p14:tracePt t="67107" x="6051550" y="5864225"/>
          <p14:tracePt t="67124" x="5794375" y="5864225"/>
          <p14:tracePt t="67141" x="5546725" y="5864225"/>
          <p14:tracePt t="67158" x="5203825" y="5872163"/>
          <p14:tracePt t="67175" x="4964113" y="5897563"/>
          <p14:tracePt t="67192" x="4722813" y="5907088"/>
          <p14:tracePt t="67210" x="4260850" y="5915025"/>
          <p14:tracePt t="67242" x="3651250" y="5872163"/>
          <p14:tracePt t="67260" x="3111500" y="5829300"/>
          <p14:tracePt t="67276" x="2692400" y="5803900"/>
          <p14:tracePt t="67295" x="2108200" y="5794375"/>
          <p14:tracePt t="67326" x="1997075" y="5794375"/>
          <p14:tracePt t="67342" x="1963738" y="5794375"/>
          <p14:tracePt t="67362" x="1954213" y="5794375"/>
          <p14:tracePt t="68781" x="1954213" y="5786438"/>
          <p14:tracePt t="68837" x="1963738" y="5786438"/>
          <p14:tracePt t="68891" x="1963738" y="5794375"/>
          <p14:tracePt t="68899" x="1954213" y="5794375"/>
          <p14:tracePt t="69021" x="1954213" y="5803900"/>
          <p14:tracePt t="69067" x="1946275" y="5803900"/>
          <p14:tracePt t="69187" x="1954213" y="5803900"/>
          <p14:tracePt t="69204" x="1963738" y="5803900"/>
          <p14:tracePt t="69205" x="1971675" y="5803900"/>
          <p14:tracePt t="69220" x="1979613" y="5803900"/>
          <p14:tracePt t="69236" x="1989138" y="5803900"/>
          <p14:tracePt t="69254" x="1997075" y="5821363"/>
          <p14:tracePt t="69445" x="2006600" y="5821363"/>
          <p14:tracePt t="69803" x="2014538" y="5821363"/>
          <p14:tracePt t="69892" x="2022475" y="5821363"/>
          <p14:tracePt t="69924" x="2032000" y="5821363"/>
          <p14:tracePt t="69924" x="2032000" y="5811838"/>
          <p14:tracePt t="70060" x="2039938" y="5811838"/>
          <p14:tracePt t="70092" x="2049463" y="5811838"/>
          <p14:tracePt t="70860" x="2057400" y="5811838"/>
          <p14:tracePt t="71439" x="2057400" y="5821363"/>
          <p14:tracePt t="71469" x="2065338" y="5821363"/>
          <p14:tracePt t="71470" x="2074863" y="5821363"/>
          <p14:tracePt t="71485" x="2082800" y="5821363"/>
          <p14:tracePt t="71500" x="2092325" y="5821363"/>
          <p14:tracePt t="71516" x="2100263" y="5821363"/>
          <p14:tracePt t="71533" x="2125663" y="5821363"/>
          <p14:tracePt t="71549" x="2220913" y="5821363"/>
          <p14:tracePt t="71566" x="2339975" y="5829300"/>
          <p14:tracePt t="71583" x="2493963" y="5846763"/>
          <p14:tracePt t="71599" x="2649538" y="5846763"/>
          <p14:tracePt t="71616" x="2820988" y="5846763"/>
          <p14:tracePt t="71633" x="2974975" y="5837238"/>
          <p14:tracePt t="71650" x="3146425" y="5821363"/>
          <p14:tracePt t="71667" x="3317875" y="5803900"/>
          <p14:tracePt t="71683" x="3635375" y="5803900"/>
          <p14:tracePt t="71700" x="3822700" y="5803900"/>
          <p14:tracePt t="71718" x="4021138" y="5803900"/>
          <p14:tracePt t="71735" x="4183063" y="5803900"/>
          <p14:tracePt t="71751" x="4354513" y="5803900"/>
          <p14:tracePt t="71767" x="4508500" y="5811838"/>
          <p14:tracePt t="71784" x="4689475" y="5811838"/>
          <p14:tracePt t="71801" x="4878388" y="5821363"/>
          <p14:tracePt t="71818" x="5143500" y="5829300"/>
          <p14:tracePt t="71835" x="5511800" y="5829300"/>
          <p14:tracePt t="71853" x="5922963" y="5811838"/>
          <p14:tracePt t="71885" x="6061075" y="5778500"/>
          <p14:tracePt t="71901" x="6137275" y="5743575"/>
          <p14:tracePt t="71918" x="6232525" y="5708650"/>
          <p14:tracePt t="71937" x="6318250" y="5700713"/>
          <p14:tracePt t="71954" x="6386513" y="5700713"/>
          <p14:tracePt t="71970" x="6429375" y="5700713"/>
          <p14:tracePt t="71987" x="6464300" y="5700713"/>
          <p14:tracePt t="72020" x="6472238" y="5700713"/>
          <p14:tracePt t="72224" x="6472238" y="5708650"/>
          <p14:tracePt t="72428" x="6464300" y="5708650"/>
          <p14:tracePt t="72430" x="6446838" y="5718175"/>
          <p14:tracePt t="72521" x="6446838" y="5726113"/>
          <p14:tracePt t="72660" x="6437313" y="5735638"/>
          <p14:tracePt t="72716" x="6429375" y="5735638"/>
          <p14:tracePt t="72726" x="6421438" y="5735638"/>
          <p14:tracePt t="72726" x="6411913" y="5735638"/>
          <p14:tracePt t="72740" x="6411913" y="5743575"/>
          <p14:tracePt t="72758" x="6394450" y="5743575"/>
          <p14:tracePt t="72774" x="6378575" y="5761038"/>
          <p14:tracePt t="72790" x="6361113" y="5761038"/>
          <p14:tracePt t="72806" x="6292850" y="5803900"/>
          <p14:tracePt t="72857" x="6275388" y="5821363"/>
          <p14:tracePt t="72874" x="6257925" y="5829300"/>
          <p14:tracePt t="72890" x="6249988" y="5837238"/>
          <p14:tracePt t="72948" x="6240463" y="5837238"/>
          <p14:tracePt t="72958" x="6223000" y="5837238"/>
          <p14:tracePt t="72974" x="6215063" y="5837238"/>
          <p14:tracePt t="72991" x="6189663" y="5829300"/>
          <p14:tracePt t="73007" x="6164263" y="5829300"/>
          <p14:tracePt t="73024" x="6146800" y="5821363"/>
          <p14:tracePt t="73040" x="6137275" y="5821363"/>
          <p14:tracePt t="73057" x="6129338" y="5821363"/>
          <p14:tracePt t="73074" x="6111875" y="5821363"/>
          <p14:tracePt t="73091" x="6103938" y="5821363"/>
          <p14:tracePt t="73107" x="6069013" y="5829300"/>
          <p14:tracePt t="73124" x="6061075" y="5837238"/>
          <p14:tracePt t="73141" x="6043613" y="5837238"/>
          <p14:tracePt t="73158" x="6035675" y="5837238"/>
          <p14:tracePt t="73228" x="6026150" y="5837238"/>
          <p14:tracePt t="73229" x="6018213" y="5837238"/>
          <p14:tracePt t="73242" x="6008688" y="5837238"/>
          <p14:tracePt t="73259" x="5992813" y="5837238"/>
          <p14:tracePt t="73276" x="5965825" y="5837238"/>
          <p14:tracePt t="73293" x="5940425" y="5837238"/>
          <p14:tracePt t="73309" x="5897563" y="5837238"/>
          <p14:tracePt t="73326" x="5872163" y="5837238"/>
          <p14:tracePt t="73344" x="5846763" y="5837238"/>
          <p14:tracePt t="73359" x="5821363" y="5837238"/>
          <p14:tracePt t="73379" x="5803900" y="5837238"/>
          <p14:tracePt t="73395" x="5778500" y="5837238"/>
          <p14:tracePt t="73410" x="5761038" y="5829300"/>
          <p14:tracePt t="73426" x="5735638" y="5829300"/>
          <p14:tracePt t="73426" x="5718175" y="5829300"/>
          <p14:tracePt t="73443" x="5700713" y="5829300"/>
          <p14:tracePt t="73462" x="5675313" y="5829300"/>
          <p14:tracePt t="73477" x="5665788" y="5829300"/>
          <p14:tracePt t="73546" x="5657850" y="5829300"/>
          <p14:tracePt t="73563" x="5649913" y="5821363"/>
          <p14:tracePt t="73568" x="5622925" y="5803900"/>
          <p14:tracePt t="73593" x="5614988" y="5803900"/>
          <p14:tracePt t="73594" x="5597525" y="5794375"/>
          <p14:tracePt t="73610" x="5589588" y="5786438"/>
          <p14:tracePt t="73627" x="5564188" y="5786438"/>
          <p14:tracePt t="73644" x="5537200" y="5786438"/>
          <p14:tracePt t="73660" x="5521325" y="5786438"/>
          <p14:tracePt t="73679" x="5503863" y="5786438"/>
          <p14:tracePt t="73694" x="5486400" y="5786438"/>
          <p14:tracePt t="73711" x="5468938" y="5778500"/>
          <p14:tracePt t="73731" x="5461000" y="5778500"/>
          <p14:tracePt t="73746" x="5451475" y="5768975"/>
          <p14:tracePt t="73761" x="5426075" y="5761038"/>
          <p14:tracePt t="73795" x="5408613" y="5761038"/>
          <p14:tracePt t="73830" x="5400675" y="5761038"/>
          <p14:tracePt t="73917" x="5383213" y="5743575"/>
          <p14:tracePt t="73933" x="5383213" y="5735638"/>
          <p14:tracePt t="73937" x="5365750" y="5726113"/>
          <p14:tracePt t="73946" x="5365750" y="5718175"/>
          <p14:tracePt t="74156" x="5357813" y="5718175"/>
          <p14:tracePt t="76741" x="5357813" y="5726113"/>
          <p14:tracePt t="76742" x="5340350" y="5743575"/>
          <p14:tracePt t="76800" x="5332413" y="5751513"/>
          <p14:tracePt t="76803" x="5314950" y="5768975"/>
          <p14:tracePt t="76813" x="5289550" y="5786438"/>
          <p14:tracePt t="76830" x="5246688" y="5803900"/>
          <p14:tracePt t="76846" x="5211763" y="5821363"/>
          <p14:tracePt t="76863" x="5160963" y="5837238"/>
          <p14:tracePt t="76879" x="5118100" y="5864225"/>
          <p14:tracePt t="76897" x="5083175" y="5880100"/>
          <p14:tracePt t="76913" x="5040313" y="5897563"/>
          <p14:tracePt t="76930" x="4997450" y="5907088"/>
          <p14:tracePt t="76946" x="4954588" y="5915025"/>
          <p14:tracePt t="76946" x="4911725" y="5922963"/>
          <p14:tracePt t="76964" x="4886325" y="5922963"/>
          <p14:tracePt t="76980" x="4851400" y="5922963"/>
          <p14:tracePt t="76997" x="4826000" y="5915025"/>
          <p14:tracePt t="77014" x="4818063" y="5915025"/>
          <p14:tracePt t="77030" x="4783138" y="5889625"/>
          <p14:tracePt t="77049" x="4740275" y="5880100"/>
          <p14:tracePt t="77063" x="4689475" y="5854700"/>
          <p14:tracePt t="77080" x="4637088" y="5846763"/>
          <p14:tracePt t="77097" x="4611688" y="5837238"/>
          <p14:tracePt t="77114" x="4594225" y="5829300"/>
          <p14:tracePt t="77130" x="4578350" y="5821363"/>
          <p14:tracePt t="77147" x="4568825" y="5811838"/>
          <p14:tracePt t="77164" x="4551363" y="5803900"/>
          <p14:tracePt t="77181" x="4543425" y="5794375"/>
          <p14:tracePt t="77198" x="4535488" y="5794375"/>
          <p14:tracePt t="77405" x="4535488" y="5786438"/>
          <p14:tracePt t="78564" x="4543425" y="5786438"/>
          <p14:tracePt t="78572" x="4603750" y="5786438"/>
          <p14:tracePt t="78589" x="4664075" y="5786438"/>
          <p14:tracePt t="78605" x="4775200" y="5803900"/>
          <p14:tracePt t="78622" x="4868863" y="5811838"/>
          <p14:tracePt t="78638" x="4954588" y="5821363"/>
          <p14:tracePt t="78655" x="5014913" y="5829300"/>
          <p14:tracePt t="78672" x="5065713" y="5829300"/>
          <p14:tracePt t="78689" x="5108575" y="5837238"/>
          <p14:tracePt t="78706" x="5151438" y="5837238"/>
          <p14:tracePt t="78722" x="5229225" y="5837238"/>
          <p14:tracePt t="78722" x="5264150" y="5837238"/>
          <p14:tracePt t="78741" x="5314950" y="5846763"/>
          <p14:tracePt t="78756" x="5478463" y="5854700"/>
          <p14:tracePt t="78773" x="5572125" y="5854700"/>
          <p14:tracePt t="78790" x="5675313" y="5846763"/>
          <p14:tracePt t="78807" x="5743575" y="5837238"/>
          <p14:tracePt t="78825" x="5846763" y="5821363"/>
          <p14:tracePt t="78840" x="5965825" y="5821363"/>
          <p14:tracePt t="78856" x="6292850" y="5821363"/>
          <p14:tracePt t="78890" x="6532563" y="5821363"/>
          <p14:tracePt t="78909" x="6600825" y="5811838"/>
          <p14:tracePt t="78925" x="6669088" y="5778500"/>
          <p14:tracePt t="78974" x="6669088" y="5768975"/>
          <p14:tracePt t="78991" x="6678613" y="5768975"/>
          <p14:tracePt t="79010" x="6694488" y="5768975"/>
          <p14:tracePt t="79024" x="6729413" y="5768975"/>
          <p14:tracePt t="79040" x="6746875" y="5768975"/>
          <p14:tracePt t="79057" x="6764338" y="5761038"/>
          <p14:tracePt t="79653" x="6754813" y="5761038"/>
          <p14:tracePt t="79797" x="6746875" y="5768975"/>
          <p14:tracePt t="79837" x="6737350" y="5768975"/>
          <p14:tracePt t="79855" x="6729413" y="5768975"/>
          <p14:tracePt t="79857" x="6729413" y="5778500"/>
          <p14:tracePt t="79879" x="6721475" y="5778500"/>
          <p14:tracePt t="80036" x="6711950" y="5778500"/>
          <p14:tracePt t="80049" x="6704013" y="5786438"/>
          <p14:tracePt t="80063" x="6694488" y="5786438"/>
          <p14:tracePt t="80080" x="6686550" y="5794375"/>
          <p14:tracePt t="80096" x="6678613" y="5794375"/>
          <p14:tracePt t="80113" x="6669088" y="5794375"/>
          <p14:tracePt t="80130" x="6661150" y="5794375"/>
          <p14:tracePt t="80147" x="6651625" y="5794375"/>
          <p14:tracePt t="80163" x="6635750" y="5794375"/>
          <p14:tracePt t="80163" x="6626225" y="5794375"/>
          <p14:tracePt t="80180" x="6608763" y="5794375"/>
          <p14:tracePt t="80197" x="6592888" y="5794375"/>
          <p14:tracePt t="80214" x="6575425" y="5794375"/>
          <p14:tracePt t="80231" x="6565900" y="5794375"/>
          <p14:tracePt t="80277" x="6557963" y="5794375"/>
          <p14:tracePt t="80301" x="6550025" y="5794375"/>
          <p14:tracePt t="80302" x="6540500" y="5794375"/>
          <p14:tracePt t="80315" x="6532563" y="5803900"/>
          <p14:tracePt t="80405" x="6523038" y="5803900"/>
          <p14:tracePt t="80884" x="6515100" y="5811838"/>
          <p14:tracePt t="81180" x="6507163" y="5811838"/>
          <p14:tracePt t="81309" x="6507163" y="5821363"/>
          <p14:tracePt t="81316" x="6497638" y="5821363"/>
          <p14:tracePt t="81336" x="6489700" y="5829300"/>
          <p14:tracePt t="81353" x="6480175" y="5829300"/>
          <p14:tracePt t="81423" x="6472238" y="5829300"/>
          <p14:tracePt t="81444" x="6464300" y="5829300"/>
          <p14:tracePt t="81450" x="6446838" y="5837238"/>
          <p14:tracePt t="81473" x="6429375" y="5837238"/>
          <p14:tracePt t="81504" x="6369050" y="5864225"/>
          <p14:tracePt t="81571" x="6351588" y="5864225"/>
          <p14:tracePt t="81571" x="6335713" y="5864225"/>
          <p14:tracePt t="81588" x="6318250" y="5864225"/>
          <p14:tracePt t="81604" x="6300788" y="5864225"/>
          <p14:tracePt t="81621" x="6283325" y="5864225"/>
          <p14:tracePt t="81638" x="6232525" y="5880100"/>
          <p14:tracePt t="81672" x="6189663" y="5880100"/>
          <p14:tracePt t="81689" x="6069013" y="5889625"/>
          <p14:tracePt t="81756" x="5718175" y="5889625"/>
          <p14:tracePt t="82060" x="5700713" y="5889625"/>
          <p14:tracePt t="82074" x="5665788" y="5889625"/>
          <p14:tracePt t="82090" x="5640388" y="5889625"/>
          <p14:tracePt t="82107" x="5589588" y="5889625"/>
          <p14:tracePt t="82125" x="5564188" y="5889625"/>
          <p14:tracePt t="82140" x="4835525" y="5897563"/>
          <p14:tracePt t="82325" x="4679950" y="5897563"/>
          <p14:tracePt t="82342" x="4508500" y="5897563"/>
          <p14:tracePt t="82359" x="1928813" y="6035675"/>
          <p14:tracePt t="82678" x="1920875" y="6043613"/>
          <p14:tracePt t="82694" x="1560513" y="6094413"/>
          <p14:tracePt t="82933" x="1560513" y="6051550"/>
          <p14:tracePt t="83079" x="1593850" y="5932488"/>
          <p14:tracePt t="83096" x="1636713" y="5751513"/>
          <p14:tracePt t="83113" x="1628775" y="5640388"/>
          <p14:tracePt t="83129" x="1611313" y="5572125"/>
          <p14:tracePt t="83146" x="1611313" y="5529263"/>
          <p14:tracePt t="83163" x="1611313" y="5494338"/>
          <p14:tracePt t="83180" x="1508125" y="5365750"/>
          <p14:tracePt t="83264" x="1492250" y="5349875"/>
          <p14:tracePt t="83264" x="1492250" y="5340350"/>
          <p14:tracePt t="83293" x="1474788" y="5340350"/>
          <p14:tracePt t="83404" x="1465263" y="5340350"/>
          <p14:tracePt t="83405" x="1285875" y="5178425"/>
          <p14:tracePt t="83549" x="1235075" y="5032375"/>
          <p14:tracePt t="83599" x="1225550" y="5014913"/>
          <p14:tracePt t="83615" x="1225550" y="4997450"/>
          <p14:tracePt t="83632" x="1225550" y="4979988"/>
          <p14:tracePt t="83649" x="1225550" y="4954588"/>
          <p14:tracePt t="83666" x="1243013" y="4937125"/>
          <p14:tracePt t="83682" x="1268413" y="4937125"/>
          <p14:tracePt t="83700" x="1320800" y="4679950"/>
          <p14:tracePt t="83984" x="1397000" y="4654550"/>
          <p14:tracePt t="84051" x="1414463" y="4646613"/>
          <p14:tracePt t="84069" x="1422400" y="4646613"/>
          <p14:tracePt t="84205" x="1422400" y="4664075"/>
          <p14:tracePt t="84206" x="1414463" y="4732338"/>
          <p14:tracePt t="84206" x="1414463" y="4775200"/>
          <p14:tracePt t="84236" x="1406525" y="5675313"/>
          <p14:tracePt t="84487" x="1406525" y="5735638"/>
          <p14:tracePt t="84504" x="1406525" y="5811838"/>
          <p14:tracePt t="84524" x="1406525" y="5915025"/>
          <p14:tracePt t="84653" x="1406525" y="5922963"/>
          <p14:tracePt t="84684" x="1406525" y="5932488"/>
          <p14:tracePt t="84910" x="1414463" y="5897563"/>
          <p14:tracePt t="84940" x="1422400" y="5872163"/>
          <p14:tracePt t="84959" x="1492250" y="5365750"/>
          <p14:tracePt t="85074" x="1492250" y="5340350"/>
          <p14:tracePt t="85090" x="1492250" y="5322888"/>
          <p14:tracePt t="85106" x="1492250" y="5314950"/>
          <p14:tracePt t="85308" x="1482725" y="5322888"/>
          <p14:tracePt t="85313" x="1371600" y="5675313"/>
          <p14:tracePt t="85684" x="1363663" y="5675313"/>
          <p14:tracePt t="85844" x="1336675" y="5794375"/>
          <p14:tracePt t="86027" x="1328738" y="5794375"/>
          <p14:tracePt t="86062" x="1379538" y="5622925"/>
          <p14:tracePt t="86129" x="1406525" y="5521325"/>
          <p14:tracePt t="86145" x="1414463" y="5468938"/>
          <p14:tracePt t="86162" x="1449388" y="5297488"/>
          <p14:tracePt t="86514" x="1439863" y="5443538"/>
          <p14:tracePt t="86565" x="1422400" y="5537200"/>
          <p14:tracePt t="86581" x="1406525" y="5622925"/>
          <p14:tracePt t="86598" x="1397000" y="5708650"/>
          <p14:tracePt t="86615" x="1397000" y="5751513"/>
          <p14:tracePt t="86632" x="1397000" y="5768975"/>
          <p14:tracePt t="86692" x="1389063" y="5768975"/>
          <p14:tracePt t="86724" x="1389063" y="5751513"/>
          <p14:tracePt t="86725" x="1457325" y="5392738"/>
          <p14:tracePt t="87031" x="1474788" y="5383213"/>
          <p14:tracePt t="87180" x="1474788" y="5375275"/>
          <p14:tracePt t="87183" x="1492250" y="5365750"/>
          <p14:tracePt t="87205" x="1492250" y="5349875"/>
          <p14:tracePt t="87218" x="1550988" y="5307013"/>
          <p14:tracePt t="87239" x="1654175" y="5264150"/>
          <p14:tracePt t="87255" x="1851025" y="5211763"/>
          <p14:tracePt t="87269" x="2065338" y="5178425"/>
          <p14:tracePt t="87285" x="2365375" y="5143500"/>
          <p14:tracePt t="87302" x="2589213" y="5126038"/>
          <p14:tracePt t="87319" x="2811463" y="5092700"/>
          <p14:tracePt t="87336" x="3086100" y="5075238"/>
          <p14:tracePt t="87354" x="3300413" y="5057775"/>
          <p14:tracePt t="87369" x="3617913" y="5032375"/>
          <p14:tracePt t="87393" x="3694113" y="5032375"/>
          <p14:tracePt t="87402" x="3925888" y="5014913"/>
          <p14:tracePt t="87422" x="4046538" y="5006975"/>
          <p14:tracePt t="87437" x="4140200" y="4997450"/>
          <p14:tracePt t="87454" x="4200525" y="4989513"/>
          <p14:tracePt t="87471" x="4260850" y="4989513"/>
          <p14:tracePt t="87488" x="4321175" y="4989513"/>
          <p14:tracePt t="87503" x="4406900" y="4989513"/>
          <p14:tracePt t="87520" x="4492625" y="4989513"/>
          <p14:tracePt t="87537" x="4560888" y="4979988"/>
          <p14:tracePt t="87553" x="4611688" y="4972050"/>
          <p14:tracePt t="87570" x="4621213" y="4964113"/>
          <p14:tracePt t="87612" x="4629150" y="4964113"/>
          <p14:tracePt t="87613" x="4637088" y="4946650"/>
          <p14:tracePt t="87620" x="4664075" y="4894263"/>
          <p14:tracePt t="87637" x="4783138" y="4765675"/>
          <p14:tracePt t="87654" x="4929188" y="4664075"/>
          <p14:tracePt t="87670" x="5151438" y="4560888"/>
          <p14:tracePt t="87687" x="5349875" y="4543425"/>
          <p14:tracePt t="87721" x="5365750" y="4578350"/>
          <p14:tracePt t="87721" x="5365750" y="4603750"/>
          <p14:tracePt t="87756" x="5365750" y="4679950"/>
          <p14:tracePt t="87772" x="5365750" y="4732338"/>
          <p14:tracePt t="87805" x="5365750" y="4757738"/>
          <p14:tracePt t="87807" x="5365750" y="4765675"/>
          <p14:tracePt t="87863" x="5365750" y="4757738"/>
          <p14:tracePt t="87863" x="5365750" y="4749800"/>
          <p14:tracePt t="87869" x="5383213" y="4722813"/>
          <p14:tracePt t="87905" x="5383213" y="4714875"/>
          <p14:tracePt t="88020" x="5392738" y="4706938"/>
          <p14:tracePt t="88039" x="5400675" y="4697413"/>
          <p14:tracePt t="88040" x="5408613" y="4672013"/>
          <p14:tracePt t="88057" x="5418138" y="4664075"/>
          <p14:tracePt t="88073" x="5418138" y="4654550"/>
          <p14:tracePt t="88090" x="5418138" y="4646613"/>
          <p14:tracePt t="88188" x="5418138" y="4637088"/>
          <p14:tracePt t="88190" x="5418138" y="4629150"/>
          <p14:tracePt t="88207" x="5426075" y="4621213"/>
          <p14:tracePt t="88226" x="5435600" y="4611688"/>
          <p14:tracePt t="88242" x="5435600" y="4603750"/>
          <p14:tracePt t="88382" x="5443538" y="4603750"/>
          <p14:tracePt t="88396" x="5443538" y="4594225"/>
          <p14:tracePt t="88485" x="5443538" y="4586288"/>
          <p14:tracePt t="88532" x="5451475" y="4586288"/>
          <p14:tracePt t="88549" x="5451475" y="4578350"/>
          <p14:tracePt t="88550" x="5461000" y="4578350"/>
          <p14:tracePt t="88558" x="5468938" y="4578350"/>
          <p14:tracePt t="88575" x="5468938" y="4568825"/>
          <p14:tracePt t="88592" x="5478463" y="4568825"/>
          <p14:tracePt t="88609" x="5486400" y="4568825"/>
          <p14:tracePt t="88625" x="5494338" y="4568825"/>
          <p14:tracePt t="88642" x="5511800" y="4568825"/>
          <p14:tracePt t="88659" x="5564188" y="4568825"/>
          <p14:tracePt t="88679" x="5607050" y="4568825"/>
          <p14:tracePt t="88693" x="5649913" y="4568825"/>
          <p14:tracePt t="88710" x="5692775" y="4551363"/>
          <p14:tracePt t="88726" x="5735638" y="4551363"/>
          <p14:tracePt t="88743" x="5751513" y="4543425"/>
          <p14:tracePt t="88760" x="5778500" y="4543425"/>
          <p14:tracePt t="88777" x="5786438" y="4543425"/>
          <p14:tracePt t="88794" x="5794375" y="4543425"/>
          <p14:tracePt t="88810" x="5811838" y="4543425"/>
          <p14:tracePt t="88829" x="5854700" y="4543425"/>
          <p14:tracePt t="88844" x="5907088" y="4543425"/>
          <p14:tracePt t="88861" x="6008688" y="4543425"/>
          <p14:tracePt t="88877" x="6121400" y="4543425"/>
          <p14:tracePt t="88897" x="6223000" y="4543425"/>
          <p14:tracePt t="88911" x="6283325" y="4535488"/>
          <p14:tracePt t="88928" x="6300788" y="4535488"/>
          <p14:tracePt t="88944" x="6308725" y="4535488"/>
          <p14:tracePt t="89196" x="6308725" y="4525963"/>
          <p14:tracePt t="89564" x="6300788" y="4525963"/>
          <p14:tracePt t="89587" x="6292850" y="4525963"/>
          <p14:tracePt t="89597" x="6283325" y="4525963"/>
          <p14:tracePt t="89599" x="6275388" y="4525963"/>
          <p14:tracePt t="89614" x="6257925" y="4525963"/>
          <p14:tracePt t="89631" x="6249988" y="4525963"/>
          <p14:tracePt t="89648" x="6249988" y="4535488"/>
          <p14:tracePt t="89665" x="6240463" y="4535488"/>
          <p14:tracePt t="89681" x="6078538" y="4611688"/>
          <p14:tracePt t="89732" x="5751513" y="4749800"/>
          <p14:tracePt t="89765" x="5564188" y="4851400"/>
          <p14:tracePt t="89782" x="5314950" y="4989513"/>
          <p14:tracePt t="89799" x="5108575" y="5092700"/>
          <p14:tracePt t="89816" x="4937125" y="5178425"/>
          <p14:tracePt t="89832" x="4637088" y="5280025"/>
          <p14:tracePt t="89866" x="4525963" y="5322888"/>
          <p14:tracePt t="89883" x="4337050" y="5383213"/>
          <p14:tracePt t="89900" x="4251325" y="5426075"/>
          <p14:tracePt t="89917" x="4122738" y="5468938"/>
          <p14:tracePt t="89933" x="4037013" y="5503863"/>
          <p14:tracePt t="89950" x="3900488" y="5554663"/>
          <p14:tracePt t="89966" x="3471863" y="5735638"/>
          <p14:tracePt t="90000" x="3086100" y="5846763"/>
          <p14:tracePt t="90020" x="2700338" y="5922963"/>
          <p14:tracePt t="90050" x="2478088" y="5949950"/>
          <p14:tracePt t="90067" x="2297113" y="5992813"/>
          <p14:tracePt t="90084" x="2236788" y="6000750"/>
          <p14:tracePt t="90100" x="2220913" y="6000750"/>
          <p14:tracePt t="90262" x="2228850" y="6000750"/>
          <p14:tracePt t="90263" x="2246313" y="5983288"/>
          <p14:tracePt t="90285" x="2289175" y="5965825"/>
          <p14:tracePt t="90303" x="2332038" y="5940425"/>
          <p14:tracePt t="90321" x="2374900" y="5907088"/>
          <p14:tracePt t="90337" x="2435225" y="5864225"/>
          <p14:tracePt t="90369" x="2443163" y="5854700"/>
          <p14:tracePt t="90385" x="2451100" y="5846763"/>
          <p14:tracePt t="90403" x="2460625" y="5837238"/>
          <p14:tracePt t="90403" x="2460625" y="5829300"/>
          <p14:tracePt t="90422" x="2460625" y="5821363"/>
          <p14:tracePt t="90436" x="2468563" y="5821363"/>
          <p14:tracePt t="90453" x="2478088" y="5811838"/>
          <p14:tracePt t="90472" x="2486025" y="5803900"/>
          <p14:tracePt t="90489" x="2493963" y="5803900"/>
          <p14:tracePt t="90503" x="2528888" y="5778500"/>
          <p14:tracePt t="90536" x="2554288" y="5768975"/>
          <p14:tracePt t="90553" x="2579688" y="5751513"/>
          <p14:tracePt t="90569" x="2606675" y="5743575"/>
          <p14:tracePt t="90587" x="2640013" y="5726113"/>
          <p14:tracePt t="90603" x="2717800" y="5718175"/>
          <p14:tracePt t="90620" x="2786063" y="5718175"/>
          <p14:tracePt t="90636" x="2854325" y="5718175"/>
          <p14:tracePt t="90653" x="2932113" y="5708650"/>
          <p14:tracePt t="90670" x="2992438" y="5708650"/>
          <p14:tracePt t="90687" x="3068638" y="5700713"/>
          <p14:tracePt t="90704" x="3136900" y="5700713"/>
          <p14:tracePt t="90720" x="3300413" y="5708650"/>
          <p14:tracePt t="90755" x="3436938" y="5735638"/>
          <p14:tracePt t="90772" x="3600450" y="5778500"/>
          <p14:tracePt t="90805" x="3678238" y="5786438"/>
          <p14:tracePt t="90822" x="3771900" y="5786438"/>
          <p14:tracePt t="90855" x="3840163" y="5786438"/>
          <p14:tracePt t="90872" x="4029075" y="5794375"/>
          <p14:tracePt t="90905" x="4251325" y="5803900"/>
          <p14:tracePt t="90939" x="4406900" y="5811838"/>
          <p14:tracePt t="90956" x="4749800" y="5803900"/>
          <p14:tracePt t="91023" x="4972050" y="5803900"/>
          <p14:tracePt t="91055" x="5126038" y="5803900"/>
          <p14:tracePt t="91072" x="5229225" y="5803900"/>
          <p14:tracePt t="91089" x="5349875" y="5803900"/>
          <p14:tracePt t="91105" x="5494338" y="5794375"/>
          <p14:tracePt t="91122" x="5614988" y="5794375"/>
          <p14:tracePt t="91139" x="5803900" y="5786438"/>
          <p14:tracePt t="91156" x="5915025" y="5786438"/>
          <p14:tracePt t="91173" x="6000750" y="5778500"/>
          <p14:tracePt t="91190" x="6069013" y="5778500"/>
          <p14:tracePt t="91206" x="6146800" y="5778500"/>
          <p14:tracePt t="91226" x="6223000" y="5778500"/>
          <p14:tracePt t="91241" x="6283325" y="5768975"/>
          <p14:tracePt t="91259" x="6550025" y="5768975"/>
          <p14:tracePt t="91326" x="6608763" y="5778500"/>
          <p14:tracePt t="91342" x="6754813" y="5794375"/>
          <p14:tracePt t="91392" x="6815138" y="5794375"/>
          <p14:tracePt t="91410" x="6908800" y="5794375"/>
          <p14:tracePt t="91425" x="7004050" y="5794375"/>
          <p14:tracePt t="91444" x="7107238" y="5794375"/>
          <p14:tracePt t="91459" x="7183438" y="5803900"/>
          <p14:tracePt t="91459" x="7208838" y="5803900"/>
          <p14:tracePt t="91477" x="7261225" y="5803900"/>
          <p14:tracePt t="91493" x="7286625" y="5803900"/>
          <p14:tracePt t="91510" x="7294563" y="5803900"/>
          <p14:tracePt t="91526" x="7304088" y="5803900"/>
          <p14:tracePt t="91542" x="7321550" y="5794375"/>
          <p14:tracePt t="91559" x="7337425" y="5794375"/>
          <p14:tracePt t="91576" x="7380288" y="5794375"/>
          <p14:tracePt t="91593" x="7440613" y="5821363"/>
          <p14:tracePt t="91609" x="7500938" y="5829300"/>
          <p14:tracePt t="91626" x="7526338" y="5829300"/>
          <p14:tracePt t="91643" x="7535863" y="5829300"/>
          <p14:tracePt t="91916" x="7535863" y="5837238"/>
          <p14:tracePt t="91933" x="7526338" y="5837238"/>
          <p14:tracePt t="91949" x="7518400" y="5837238"/>
          <p14:tracePt t="91951" x="7508875" y="5837238"/>
          <p14:tracePt t="91978" x="7493000" y="5846763"/>
          <p14:tracePt t="92030" x="7483475" y="5846763"/>
          <p14:tracePt t="92046" x="7466013" y="5854700"/>
          <p14:tracePt t="92062" x="7458075" y="5854700"/>
          <p14:tracePt t="92117" x="7450138" y="5854700"/>
          <p14:tracePt t="92156" x="7440613" y="5854700"/>
          <p14:tracePt t="92167" x="7432675" y="5854700"/>
          <p14:tracePt t="92180" x="7397750" y="5872163"/>
          <p14:tracePt t="92197" x="7321550" y="5880100"/>
          <p14:tracePt t="92230" x="7286625" y="5889625"/>
          <p14:tracePt t="92249" x="7261225" y="5889625"/>
          <p14:tracePt t="92265" x="7235825" y="5907088"/>
          <p14:tracePt t="92280" x="7200900" y="5915025"/>
          <p14:tracePt t="92297" x="7158038" y="5922963"/>
          <p14:tracePt t="92330" x="6994525" y="5940425"/>
          <p14:tracePt t="92333" x="6892925" y="5957888"/>
          <p14:tracePt t="92348" x="6704013" y="5983288"/>
          <p14:tracePt t="92364" x="6335713" y="6000750"/>
          <p14:tracePt t="92384" x="6094413" y="6008688"/>
          <p14:tracePt t="92398" x="5907088" y="6018213"/>
          <p14:tracePt t="92414" x="5597525" y="6051550"/>
          <p14:tracePt t="92450" x="5511800" y="6069013"/>
          <p14:tracePt t="92467" x="5400675" y="6086475"/>
          <p14:tracePt t="92483" x="5203825" y="6103938"/>
          <p14:tracePt t="92501" x="5135563" y="6103938"/>
          <p14:tracePt t="92514" x="4997450" y="6111875"/>
          <p14:tracePt t="92532" x="4835525" y="6121400"/>
          <p14:tracePt t="92548" x="4646613" y="6146800"/>
          <p14:tracePt t="92565" x="4525963" y="6164263"/>
          <p14:tracePt t="92581" x="4440238" y="6172200"/>
          <p14:tracePt t="92598" x="4371975" y="6180138"/>
          <p14:tracePt t="92615" x="4286250" y="6197600"/>
          <p14:tracePt t="92632" x="4192588" y="6207125"/>
          <p14:tracePt t="92648" x="4089400" y="6215063"/>
          <p14:tracePt t="92665" x="3960813" y="6223000"/>
          <p14:tracePt t="92682" x="3832225" y="6240463"/>
          <p14:tracePt t="92699" x="3678238" y="6249988"/>
          <p14:tracePt t="92716" x="3522663" y="6257925"/>
          <p14:tracePt t="92735" x="3436938" y="6265863"/>
          <p14:tracePt t="92751" x="3386138" y="6265863"/>
          <p14:tracePt t="92767" x="3335338" y="6265863"/>
          <p14:tracePt t="92783" x="3222625" y="6275388"/>
          <p14:tracePt t="92801" x="3086100" y="6275388"/>
          <p14:tracePt t="92817" x="2965450" y="6283325"/>
          <p14:tracePt t="92833" x="2879725" y="6283325"/>
          <p14:tracePt t="92851" x="2846388" y="6275388"/>
          <p14:tracePt t="92866" x="2828925" y="6275388"/>
          <p14:tracePt t="92883" x="2786063" y="6265863"/>
          <p14:tracePt t="92901" x="2708275" y="6240463"/>
          <p14:tracePt t="92933" x="2674938" y="6232525"/>
          <p14:tracePt t="92951" x="2657475" y="6223000"/>
          <p14:tracePt t="92967" x="2649538" y="6223000"/>
          <p14:tracePt t="92984" x="2632075" y="6197600"/>
          <p14:tracePt t="93001" x="2614613" y="6180138"/>
          <p14:tracePt t="93018" x="2589213" y="6146800"/>
          <p14:tracePt t="93034" x="2563813" y="6121400"/>
          <p14:tracePt t="93050" x="2511425" y="6094413"/>
          <p14:tracePt t="93067" x="2460625" y="6069013"/>
          <p14:tracePt t="93084" x="2417763" y="6043613"/>
          <p14:tracePt t="93101" x="2400300" y="6035675"/>
          <p14:tracePt t="93117" x="2392363" y="6018213"/>
          <p14:tracePt t="93134" x="2382838" y="6008688"/>
          <p14:tracePt t="93181" x="2382838" y="6000750"/>
          <p14:tracePt t="93188" x="2332038" y="5983288"/>
          <p14:tracePt t="93202" x="2178050" y="5932488"/>
          <p14:tracePt t="93218" x="2022475" y="5864225"/>
          <p14:tracePt t="93236" x="1885950" y="5803900"/>
          <p14:tracePt t="93236" x="1825625" y="5761038"/>
          <p14:tracePt t="93252" x="1714500" y="5649913"/>
          <p14:tracePt t="93285" x="1714500" y="5632450"/>
          <p14:tracePt t="93303" x="1714500" y="5614988"/>
          <p14:tracePt t="93319" x="1722438" y="5597525"/>
          <p14:tracePt t="93338" x="1739900" y="5589588"/>
          <p14:tracePt t="93369" x="1749425" y="5580063"/>
          <p14:tracePt t="93385" x="1757363" y="5572125"/>
          <p14:tracePt t="93422" x="1765300" y="5572125"/>
          <p14:tracePt t="93438" x="1765300" y="5564188"/>
          <p14:tracePt t="93471" x="1774825" y="5554663"/>
          <p14:tracePt t="93486" x="1782763" y="5554663"/>
          <p14:tracePt t="93596" x="1792288" y="5554663"/>
          <p14:tracePt t="93611" x="1808163" y="5554663"/>
          <p14:tracePt t="93621" x="1843088" y="5546725"/>
          <p14:tracePt t="93637" x="1878013" y="5546725"/>
          <p14:tracePt t="93654" x="1903413" y="5546725"/>
          <p14:tracePt t="93670" x="1936750" y="5537200"/>
          <p14:tracePt t="93687" x="1963738" y="5537200"/>
          <p14:tracePt t="93704" x="1989138" y="5537200"/>
          <p14:tracePt t="93721" x="2039938" y="5529263"/>
          <p14:tracePt t="93721" x="2065338" y="5529263"/>
          <p14:tracePt t="93757" x="2108200" y="5529263"/>
          <p14:tracePt t="93773" x="2203450" y="5529263"/>
          <p14:tracePt t="93807" x="2246313" y="5529263"/>
          <p14:tracePt t="93823" x="2289175" y="5529263"/>
          <p14:tracePt t="93838" x="2322513" y="5529263"/>
          <p14:tracePt t="93857" x="2365375" y="5529263"/>
          <p14:tracePt t="93872" x="2503488" y="5529263"/>
          <p14:tracePt t="93906" x="2606675" y="5529263"/>
          <p14:tracePt t="93923" x="2778125" y="5529263"/>
          <p14:tracePt t="93923" x="2820988" y="5537200"/>
          <p14:tracePt t="93956" x="2863850" y="5537200"/>
          <p14:tracePt t="93973" x="2932113" y="5537200"/>
          <p14:tracePt t="94006" x="2949575" y="5537200"/>
          <p14:tracePt t="94023" x="2965450" y="5537200"/>
          <p14:tracePt t="94040" x="2974975" y="5537200"/>
          <p14:tracePt t="94056" x="2992438" y="5537200"/>
          <p14:tracePt t="94073" x="3025775" y="5537200"/>
          <p14:tracePt t="94089" x="3060700" y="5537200"/>
          <p14:tracePt t="94106" x="3094038" y="5537200"/>
          <p14:tracePt t="94123" x="3136900" y="5537200"/>
          <p14:tracePt t="94140" x="3189288" y="5537200"/>
          <p14:tracePt t="94157" x="3206750" y="5537200"/>
          <p14:tracePt t="94173" x="3214688" y="5537200"/>
          <p14:tracePt t="94318" x="3197225" y="5537200"/>
          <p14:tracePt t="94319" x="3136900" y="5537200"/>
          <p14:tracePt t="94341" x="3060700" y="5546725"/>
          <p14:tracePt t="94358" x="2965450" y="5554663"/>
          <p14:tracePt t="94375" x="2760663" y="5572125"/>
          <p14:tracePt t="94408" x="2546350" y="5572125"/>
          <p14:tracePt t="94442" x="2451100" y="5572125"/>
          <p14:tracePt t="94459" x="2332038" y="5572125"/>
          <p14:tracePt t="94476" x="2203450" y="5572125"/>
          <p14:tracePt t="94493" x="2143125" y="5572125"/>
          <p14:tracePt t="94510" x="2100263" y="5572125"/>
          <p14:tracePt t="94525" x="2082800" y="5572125"/>
          <p14:tracePt t="94543" x="2065338" y="5572125"/>
          <p14:tracePt t="94588" x="2057400" y="5572125"/>
          <p14:tracePt t="94593" x="2039938" y="5572125"/>
          <p14:tracePt t="94609" x="2006600" y="5572125"/>
          <p14:tracePt t="94625" x="1946275" y="5572125"/>
          <p14:tracePt t="94643" x="1903413" y="5572125"/>
          <p14:tracePt t="94659" x="1885950" y="5572125"/>
          <p14:tracePt t="94731" x="1893888" y="5572125"/>
          <p14:tracePt t="94743" x="1893888" y="5564188"/>
          <p14:tracePt t="94744" x="1911350" y="5554663"/>
          <p14:tracePt t="94762" x="1928813" y="5554663"/>
          <p14:tracePt t="94777" x="1928813" y="5546725"/>
          <p14:tracePt t="94901" x="1936750" y="5546725"/>
          <p14:tracePt t="94948" x="1946275" y="5546725"/>
          <p14:tracePt t="94964" x="1954213" y="5546725"/>
          <p14:tracePt t="94968" x="1963738" y="5546725"/>
          <p14:tracePt t="94995" x="1979613" y="5546725"/>
          <p14:tracePt t="95012" x="2022475" y="5546725"/>
          <p14:tracePt t="95012" x="2049463" y="5554663"/>
          <p14:tracePt t="95028" x="2108200" y="5564188"/>
          <p14:tracePt t="95045" x="2178050" y="5580063"/>
          <p14:tracePt t="95061" x="2228850" y="5580063"/>
          <p14:tracePt t="95079" x="2279650" y="5589588"/>
          <p14:tracePt t="95095" x="2332038" y="5597525"/>
          <p14:tracePt t="95112" x="2392363" y="5607050"/>
          <p14:tracePt t="95128" x="2425700" y="5614988"/>
          <p14:tracePt t="95145" x="2468563" y="5614988"/>
          <p14:tracePt t="95162" x="2520950" y="5614988"/>
          <p14:tracePt t="95179" x="2571750" y="5622925"/>
          <p14:tracePt t="95196" x="2700338" y="5632450"/>
          <p14:tracePt t="95230" x="2743200" y="5632450"/>
          <p14:tracePt t="95246" x="2803525" y="5632450"/>
          <p14:tracePt t="95263" x="2854325" y="5632450"/>
          <p14:tracePt t="95280" x="2889250" y="5632450"/>
          <p14:tracePt t="95296" x="2932113" y="5632450"/>
          <p14:tracePt t="95313" x="2982913" y="5632450"/>
          <p14:tracePt t="95330" x="3025775" y="5632450"/>
          <p14:tracePt t="95347" x="3060700" y="5632450"/>
          <p14:tracePt t="95363" x="3094038" y="5632450"/>
          <p14:tracePt t="95383" x="3103563" y="5632450"/>
          <p14:tracePt t="95564" x="3094038" y="5632450"/>
          <p14:tracePt t="95565" x="3060700" y="5640388"/>
          <p14:tracePt t="95588" x="2949575" y="5649913"/>
          <p14:tracePt t="95597" x="2803525" y="5665788"/>
          <p14:tracePt t="95614" x="2640013" y="5665788"/>
          <p14:tracePt t="95631" x="2503488" y="5665788"/>
          <p14:tracePt t="95648" x="2339975" y="5665788"/>
          <p14:tracePt t="95665" x="2160588" y="5675313"/>
          <p14:tracePt t="95681" x="2074863" y="5675313"/>
          <p14:tracePt t="95698" x="2039938" y="5683250"/>
          <p14:tracePt t="95715" x="2032000" y="5683250"/>
          <p14:tracePt t="96548" x="2039938" y="5675313"/>
          <p14:tracePt t="96596" x="2049463" y="5675313"/>
          <p14:tracePt t="96607" x="2049463" y="5665788"/>
          <p14:tracePt t="96644" x="2057400" y="5665788"/>
          <p14:tracePt t="96645" x="2065338" y="5657850"/>
          <p14:tracePt t="96653" x="2065338" y="5649913"/>
          <p14:tracePt t="96694" x="2074863" y="5649913"/>
          <p14:tracePt t="96788" x="2074863" y="5640388"/>
          <p14:tracePt t="96813" x="2082800" y="5640388"/>
          <p14:tracePt t="96900" x="2092325" y="5640388"/>
          <p14:tracePt t="96956" x="2100263" y="5640388"/>
          <p14:tracePt t="96962" x="2117725" y="5632450"/>
          <p14:tracePt t="97039" x="2143125" y="5632450"/>
          <p14:tracePt t="97056" x="2203450" y="5632450"/>
          <p14:tracePt t="97072" x="2271713" y="5622925"/>
          <p14:tracePt t="97090" x="2374900" y="5614988"/>
          <p14:tracePt t="97106" x="2468563" y="5614988"/>
          <p14:tracePt t="97123" x="2579688" y="5614988"/>
          <p14:tracePt t="97140" x="2700338" y="5614988"/>
          <p14:tracePt t="97157" x="2751138" y="5614988"/>
          <p14:tracePt t="97173" x="2836863" y="5614988"/>
          <p14:tracePt t="97207" x="2863850" y="5614988"/>
          <p14:tracePt t="97223" x="2906713" y="5614988"/>
          <p14:tracePt t="97242" x="2949575" y="5614988"/>
          <p14:tracePt t="97257" x="2982913" y="5614988"/>
          <p14:tracePt t="97273" x="3017838" y="5607050"/>
          <p14:tracePt t="97290" x="3035300" y="5607050"/>
          <p14:tracePt t="97307" x="3043238" y="5607050"/>
          <p14:tracePt t="97324" x="3051175" y="5597525"/>
          <p14:tracePt t="97341" x="3060700" y="5597525"/>
          <p14:tracePt t="97980" x="3051175" y="5597525"/>
          <p14:tracePt t="97984" x="3008313" y="5597525"/>
          <p14:tracePt t="98010" x="2897188" y="5597525"/>
          <p14:tracePt t="98031" x="2751138" y="5607050"/>
          <p14:tracePt t="98044" x="2589213" y="5614988"/>
          <p14:tracePt t="98061" x="2392363" y="5614988"/>
          <p14:tracePt t="98079" x="2289175" y="5622925"/>
          <p14:tracePt t="98094" x="2220913" y="5622925"/>
          <p14:tracePt t="98111" x="2185988" y="5622925"/>
          <p14:tracePt t="98128" x="2178050" y="5622925"/>
          <p14:tracePt t="98164" x="2168525" y="5622925"/>
          <p14:tracePt t="98179" x="2160588" y="5622925"/>
          <p14:tracePt t="98195" x="2151063" y="5622925"/>
          <p14:tracePt t="98197" x="2117725" y="5622925"/>
          <p14:tracePt t="98212" x="2074863" y="5622925"/>
          <p14:tracePt t="98229" x="2032000" y="5622925"/>
          <p14:tracePt t="98246" x="2014538" y="5622925"/>
          <p14:tracePt t="98364" x="2022475" y="5622925"/>
          <p14:tracePt t="98516" x="2032000" y="5622925"/>
          <p14:tracePt t="98525" x="2039938" y="5622925"/>
          <p14:tracePt t="98530" x="2117725" y="5632450"/>
          <p14:tracePt t="98565" x="2193925" y="5640388"/>
          <p14:tracePt t="98582" x="2289175" y="5640388"/>
          <p14:tracePt t="98597" x="2417763" y="5640388"/>
          <p14:tracePt t="98614" x="2520950" y="5640388"/>
          <p14:tracePt t="98631" x="2632075" y="5640388"/>
          <p14:tracePt t="98647" x="2735263" y="5640388"/>
          <p14:tracePt t="98664" x="2820988" y="5640388"/>
          <p14:tracePt t="98681" x="2879725" y="5640388"/>
          <p14:tracePt t="98699" x="2940050" y="5640388"/>
          <p14:tracePt t="98714" x="2992438" y="5649913"/>
          <p14:tracePt t="98788" x="2992438" y="5657850"/>
          <p14:tracePt t="98798" x="3000375" y="5657850"/>
          <p14:tracePt t="98800" x="3008313" y="5657850"/>
          <p14:tracePt t="98815" x="3051175" y="5657850"/>
          <p14:tracePt t="98832" x="3078163" y="5657850"/>
          <p14:tracePt t="98849" x="3103563" y="5657850"/>
          <p14:tracePt t="99342" x="3103563" y="5665788"/>
          <p14:tracePt t="99351" x="3078163" y="5665788"/>
          <p14:tracePt t="99368" x="3017838" y="5665788"/>
          <p14:tracePt t="99385" x="2760663" y="5683250"/>
          <p14:tracePt t="99421" x="2692400" y="5683250"/>
          <p14:tracePt t="99436" x="2451100" y="5708650"/>
          <p14:tracePt t="99452" x="2100263" y="5726113"/>
          <p14:tracePt t="99519" x="2092325" y="5726113"/>
          <p14:tracePt t="99535" x="2082800" y="5726113"/>
          <p14:tracePt t="99596" x="2074863" y="5718175"/>
          <p14:tracePt t="99601" x="2074863" y="5692775"/>
          <p14:tracePt t="99619" x="2065338" y="5665788"/>
          <p14:tracePt t="99636" x="2065338" y="5657850"/>
          <p14:tracePt t="99653" x="2065338" y="5649913"/>
          <p14:tracePt t="99669" x="2065338" y="5622925"/>
          <p14:tracePt t="99686" x="2065338" y="5589588"/>
          <p14:tracePt t="99704" x="2074863" y="5537200"/>
          <p14:tracePt t="99720" x="2135188" y="5451475"/>
          <p14:tracePt t="99827" x="2108200" y="5537200"/>
          <p14:tracePt t="99857" x="2006600" y="5864225"/>
          <p14:tracePt t="99921" x="2006600" y="5907088"/>
          <p14:tracePt t="99939" x="2006600" y="5932488"/>
          <p14:tracePt t="99955" x="2014538" y="5940425"/>
          <p14:tracePt t="99975" x="2022475" y="5932488"/>
          <p14:tracePt t="100008" x="2057400" y="5915025"/>
          <p14:tracePt t="100023" x="2092325" y="5880100"/>
          <p14:tracePt t="100039" x="2143125" y="5837238"/>
          <p14:tracePt t="100055" x="2193925" y="5803900"/>
          <p14:tracePt t="100072" x="2228850" y="5778500"/>
          <p14:tracePt t="100089" x="2236788" y="5768975"/>
          <p14:tracePt t="100180" x="2236788" y="5761038"/>
          <p14:tracePt t="100189" x="2246313" y="5761038"/>
          <p14:tracePt t="100191" x="2246313" y="5743575"/>
          <p14:tracePt t="100206" x="2263775" y="5726113"/>
          <p14:tracePt t="100226" x="2271713" y="5708650"/>
          <p14:tracePt t="100240" x="2314575" y="5649913"/>
          <p14:tracePt t="100274" x="2349500" y="5607050"/>
          <p14:tracePt t="100307" x="2400300" y="5572125"/>
          <p14:tracePt t="100341" x="2417763" y="5564188"/>
          <p14:tracePt t="100357" x="2425700" y="5564188"/>
          <p14:tracePt t="100374" x="2443163" y="5564188"/>
          <p14:tracePt t="100413" x="2451100" y="5572125"/>
          <p14:tracePt t="100414" x="2478088" y="5665788"/>
          <p14:tracePt t="100441" x="2520950" y="5751513"/>
          <p14:tracePt t="100458" x="2563813" y="5846763"/>
          <p14:tracePt t="100475" x="2614613" y="5922963"/>
          <p14:tracePt t="100491" x="2657475" y="5949950"/>
          <p14:tracePt t="100509" x="2674938" y="5949950"/>
          <p14:tracePt t="100524" x="2717800" y="5932488"/>
          <p14:tracePt t="100541" x="2768600" y="5880100"/>
          <p14:tracePt t="100557" x="2846388" y="5794375"/>
          <p14:tracePt t="100575" x="2922588" y="5726113"/>
          <p14:tracePt t="100591" x="2974975" y="5683250"/>
          <p14:tracePt t="100608" x="3000375" y="5665788"/>
          <p14:tracePt t="100684" x="3008313" y="5675313"/>
          <p14:tracePt t="100692" x="3017838" y="5700713"/>
          <p14:tracePt t="100709" x="3017838" y="5708650"/>
          <p14:tracePt t="100728" x="3017838" y="5718175"/>
          <p14:tracePt t="101084" x="3017838" y="5726113"/>
          <p14:tracePt t="101100" x="3017838" y="5735638"/>
          <p14:tracePt t="101108" x="2992438" y="5751513"/>
          <p14:tracePt t="101127" x="2974975" y="5778500"/>
          <p14:tracePt t="101144" x="2940050" y="5794375"/>
          <p14:tracePt t="101161" x="2914650" y="5821363"/>
          <p14:tracePt t="101179" x="2889250" y="5837238"/>
          <p14:tracePt t="101195" x="2751138" y="5897563"/>
          <p14:tracePt t="101230" x="2692400" y="5922963"/>
          <p14:tracePt t="101245" x="2632075" y="5949950"/>
          <p14:tracePt t="101262" x="2589213" y="5957888"/>
          <p14:tracePt t="101279" x="2520950" y="5965825"/>
          <p14:tracePt t="101329" x="2478088" y="5957888"/>
          <p14:tracePt t="101346" x="2425700" y="5940425"/>
          <p14:tracePt t="101364" x="2417763" y="5932488"/>
          <p14:tracePt t="101379" x="2392363" y="5907088"/>
          <p14:tracePt t="101399" x="2382838" y="5872163"/>
          <p14:tracePt t="101413" x="2374900" y="5846763"/>
          <p14:tracePt t="101432" x="2357438" y="5794375"/>
          <p14:tracePt t="101446" x="2349500" y="5761038"/>
          <p14:tracePt t="101465" x="2339975" y="5708650"/>
          <p14:tracePt t="101480" x="2339975" y="5657850"/>
          <p14:tracePt t="101499" x="2339975" y="5597525"/>
          <p14:tracePt t="101513" x="2339975" y="5564188"/>
          <p14:tracePt t="101530" x="2339975" y="5537200"/>
          <p14:tracePt t="101546" x="2339975" y="5521325"/>
          <p14:tracePt t="101563" x="2357438" y="5503863"/>
          <p14:tracePt t="101580" x="2435225" y="5468938"/>
          <p14:tracePt t="101597" x="2478088" y="5443538"/>
          <p14:tracePt t="101613" x="2528888" y="5426075"/>
          <p14:tracePt t="101630" x="2597150" y="5408613"/>
          <p14:tracePt t="101647" x="2692400" y="5408613"/>
          <p14:tracePt t="101664" x="2836863" y="5426075"/>
          <p14:tracePt t="101680" x="2974975" y="5486400"/>
          <p14:tracePt t="101698" x="3103563" y="5546725"/>
          <p14:tracePt t="101714" x="3265488" y="5657850"/>
          <p14:tracePt t="101749" x="3275013" y="5675313"/>
          <p14:tracePt t="101765" x="3275013" y="5692775"/>
          <p14:tracePt t="101781" x="3275013" y="5726113"/>
          <p14:tracePt t="101798" x="3265488" y="5761038"/>
          <p14:tracePt t="101815" x="3240088" y="5821363"/>
          <p14:tracePt t="101831" x="3025775" y="6000750"/>
          <p14:tracePt t="101869" x="2932113" y="6078538"/>
          <p14:tracePt t="101884" x="2897188" y="6086475"/>
          <p14:tracePt t="101900" x="2836863" y="6121400"/>
          <p14:tracePt t="102564" x="2828925" y="6121400"/>
          <p14:tracePt t="102578" x="2820988" y="6121400"/>
          <p14:tracePt t="102585" x="2794000" y="6103938"/>
          <p14:tracePt t="102602" x="2751138" y="6086475"/>
          <p14:tracePt t="102619" x="2649538" y="6043613"/>
          <p14:tracePt t="102635" x="2486025" y="5975350"/>
          <p14:tracePt t="102652" x="2374900" y="5907088"/>
          <p14:tracePt t="102669" x="2322513" y="5854700"/>
          <p14:tracePt t="102686" x="2297113" y="5803900"/>
          <p14:tracePt t="102703" x="2289175" y="5768975"/>
          <p14:tracePt t="102719" x="2289175" y="5726113"/>
          <p14:tracePt t="102739" x="2297113" y="5675313"/>
          <p14:tracePt t="102753" x="2322513" y="5632450"/>
          <p14:tracePt t="102753" x="2322513" y="5607050"/>
          <p14:tracePt t="102773" x="2332038" y="5580063"/>
          <p14:tracePt t="102787" x="2339975" y="5537200"/>
          <p14:tracePt t="102803" x="2349500" y="5494338"/>
          <p14:tracePt t="102822" x="2357438" y="5478463"/>
          <p14:tracePt t="102840" x="2374900" y="5461000"/>
          <p14:tracePt t="102855" x="2511425" y="5443538"/>
          <p14:tracePt t="102906" x="2571750" y="5443538"/>
          <p14:tracePt t="102921" x="2674938" y="5468938"/>
          <p14:tracePt t="102938" x="2949575" y="5597525"/>
          <p14:tracePt t="102972" x="3136900" y="5735638"/>
          <p14:tracePt t="103005" x="3146425" y="5768975"/>
          <p14:tracePt t="103021" x="3146425" y="5803900"/>
          <p14:tracePt t="103038" x="3136900" y="5837238"/>
          <p14:tracePt t="103054" x="3121025" y="5880100"/>
          <p14:tracePt t="103071" x="3094038" y="5922963"/>
          <p14:tracePt t="103088" x="3051175" y="5975350"/>
          <p14:tracePt t="103105" x="2992438" y="6043613"/>
          <p14:tracePt t="103121" x="2940050" y="6086475"/>
          <p14:tracePt t="103138" x="2889250" y="6103938"/>
          <p14:tracePt t="103155" x="2854325" y="6121400"/>
          <p14:tracePt t="103171" x="2836863" y="6121400"/>
          <p14:tracePt t="103189" x="2828925" y="6111875"/>
          <p14:tracePt t="103205" x="2820988" y="6103938"/>
          <p14:tracePt t="103224" x="2803525" y="6086475"/>
          <p14:tracePt t="103243" x="2768600" y="6061075"/>
          <p14:tracePt t="103274" x="2760663" y="6051550"/>
          <p14:tracePt t="103324" x="2760663" y="6043613"/>
          <p14:tracePt t="103731" x="2768600" y="6043613"/>
          <p14:tracePt t="103812" x="2778125" y="6043613"/>
          <p14:tracePt t="103823" x="2803525" y="6043613"/>
          <p14:tracePt t="103860" x="2820988" y="6043613"/>
          <p14:tracePt t="103876" x="2828925" y="6043613"/>
          <p14:tracePt t="103893" x="2836863" y="6043613"/>
          <p14:tracePt t="103909" x="2846388" y="6043613"/>
          <p14:tracePt t="103943" x="2871788" y="6043613"/>
          <p14:tracePt t="103960" x="2914650" y="6018213"/>
          <p14:tracePt t="103976" x="2974975" y="5992813"/>
          <p14:tracePt t="103997" x="2992438" y="5983288"/>
          <p14:tracePt t="104010" x="3043238" y="5957888"/>
          <p14:tracePt t="104027" x="3094038" y="5940425"/>
          <p14:tracePt t="104043" x="3179763" y="5907088"/>
          <p14:tracePt t="104060" x="3222625" y="5880100"/>
          <p14:tracePt t="104076" x="3282950" y="5864225"/>
          <p14:tracePt t="104093" x="3308350" y="5846763"/>
          <p14:tracePt t="104110" x="3335338" y="5837238"/>
          <p14:tracePt t="104127" x="3343275" y="5837238"/>
          <p14:tracePt t="104144" x="3360738" y="5837238"/>
          <p14:tracePt t="104160" x="3378200" y="5829300"/>
          <p14:tracePt t="104178" x="3394075" y="5821363"/>
          <p14:tracePt t="104194" x="3463925" y="5768975"/>
          <p14:tracePt t="104229" x="3497263" y="5751513"/>
          <p14:tracePt t="104245" x="3557588" y="5726113"/>
          <p14:tracePt t="104264" x="3592513" y="5692775"/>
          <p14:tracePt t="104295" x="3635375" y="5657850"/>
          <p14:tracePt t="104312" x="3678238" y="5632450"/>
          <p14:tracePt t="104313" x="3703638" y="5607050"/>
          <p14:tracePt t="104328" x="3721100" y="5589588"/>
          <p14:tracePt t="104346" x="3754438" y="5572125"/>
          <p14:tracePt t="104362" x="3849688" y="5511800"/>
          <p14:tracePt t="104412" x="3865563" y="5503863"/>
          <p14:tracePt t="104429" x="3892550" y="5486400"/>
          <p14:tracePt t="104446" x="3917950" y="5468938"/>
          <p14:tracePt t="104462" x="3951288" y="5451475"/>
          <p14:tracePt t="104479" x="3968750" y="5435600"/>
          <p14:tracePt t="104496" x="3978275" y="5426075"/>
          <p14:tracePt t="104564" x="3986213" y="5418138"/>
          <p14:tracePt t="104565" x="4037013" y="5392738"/>
          <p14:tracePt t="104596" x="4079875" y="5365750"/>
          <p14:tracePt t="104613" x="4140200" y="5332413"/>
          <p14:tracePt t="104633" x="4165600" y="5307013"/>
          <p14:tracePt t="104646" x="4175125" y="5297488"/>
          <p14:tracePt t="104724" x="4175125" y="5307013"/>
          <p14:tracePt t="104732" x="4175125" y="5314950"/>
          <p14:tracePt t="104740" x="4175125" y="5340350"/>
          <p14:tracePt t="104750" x="4192588" y="5486400"/>
          <p14:tracePt t="104815" x="4192588" y="5537200"/>
          <p14:tracePt t="104833" x="4192588" y="5580063"/>
          <p14:tracePt t="104848" x="4192588" y="5632450"/>
          <p14:tracePt t="104865" x="4192588" y="5683250"/>
          <p14:tracePt t="104882" x="4192588" y="5778500"/>
          <p14:tracePt t="104900" x="4192588" y="5811838"/>
          <p14:tracePt t="104915" x="4192588" y="5846763"/>
          <p14:tracePt t="104915" x="4192588" y="5854700"/>
          <p14:tracePt t="104932" x="4192588" y="5864225"/>
          <p14:tracePt t="105029" x="4192588" y="5872163"/>
          <p14:tracePt t="105132" x="4183063" y="5872163"/>
          <p14:tracePt t="105133" x="4183063" y="5880100"/>
          <p14:tracePt t="105149" x="4175125" y="5880100"/>
          <p14:tracePt t="105166" x="4175125" y="5889625"/>
          <p14:tracePt t="105324" x="4175125" y="5880100"/>
          <p14:tracePt t="105340" x="4175125" y="5872163"/>
          <p14:tracePt t="105350" x="4175125" y="5854700"/>
          <p14:tracePt t="105355" x="4175125" y="5821363"/>
          <p14:tracePt t="105371" x="4183063" y="5778500"/>
          <p14:tracePt t="105387" x="4183063" y="5743575"/>
          <p14:tracePt t="105401" x="4183063" y="5683250"/>
          <p14:tracePt t="105421" x="4183063" y="5622925"/>
          <p14:tracePt t="105454" x="4183063" y="5597525"/>
          <p14:tracePt t="105468" x="4192588" y="5580063"/>
          <p14:tracePt t="105487" x="4200525" y="5564188"/>
          <p14:tracePt t="105501" x="4208463" y="5546725"/>
          <p14:tracePt t="105519" x="4217988" y="5521325"/>
          <p14:tracePt t="105535" x="4217988" y="5511800"/>
          <p14:tracePt t="105551" x="4217988" y="5494338"/>
          <p14:tracePt t="105568" x="4225925" y="5486400"/>
          <p14:tracePt t="105585" x="4225925" y="5468938"/>
          <p14:tracePt t="105601" x="4235450" y="5461000"/>
          <p14:tracePt t="105764" x="4225925" y="5461000"/>
          <p14:tracePt t="105772" x="4217988" y="5468938"/>
          <p14:tracePt t="105789" x="4217988" y="5478463"/>
          <p14:tracePt t="105803" x="4208463" y="5503863"/>
          <p14:tracePt t="105820" x="4200525" y="5521325"/>
          <p14:tracePt t="105836" x="4192588" y="5546725"/>
          <p14:tracePt t="105854" x="4157663" y="5657850"/>
          <p14:tracePt t="105904" x="4132263" y="5718175"/>
          <p14:tracePt t="105922" x="4114800" y="5786438"/>
          <p14:tracePt t="105938" x="4097338" y="5907088"/>
          <p14:tracePt t="105970" x="4089400" y="5975350"/>
          <p14:tracePt t="106004" x="4089400" y="5983288"/>
          <p14:tracePt t="106172" x="4089400" y="5975350"/>
          <p14:tracePt t="106180" x="4089400" y="5949950"/>
          <p14:tracePt t="106189" x="4089400" y="5897563"/>
          <p14:tracePt t="106205" x="4089400" y="5846763"/>
          <p14:tracePt t="106224" x="4097338" y="5794375"/>
          <p14:tracePt t="106239" x="4114800" y="5640388"/>
          <p14:tracePt t="106290" x="4122738" y="5607050"/>
          <p14:tracePt t="106306" x="4132263" y="5589588"/>
          <p14:tracePt t="106322" x="4140200" y="5580063"/>
          <p14:tracePt t="106500" x="4140200" y="5589588"/>
          <p14:tracePt t="106507" x="4140200" y="5657850"/>
          <p14:tracePt t="106524" x="4132263" y="5718175"/>
          <p14:tracePt t="106540" x="4114800" y="5821363"/>
          <p14:tracePt t="106556" x="4097338" y="5907088"/>
          <p14:tracePt t="106574" x="4089400" y="5992813"/>
          <p14:tracePt t="106590" x="4079875" y="6043613"/>
          <p14:tracePt t="106607" x="4079875" y="6061075"/>
          <p14:tracePt t="106684" x="4079875" y="6051550"/>
          <p14:tracePt t="106692" x="4079875" y="5983288"/>
          <p14:tracePt t="106709" x="4089400" y="5932488"/>
          <p14:tracePt t="106724" x="4106863" y="5872163"/>
          <p14:tracePt t="106744" x="4149725" y="5718175"/>
          <p14:tracePt t="106792" x="4165600" y="5683250"/>
          <p14:tracePt t="106908" x="4165600" y="5700713"/>
          <p14:tracePt t="106926" x="4157663" y="5708650"/>
          <p14:tracePt t="106927" x="4157663" y="5726113"/>
          <p14:tracePt t="106943" x="4157663" y="5735638"/>
          <p14:tracePt t="107108" x="4157663" y="5743575"/>
          <p14:tracePt t="107437" x="4149725" y="5743575"/>
          <p14:tracePt t="107452" x="4149725" y="5735638"/>
          <p14:tracePt t="107461" x="4140200" y="5726113"/>
          <p14:tracePt t="107479" x="4140200" y="5708650"/>
          <p14:tracePt t="107496" x="4132263" y="5692775"/>
          <p14:tracePt t="107512" x="4122738" y="5675313"/>
          <p14:tracePt t="107529" x="4114800" y="5665788"/>
          <p14:tracePt t="107545" x="4114800" y="5657850"/>
          <p14:tracePt t="107604" x="4114800" y="5649913"/>
          <p14:tracePt t="107611" x="4114800" y="5632450"/>
          <p14:tracePt t="107629" x="4114800" y="5597525"/>
          <p14:tracePt t="107646" x="4114800" y="5572125"/>
          <p14:tracePt t="107663" x="4114800" y="5554663"/>
          <p14:tracePt t="107679" x="4114800" y="5537200"/>
          <p14:tracePt t="107697" x="4114800" y="5529263"/>
          <p14:tracePt t="107782" x="4114800" y="5521325"/>
          <p14:tracePt t="107783" x="4114800" y="5511800"/>
          <p14:tracePt t="107800" x="4114800" y="5494338"/>
          <p14:tracePt t="107817" x="4122738" y="5478463"/>
          <p14:tracePt t="107992" x="4122738" y="5486400"/>
          <p14:tracePt t="108001" x="4114800" y="5537200"/>
          <p14:tracePt t="108015" x="4097338" y="5597525"/>
          <p14:tracePt t="108031" x="4089400" y="5718175"/>
          <p14:tracePt t="108048" x="4071938" y="5837238"/>
          <p14:tracePt t="108065" x="4054475" y="5975350"/>
          <p14:tracePt t="108082" x="4046538" y="6026150"/>
          <p14:tracePt t="108098" x="4046538" y="6035675"/>
          <p14:tracePt t="108155" x="4054475" y="6018213"/>
          <p14:tracePt t="108163" x="4054475" y="6000750"/>
          <p14:tracePt t="108240" x="4046538" y="6000750"/>
          <p14:tracePt t="108260" x="4046538" y="6008688"/>
          <p14:tracePt t="108318" x="4046538" y="6000750"/>
          <p14:tracePt t="108318" x="4054475" y="6000750"/>
          <p14:tracePt t="108508" x="4054475" y="5992813"/>
          <p14:tracePt t="108862" x="4046538" y="5992813"/>
          <p14:tracePt t="108910" x="4037013" y="5992813"/>
          <p14:tracePt t="109261" x="4037013" y="5983288"/>
          <p14:tracePt t="109273" x="4037013" y="5975350"/>
          <p14:tracePt t="109292" x="4037013" y="5965825"/>
          <p14:tracePt t="109294" x="4037013" y="5957888"/>
          <p14:tracePt t="109306" x="4037013" y="5915025"/>
          <p14:tracePt t="109306" x="4046538" y="5897563"/>
          <p14:tracePt t="109341" x="4054475" y="5829300"/>
          <p14:tracePt t="109374" x="4064000" y="5794375"/>
          <p14:tracePt t="109390" x="4071938" y="5761038"/>
          <p14:tracePt t="109407" x="4071938" y="5708650"/>
          <p14:tracePt t="109440" x="4079875" y="5692775"/>
          <p14:tracePt t="109457" x="4079875" y="5683250"/>
          <p14:tracePt t="109474" x="4089400" y="5649913"/>
          <p14:tracePt t="109491" x="4106863" y="5597525"/>
          <p14:tracePt t="109491" x="4106863" y="5589588"/>
          <p14:tracePt t="109524" x="4114800" y="5572125"/>
          <p14:tracePt t="109541" x="4114800" y="5554663"/>
          <p14:tracePt t="109557" x="4122738" y="5546725"/>
          <p14:tracePt t="109574" x="4122738" y="5537200"/>
          <p14:tracePt t="109590" x="4132263" y="5529263"/>
          <p14:tracePt t="109716" x="4132263" y="5546725"/>
          <p14:tracePt t="109724" x="4132263" y="5607050"/>
          <p14:tracePt t="109744" x="4132263" y="5649913"/>
          <p14:tracePt t="109758" x="4106863" y="5700713"/>
          <p14:tracePt t="109794" x="4106863" y="5718175"/>
          <p14:tracePt t="109826" x="4106863" y="5726113"/>
          <p14:tracePt t="109860" x="4097338" y="5735638"/>
          <p14:tracePt t="109876" x="4089400" y="5778500"/>
          <p14:tracePt t="109896" x="4079875" y="5821363"/>
          <p14:tracePt t="109909" x="4064000" y="5854700"/>
          <p14:tracePt t="109927" x="4064000" y="5880100"/>
          <p14:tracePt t="109943" x="4054475" y="5889625"/>
          <p14:tracePt t="110445" x="4054475" y="5880100"/>
          <p14:tracePt t="110452" x="4054475" y="5854700"/>
          <p14:tracePt t="110463" x="4054475" y="5821363"/>
          <p14:tracePt t="110479" x="4064000" y="5786438"/>
          <p14:tracePt t="110496" x="4064000" y="5761038"/>
          <p14:tracePt t="110513" x="4064000" y="5735638"/>
          <p14:tracePt t="110530" x="4064000" y="5726113"/>
          <p14:tracePt t="110546" x="4064000" y="5708650"/>
          <p14:tracePt t="110563" x="4064000" y="5700713"/>
          <p14:tracePt t="110579" x="4071938" y="5665788"/>
          <p14:tracePt t="110597" x="4079875" y="5640388"/>
          <p14:tracePt t="110613" x="4089400" y="5589588"/>
          <p14:tracePt t="110630" x="4114800" y="5554663"/>
          <p14:tracePt t="110646" x="4114800" y="5537200"/>
          <p14:tracePt t="110663" x="4122738" y="5537200"/>
          <p14:tracePt t="110797" x="4114800" y="5537200"/>
          <p14:tracePt t="110804" x="4106863" y="5554663"/>
          <p14:tracePt t="110832" x="4097338" y="5564188"/>
          <p14:tracePt t="110848" x="4079875" y="5589588"/>
          <p14:tracePt t="110867" x="4064000" y="5632450"/>
          <p14:tracePt t="110882" x="4037013" y="5683250"/>
          <p14:tracePt t="110899" x="4011613" y="5778500"/>
          <p14:tracePt t="110919" x="4011613" y="5786438"/>
          <p14:tracePt t="110932" x="4011613" y="5803900"/>
          <p14:tracePt t="111032" x="4021138" y="5811838"/>
          <p14:tracePt t="111049" x="4029075" y="5811838"/>
          <p14:tracePt t="111050" x="4064000" y="5794375"/>
          <p14:tracePt t="111082" x="4097338" y="5761038"/>
          <p14:tracePt t="111099" x="4132263" y="5726113"/>
          <p14:tracePt t="111116" x="4165600" y="5675313"/>
          <p14:tracePt t="111133" x="4175125" y="5657850"/>
          <p14:tracePt t="111149" x="4183063" y="5657850"/>
          <p14:tracePt t="111206" x="4175125" y="5665788"/>
          <p14:tracePt t="111207" x="4157663" y="5675313"/>
          <p14:tracePt t="111336" x="4157663" y="5683250"/>
          <p14:tracePt t="111572" x="4157663" y="5692775"/>
          <p14:tracePt t="111589" x="4149725" y="5692775"/>
          <p14:tracePt t="112124" x="4157663" y="5692775"/>
          <p14:tracePt t="112125" x="4165600" y="5700713"/>
          <p14:tracePt t="112138" x="4286250" y="5778500"/>
          <p14:tracePt t="112171" x="4371975" y="5821363"/>
          <p14:tracePt t="112189" x="4432300" y="5837238"/>
          <p14:tracePt t="112205" x="4465638" y="5846763"/>
          <p14:tracePt t="112222" x="4492625" y="5846763"/>
          <p14:tracePt t="112241" x="4508500" y="5846763"/>
          <p14:tracePt t="112256" x="4525963" y="5846763"/>
          <p14:tracePt t="112272" x="4603750" y="5864225"/>
          <p14:tracePt t="112306" x="4757738" y="5897563"/>
          <p14:tracePt t="112339" x="4818063" y="5907088"/>
          <p14:tracePt t="112357" x="4851400" y="5907088"/>
          <p14:tracePt t="112398" x="4860925" y="5907088"/>
          <p14:tracePt t="112406" x="4868863" y="5907088"/>
          <p14:tracePt t="112429" x="4878388" y="5907088"/>
          <p14:tracePt t="112445" x="4878388" y="5897563"/>
          <p14:tracePt t="112447" x="4886325" y="5897563"/>
          <p14:tracePt t="112459" x="4903788" y="5897563"/>
          <p14:tracePt t="112475" x="4921250" y="5889625"/>
          <p14:tracePt t="112492" x="4954588" y="5880100"/>
          <p14:tracePt t="112507" x="4997450" y="5854700"/>
          <p14:tracePt t="112524" x="5100638" y="5811838"/>
          <p14:tracePt t="112541" x="5143500" y="5786438"/>
          <p14:tracePt t="112557" x="5194300" y="5761038"/>
          <p14:tracePt t="112574" x="5221288" y="5735638"/>
          <p14:tracePt t="112607" x="5221288" y="5726113"/>
          <p14:tracePt t="112645" x="5221288" y="5718175"/>
          <p14:tracePt t="112657" x="5229225" y="5708650"/>
          <p14:tracePt t="112658" x="5237163" y="5692775"/>
          <p14:tracePt t="112674" x="5254625" y="5675313"/>
          <p14:tracePt t="112691" x="5254625" y="5649913"/>
          <p14:tracePt t="112691" x="5254625" y="5640388"/>
          <p14:tracePt t="112709" x="5254625" y="5622925"/>
          <p14:tracePt t="112725" x="5254625" y="5614988"/>
          <p14:tracePt t="112742" x="5254625" y="5597525"/>
          <p14:tracePt t="112758" x="5254625" y="5580063"/>
          <p14:tracePt t="112775" x="5254625" y="5554663"/>
          <p14:tracePt t="112794" x="5246688" y="5529263"/>
          <p14:tracePt t="112809" x="5246688" y="5511800"/>
          <p14:tracePt t="112826" x="5221288" y="5461000"/>
          <p14:tracePt t="112842" x="5178425" y="5418138"/>
          <p14:tracePt t="112859" x="5118100" y="5375275"/>
          <p14:tracePt t="112876" x="5049838" y="5349875"/>
          <p14:tracePt t="112896" x="5032375" y="5349875"/>
          <p14:tracePt t="112909" x="4997450" y="5349875"/>
          <p14:tracePt t="112982" x="4989513" y="5349875"/>
          <p14:tracePt t="112983" x="4972050" y="5349875"/>
          <p14:tracePt t="113010" x="4954588" y="5357813"/>
          <p14:tracePt t="113026" x="4921250" y="5365750"/>
          <p14:tracePt t="113043" x="4868863" y="5392738"/>
          <p14:tracePt t="113059" x="4800600" y="5426075"/>
          <p14:tracePt t="113076" x="4783138" y="5443538"/>
          <p14:tracePt t="113188" x="4783138" y="5451475"/>
          <p14:tracePt t="113196" x="4749800" y="5503863"/>
          <p14:tracePt t="113196" x="4732338" y="5529263"/>
          <p14:tracePt t="113228" x="4689475" y="5589588"/>
          <p14:tracePt t="113245" x="4664075" y="5632450"/>
          <p14:tracePt t="113261" x="4664075" y="5640388"/>
          <p14:tracePt t="113380" x="4664075" y="5649913"/>
          <p14:tracePt t="113396" x="4664075" y="5675313"/>
          <p14:tracePt t="113396" x="4672013" y="5683250"/>
          <p14:tracePt t="113416" x="4672013" y="5735638"/>
          <p14:tracePt t="113429" x="4679950" y="5768975"/>
          <p14:tracePt t="113446" x="4689475" y="5794375"/>
          <p14:tracePt t="113464" x="4697413" y="5811838"/>
          <p14:tracePt t="113479" x="4697413" y="5821363"/>
          <p14:tracePt t="113495" x="4706938" y="5829300"/>
          <p14:tracePt t="113513" x="4714875" y="5837238"/>
          <p14:tracePt t="113529" x="4732338" y="5854700"/>
          <p14:tracePt t="113545" x="4740275" y="5880100"/>
          <p14:tracePt t="113562" x="4749800" y="5897563"/>
          <p14:tracePt t="113579" x="4775200" y="5922963"/>
          <p14:tracePt t="113596" x="4800600" y="5932488"/>
          <p14:tracePt t="113644" x="4808538" y="5932488"/>
          <p14:tracePt t="113668" x="4818063" y="5932488"/>
          <p14:tracePt t="113669" x="4826000" y="5932488"/>
          <p14:tracePt t="113685" x="4835525" y="5940425"/>
          <p14:tracePt t="113697" x="4878388" y="5949950"/>
          <p14:tracePt t="113713" x="4911725" y="5957888"/>
          <p14:tracePt t="113731" x="4937125" y="5957888"/>
          <p14:tracePt t="113747" x="4954588" y="5957888"/>
          <p14:tracePt t="113747" x="4964113" y="5957888"/>
          <p14:tracePt t="113765" x="4979988" y="5957888"/>
          <p14:tracePt t="113781" x="5006975" y="5957888"/>
          <p14:tracePt t="113797" x="5022850" y="5949950"/>
          <p14:tracePt t="113814" x="5057775" y="5949950"/>
          <p14:tracePt t="113830" x="5083175" y="5949950"/>
          <p14:tracePt t="113848" x="5092700" y="5949950"/>
          <p14:tracePt t="113864" x="5108575" y="5949950"/>
          <p14:tracePt t="113883" x="5118100" y="5940425"/>
          <p14:tracePt t="113899" x="5126038" y="5932488"/>
          <p14:tracePt t="113915" x="5135563" y="5915025"/>
          <p14:tracePt t="113931" x="5160963" y="5889625"/>
          <p14:tracePt t="113951" x="5194300" y="5854700"/>
          <p14:tracePt t="113982" x="5211763" y="5821363"/>
          <p14:tracePt t="114015" x="5211763" y="5803900"/>
          <p14:tracePt t="114031" x="5221288" y="5778500"/>
          <p14:tracePt t="114048" x="5221288" y="5751513"/>
          <p14:tracePt t="114065" x="5229225" y="5735638"/>
          <p14:tracePt t="114082" x="5229225" y="5708650"/>
          <p14:tracePt t="114098" x="5237163" y="5692775"/>
          <p14:tracePt t="114115" x="5237163" y="5665788"/>
          <p14:tracePt t="114132" x="5237163" y="5657850"/>
          <p14:tracePt t="114149" x="5237163" y="5640388"/>
          <p14:tracePt t="114165" x="5237163" y="5632450"/>
          <p14:tracePt t="114182" x="5229225" y="5622925"/>
          <p14:tracePt t="114199" x="5221288" y="5614988"/>
          <p14:tracePt t="114216" x="5221288" y="5597525"/>
          <p14:tracePt t="114234" x="5203825" y="5589588"/>
          <p14:tracePt t="114250" x="5194300" y="5572125"/>
          <p14:tracePt t="114267" x="5194300" y="5564188"/>
          <p14:tracePt t="114283" x="5186363" y="5537200"/>
          <p14:tracePt t="114300" x="5168900" y="5529263"/>
          <p14:tracePt t="114316" x="5143500" y="5503863"/>
          <p14:tracePt t="114335" x="5108575" y="5494338"/>
          <p14:tracePt t="114350" x="5065713" y="5478463"/>
          <p14:tracePt t="114366" x="5022850" y="5461000"/>
          <p14:tracePt t="114383" x="4989513" y="5443538"/>
          <p14:tracePt t="114400" x="4979988" y="5435600"/>
          <p14:tracePt t="114421" x="4979988" y="5426075"/>
          <p14:tracePt t="114493" x="4972050" y="5426075"/>
          <p14:tracePt t="114495" x="4937125" y="5426075"/>
          <p14:tracePt t="114518" x="4903788" y="5426075"/>
          <p14:tracePt t="114534" x="4860925" y="5426075"/>
          <p14:tracePt t="114551" x="4835525" y="5435600"/>
          <p14:tracePt t="114660" x="4826000" y="5435600"/>
          <p14:tracePt t="114671" x="4818063" y="5435600"/>
          <p14:tracePt t="114685" x="4818063" y="5443538"/>
          <p14:tracePt t="114702" x="4792663" y="5461000"/>
          <p14:tracePt t="114719" x="4757738" y="5478463"/>
          <p14:tracePt t="114735" x="4732338" y="5494338"/>
          <p14:tracePt t="114773" x="4722813" y="5494338"/>
          <p14:tracePt t="114894" x="4722813" y="5503863"/>
          <p14:tracePt t="114898" x="4722813" y="5511800"/>
          <p14:tracePt t="115061" x="4722813" y="5521325"/>
          <p14:tracePt t="115070" x="4722813" y="5529263"/>
          <p14:tracePt t="115071" x="4722813" y="5537200"/>
          <p14:tracePt t="115087" x="4722813" y="5554663"/>
          <p14:tracePt t="115104" x="4722813" y="5564188"/>
          <p14:tracePt t="115120" x="4732338" y="5572125"/>
          <p14:tracePt t="115137" x="4740275" y="5572125"/>
          <p14:tracePt t="115154" x="4765675" y="5580063"/>
          <p14:tracePt t="115171" x="4800600" y="5580063"/>
          <p14:tracePt t="115189" x="4835525" y="5589588"/>
          <p14:tracePt t="115204" x="4860925" y="5597525"/>
          <p14:tracePt t="115224" x="4886325" y="5597525"/>
          <p14:tracePt t="115239" x="4894263" y="5597525"/>
          <p14:tracePt t="115255" x="4929188" y="5597525"/>
          <p14:tracePt t="115289" x="4946650" y="5597525"/>
          <p14:tracePt t="115305" x="4964113" y="5597525"/>
          <p14:tracePt t="115322" x="4989513" y="5597525"/>
          <p14:tracePt t="115339" x="5022850" y="5597525"/>
          <p14:tracePt t="115339" x="5040313" y="5597525"/>
          <p14:tracePt t="115356" x="5057775" y="5597525"/>
          <p14:tracePt t="115373" x="5075238" y="5607050"/>
          <p14:tracePt t="115461" x="5083175" y="5607050"/>
          <p14:tracePt t="115477" x="5092700" y="5607050"/>
          <p14:tracePt t="115699" x="5083175" y="5607050"/>
          <p14:tracePt t="115716" x="5075238" y="5607050"/>
          <p14:tracePt t="115728" x="5057775" y="5607050"/>
          <p14:tracePt t="115741" x="5032375" y="5607050"/>
          <p14:tracePt t="115758" x="5014913" y="5607050"/>
          <p14:tracePt t="115774" x="4954588" y="5607050"/>
          <p14:tracePt t="115808" x="4903788" y="5607050"/>
          <p14:tracePt t="115825" x="4808538" y="5607050"/>
          <p14:tracePt t="115842" x="4749800" y="5607050"/>
          <p14:tracePt t="115858" x="4679950" y="5607050"/>
          <p14:tracePt t="115875" x="4654550" y="5607050"/>
          <p14:tracePt t="116172" x="4664075" y="5607050"/>
          <p14:tracePt t="116174" x="4672013" y="5607050"/>
          <p14:tracePt t="116193" x="4697413" y="5607050"/>
          <p14:tracePt t="116210" x="4740275" y="5622925"/>
          <p14:tracePt t="116227" x="4818063" y="5632450"/>
          <p14:tracePt t="116245" x="4903788" y="5632450"/>
          <p14:tracePt t="116278" x="4954588" y="5632450"/>
          <p14:tracePt t="116328" x="4972050" y="5640388"/>
          <p14:tracePt t="116345" x="5014913" y="5649913"/>
          <p14:tracePt t="116361" x="5049838" y="5657850"/>
          <p14:tracePt t="116378" x="5100638" y="5675313"/>
          <p14:tracePt t="116394" x="5118100" y="5675313"/>
          <p14:tracePt t="116411" x="5135563" y="5675313"/>
          <p14:tracePt t="116428" x="5143500" y="5675313"/>
          <p14:tracePt t="116596" x="5151438" y="5675313"/>
          <p14:tracePt t="117013" x="5143500" y="5675313"/>
          <p14:tracePt t="117014" x="5135563" y="5675313"/>
          <p14:tracePt t="117031" x="5118100" y="5675313"/>
          <p14:tracePt t="117048" x="5092700" y="5675313"/>
          <p14:tracePt t="117064" x="5065713" y="5675313"/>
          <p14:tracePt t="117081" x="5040313" y="5665788"/>
          <p14:tracePt t="117098" x="5022850" y="5665788"/>
          <p14:tracePt t="117141" x="5014913" y="5665788"/>
          <p14:tracePt t="117141" x="4997450" y="5665788"/>
          <p14:tracePt t="117165" x="4964113" y="5665788"/>
          <p14:tracePt t="117182" x="4894263" y="5665788"/>
          <p14:tracePt t="117199" x="4664075" y="5675313"/>
          <p14:tracePt t="117382" x="4654550" y="5675313"/>
          <p14:tracePt t="117387" x="4611688" y="5692775"/>
          <p14:tracePt t="117400" x="4578350" y="5700713"/>
          <p14:tracePt t="117484" x="4586288" y="5692775"/>
          <p14:tracePt t="117486" x="4586288" y="5683250"/>
          <p14:tracePt t="117501" x="4594225" y="5683250"/>
          <p14:tracePt t="117596" x="4594225" y="5692775"/>
          <p14:tracePt t="117636" x="4603750" y="5692775"/>
          <p14:tracePt t="117652" x="4611688" y="5692775"/>
          <p14:tracePt t="117653" x="4621213" y="5692775"/>
          <p14:tracePt t="117668" x="4637088" y="5675313"/>
          <p14:tracePt t="117685" x="4664075" y="5675313"/>
          <p14:tracePt t="117718" x="4672013" y="5675313"/>
          <p14:tracePt t="117735" x="4679950" y="5675313"/>
          <p14:tracePt t="117752" x="4714875" y="5675313"/>
          <p14:tracePt t="117769" x="4740275" y="5675313"/>
          <p14:tracePt t="117785" x="4775200" y="5675313"/>
          <p14:tracePt t="117802" x="4792663" y="5675313"/>
          <p14:tracePt t="117819" x="4843463" y="5675313"/>
          <p14:tracePt t="117836" x="4868863" y="5675313"/>
          <p14:tracePt t="117853" x="4878388" y="5675313"/>
          <p14:tracePt t="117869" x="4903788" y="5675313"/>
          <p14:tracePt t="117886" x="4911725" y="5675313"/>
          <p14:tracePt t="117903" x="4921250" y="5675313"/>
          <p14:tracePt t="117973" x="4929188" y="5675313"/>
          <p14:tracePt t="117974" x="4946650" y="5675313"/>
          <p14:tracePt t="117999" x="4954588" y="5675313"/>
          <p14:tracePt t="118020" x="4964113" y="5675313"/>
          <p14:tracePt t="118108" x="4972050" y="5675313"/>
          <p14:tracePt t="118118" x="4979988" y="5675313"/>
          <p14:tracePt t="118137" x="4989513" y="5665788"/>
          <p14:tracePt t="118154" x="5006975" y="5665788"/>
          <p14:tracePt t="118170" x="5022850" y="5665788"/>
          <p14:tracePt t="118170" x="5032375" y="5665788"/>
          <p14:tracePt t="118188" x="5049838" y="5657850"/>
          <p14:tracePt t="118204" x="5065713" y="5657850"/>
          <p14:tracePt t="118224" x="5092700" y="5657850"/>
          <p14:tracePt t="118430" x="5100638" y="5657850"/>
          <p14:tracePt t="118440" x="5108575" y="5649913"/>
          <p14:tracePt t="119996" x="5118100" y="5649913"/>
          <p14:tracePt t="120004" x="5118100" y="5640388"/>
          <p14:tracePt t="120014" x="5118100" y="5632450"/>
          <p14:tracePt t="120352" x="5118100" y="5622925"/>
          <p14:tracePt t="120384" x="5108575" y="5622925"/>
          <p14:tracePt t="120412" x="5100638" y="5622925"/>
          <p14:tracePt t="120422" x="5092700" y="5622925"/>
          <p14:tracePt t="120433" x="5083175" y="5622925"/>
          <p14:tracePt t="120450" x="5057775" y="5614988"/>
          <p14:tracePt t="120468" x="5032375" y="5614988"/>
          <p14:tracePt t="120486" x="5032375" y="5607050"/>
          <p14:tracePt t="120500" x="5014913" y="5607050"/>
          <p14:tracePt t="120518" x="5006975" y="5607050"/>
          <p14:tracePt t="120533" x="4979988" y="5597525"/>
          <p14:tracePt t="120550" x="4946650" y="5597525"/>
          <p14:tracePt t="120566" x="4894263" y="5597525"/>
          <p14:tracePt t="120584" x="4860925" y="5597525"/>
          <p14:tracePt t="120600" x="4835525" y="5597525"/>
          <p14:tracePt t="120706" x="4826000" y="5607050"/>
          <p14:tracePt t="120722" x="4818063" y="5607050"/>
          <p14:tracePt t="120738" x="4808538" y="5607050"/>
          <p14:tracePt t="120752" x="4808538" y="5614988"/>
          <p14:tracePt t="120753" x="4800600" y="5614988"/>
          <p14:tracePt t="120916" x="4800600" y="5622925"/>
          <p14:tracePt t="120930" x="4792663" y="5622925"/>
          <p14:tracePt t="121084" x="4792663" y="5632450"/>
          <p14:tracePt t="121089" x="4783138" y="5640388"/>
          <p14:tracePt t="121103" x="4783138" y="5649913"/>
          <p14:tracePt t="121119" x="4775200" y="5657850"/>
          <p14:tracePt t="121136" x="4775200" y="5665788"/>
          <p14:tracePt t="121153" x="4775200" y="5675313"/>
          <p14:tracePt t="121170" x="4775200" y="5683250"/>
          <p14:tracePt t="121187" x="4775200" y="5708650"/>
          <p14:tracePt t="121204" x="4775200" y="5735638"/>
          <p14:tracePt t="121223" x="4775200" y="5821363"/>
          <p14:tracePt t="121254" x="4775200" y="5864225"/>
          <p14:tracePt t="121270" x="4775200" y="5907088"/>
          <p14:tracePt t="121288" x="4783138" y="5940425"/>
          <p14:tracePt t="121304" x="4800600" y="5965825"/>
          <p14:tracePt t="121338" x="4808538" y="5965825"/>
          <p14:tracePt t="121396" x="4818063" y="5965825"/>
          <p14:tracePt t="121409" x="4843463" y="5975350"/>
          <p14:tracePt t="121438" x="4851400" y="5983288"/>
          <p14:tracePt t="121455" x="4878388" y="5992813"/>
          <p14:tracePt t="121489" x="4886325" y="5992813"/>
          <p14:tracePt t="121509" x="4903788" y="5992813"/>
          <p14:tracePt t="121523" x="4911725" y="5992813"/>
          <p14:tracePt t="121539" x="4929188" y="5992813"/>
          <p14:tracePt t="121555" x="4946650" y="5992813"/>
          <p14:tracePt t="121573" x="4954588" y="5983288"/>
          <p14:tracePt t="121589" x="4972050" y="5965825"/>
          <p14:tracePt t="121606" x="4979988" y="5957888"/>
          <p14:tracePt t="121622" x="4989513" y="5949950"/>
          <p14:tracePt t="121639" x="5006975" y="5922963"/>
          <p14:tracePt t="121656" x="5032375" y="5897563"/>
          <p14:tracePt t="121673" x="5057775" y="5872163"/>
          <p14:tracePt t="121690" x="5083175" y="5837238"/>
          <p14:tracePt t="121707" x="5092700" y="5803900"/>
          <p14:tracePt t="121723" x="5100638" y="5786438"/>
          <p14:tracePt t="121742" x="5100638" y="5778500"/>
          <p14:tracePt t="121758" x="5100638" y="5768975"/>
          <p14:tracePt t="121812" x="5100638" y="5761038"/>
          <p14:tracePt t="121828" x="5108575" y="5761038"/>
          <p14:tracePt t="121844" x="5108575" y="5751513"/>
          <p14:tracePt t="122313" x="5108575" y="5743575"/>
          <p14:tracePt t="122357" x="5108575" y="5735638"/>
          <p14:tracePt t="122365" x="5118100" y="5726113"/>
          <p14:tracePt t="122377" x="5118100" y="5718175"/>
          <p14:tracePt t="122394" x="5118100" y="5700713"/>
          <p14:tracePt t="122411" x="5118100" y="5692775"/>
          <p14:tracePt t="122427" x="5118100" y="5683250"/>
          <p14:tracePt t="122469" x="5108575" y="5675313"/>
          <p14:tracePt t="122477" x="5108575" y="5665788"/>
          <p14:tracePt t="122509" x="5108575" y="5657850"/>
          <p14:tracePt t="122530" x="5108575" y="5649913"/>
          <p14:tracePt t="122547" x="5108575" y="5640388"/>
          <p14:tracePt t="122620" x="5100638" y="5640388"/>
          <p14:tracePt t="122636" x="5100638" y="5632450"/>
          <p14:tracePt t="122668" x="5092700" y="5632450"/>
          <p14:tracePt t="122693" x="5092700" y="5622925"/>
          <p14:tracePt t="122757" x="5083175" y="5622925"/>
          <p14:tracePt t="122758" x="5075238" y="5622925"/>
          <p14:tracePt t="122779" x="5065713" y="5622925"/>
          <p14:tracePt t="122876" x="5065713" y="5614988"/>
          <p14:tracePt t="122878" x="5065713" y="5597525"/>
          <p14:tracePt t="122899" x="5065713" y="5580063"/>
          <p14:tracePt t="122996" x="5057775" y="5580063"/>
          <p14:tracePt t="123000" x="5049838" y="5580063"/>
          <p14:tracePt t="123013" x="5049838" y="5572125"/>
          <p14:tracePt t="123030" x="5040313" y="5564188"/>
          <p14:tracePt t="123047" x="5022850" y="5554663"/>
          <p14:tracePt t="123063" x="5006975" y="5521325"/>
          <p14:tracePt t="123080" x="4997450" y="5486400"/>
          <p14:tracePt t="123097" x="4989513" y="5468938"/>
          <p14:tracePt t="123114" x="4964113" y="5426075"/>
          <p14:tracePt t="123130" x="4954588" y="5418138"/>
          <p14:tracePt t="123147" x="4937125" y="5400675"/>
          <p14:tracePt t="124300" x="4929188" y="5400675"/>
          <p14:tracePt t="124308" x="4921250" y="5400675"/>
          <p14:tracePt t="124308" x="4911725" y="5418138"/>
          <p14:tracePt t="124324" x="4903788" y="5418138"/>
          <p14:tracePt t="124339" x="4868863" y="5443538"/>
          <p14:tracePt t="124355" x="4835525" y="5468938"/>
          <p14:tracePt t="124371" x="4792663" y="5521325"/>
          <p14:tracePt t="124389" x="4765675" y="5564188"/>
          <p14:tracePt t="124423" x="4757738" y="5589588"/>
          <p14:tracePt t="124439" x="4749800" y="5622925"/>
          <p14:tracePt t="124472" x="4749800" y="5649913"/>
          <p14:tracePt t="124507" x="4749800" y="5657850"/>
          <p14:tracePt t="124522" x="4749800" y="5683250"/>
          <p14:tracePt t="124538" x="4757738" y="5708650"/>
          <p14:tracePt t="124555" x="4775200" y="5735638"/>
          <p14:tracePt t="124572" x="4783138" y="5768975"/>
          <p14:tracePt t="124588" x="4800600" y="5786438"/>
          <p14:tracePt t="124605" x="4800600" y="5803900"/>
          <p14:tracePt t="124622" x="4826000" y="5821363"/>
          <p14:tracePt t="124639" x="4843463" y="5837238"/>
          <p14:tracePt t="124655" x="4860925" y="5854700"/>
          <p14:tracePt t="124672" x="4878388" y="5872163"/>
          <p14:tracePt t="124689" x="4911725" y="5889625"/>
          <p14:tracePt t="124706" x="4929188" y="5889625"/>
          <p14:tracePt t="124723" x="4937125" y="5889625"/>
          <p14:tracePt t="124742" x="4954588" y="5889625"/>
          <p14:tracePt t="124756" x="4964113" y="5880100"/>
          <p14:tracePt t="124773" x="4989513" y="5864225"/>
          <p14:tracePt t="124790" x="5006975" y="5846763"/>
          <p14:tracePt t="124809" x="5022850" y="5821363"/>
          <p14:tracePt t="124825" x="5049838" y="5786438"/>
          <p14:tracePt t="124857" x="5065713" y="5778500"/>
          <p14:tracePt t="124874" x="5075238" y="5751513"/>
          <p14:tracePt t="124890" x="5092700" y="5735638"/>
          <p14:tracePt t="124907" x="5100638" y="5718175"/>
          <p14:tracePt t="124925" x="5108575" y="5700713"/>
          <p14:tracePt t="124941" x="5108575" y="5692775"/>
          <p14:tracePt t="124957" x="5108575" y="5675313"/>
          <p14:tracePt t="124974" x="5108575" y="5665788"/>
          <p14:tracePt t="124991" x="5108575" y="5657850"/>
          <p14:tracePt t="125007" x="5108575" y="5649913"/>
          <p14:tracePt t="125024" x="5108575" y="5632450"/>
          <p14:tracePt t="125040" x="5108575" y="5614988"/>
          <p14:tracePt t="125058" x="5108575" y="5597525"/>
          <p14:tracePt t="125075" x="5108575" y="5589588"/>
          <p14:tracePt t="125091" x="5108575" y="5554663"/>
          <p14:tracePt t="125108" x="5100638" y="5546725"/>
          <p14:tracePt t="125125" x="5100638" y="5529263"/>
          <p14:tracePt t="125141" x="5092700" y="5521325"/>
          <p14:tracePt t="125196" x="5092700" y="5511800"/>
          <p14:tracePt t="125214" x="5092700" y="5503863"/>
          <p14:tracePt t="125215" x="5083175" y="5503863"/>
          <p14:tracePt t="125225" x="5083175" y="5494338"/>
          <p14:tracePt t="125269" x="5065713" y="5486400"/>
          <p14:tracePt t="125277" x="5065713" y="5478463"/>
          <p14:tracePt t="125279" x="5014913" y="5478463"/>
          <p14:tracePt t="125310" x="4979988" y="5468938"/>
          <p14:tracePt t="125326" x="4946650" y="5461000"/>
          <p14:tracePt t="125343" x="4929188" y="5461000"/>
          <p14:tracePt t="125360" x="4929188" y="5451475"/>
          <p14:tracePt t="125453" x="4921250" y="5451475"/>
          <p14:tracePt t="125460" x="4903788" y="5451475"/>
          <p14:tracePt t="125477" x="4878388" y="5478463"/>
          <p14:tracePt t="125510" x="4818063" y="5521325"/>
          <p14:tracePt t="125527" x="4757738" y="5554663"/>
          <p14:tracePt t="125528" x="4732338" y="5580063"/>
          <p14:tracePt t="125545" x="4722813" y="5580063"/>
          <p14:tracePt t="125635" x="4722813" y="5589588"/>
          <p14:tracePt t="125643" x="4714875" y="5614988"/>
          <p14:tracePt t="125661" x="4706938" y="5649913"/>
          <p14:tracePt t="125679" x="4697413" y="5692775"/>
          <p14:tracePt t="125695" x="4679950" y="5743575"/>
          <p14:tracePt t="125711" x="4679950" y="5794375"/>
          <p14:tracePt t="125788" x="4679950" y="5803900"/>
          <p14:tracePt t="125829" x="4679950" y="5811838"/>
          <p14:tracePt t="125850" x="4679950" y="5821363"/>
          <p14:tracePt t="125862" x="4697413" y="5829300"/>
          <p14:tracePt t="125864" x="4706938" y="5846763"/>
          <p14:tracePt t="125879" x="4714875" y="5872163"/>
          <p14:tracePt t="125896" x="4722813" y="5872163"/>
          <p14:tracePt t="125912" x="4732338" y="5872163"/>
          <p14:tracePt t="125946" x="4732338" y="5880100"/>
          <p14:tracePt t="125963" x="4757738" y="5880100"/>
          <p14:tracePt t="125980" x="4800600" y="5907088"/>
          <p14:tracePt t="125997" x="4826000" y="5907088"/>
          <p14:tracePt t="126013" x="4860925" y="5922963"/>
          <p14:tracePt t="126029" x="4878388" y="5922963"/>
          <p14:tracePt t="126046" x="4894263" y="5922963"/>
          <p14:tracePt t="126063" x="4911725" y="5922963"/>
          <p14:tracePt t="126080" x="4937125" y="5897563"/>
          <p14:tracePt t="126096" x="4964113" y="5880100"/>
          <p14:tracePt t="126113" x="4997450" y="5837238"/>
          <p14:tracePt t="126130" x="5022850" y="5811838"/>
          <p14:tracePt t="126147" x="5049838" y="5778500"/>
          <p14:tracePt t="126163" x="5075238" y="5735638"/>
          <p14:tracePt t="126180" x="5100638" y="5700713"/>
          <p14:tracePt t="126197" x="5118100" y="5675313"/>
          <p14:tracePt t="126214" x="5126038" y="5640388"/>
          <p14:tracePt t="126231" x="5135563" y="5607050"/>
          <p14:tracePt t="126248" x="5143500" y="5580063"/>
          <p14:tracePt t="126267" x="5143500" y="5554663"/>
          <p14:tracePt t="126283" x="5143500" y="5537200"/>
          <p14:tracePt t="126677" x="5135563" y="5537200"/>
          <p14:tracePt t="126678" x="5126038" y="5537200"/>
          <p14:tracePt t="126701" x="5118100" y="5537200"/>
          <p14:tracePt t="126717" x="5100638" y="5546725"/>
          <p14:tracePt t="126773" x="5092700" y="5554663"/>
          <p14:tracePt t="126789" x="5083175" y="5554663"/>
          <p14:tracePt t="126805" x="5065713" y="5554663"/>
          <p14:tracePt t="126806" x="5040313" y="5554663"/>
          <p14:tracePt t="126818" x="4997450" y="5554663"/>
          <p14:tracePt t="126836" x="4921250" y="5554663"/>
          <p14:tracePt t="127020" x="4911725" y="5554663"/>
          <p14:tracePt t="127026" x="4903788" y="5564188"/>
          <p14:tracePt t="127036" x="4894263" y="5580063"/>
          <p14:tracePt t="127053" x="4886325" y="5589588"/>
          <p14:tracePt t="127069" x="4886325" y="5597525"/>
          <p14:tracePt t="127132" x="4886325" y="5607050"/>
          <p14:tracePt t="127135" x="4886325" y="5649913"/>
          <p14:tracePt t="127154" x="4878388" y="5726113"/>
          <p14:tracePt t="127170" x="4851400" y="5864225"/>
          <p14:tracePt t="127187" x="4835525" y="5975350"/>
          <p14:tracePt t="127204" x="4818063" y="6094413"/>
          <p14:tracePt t="127221" x="4818063" y="6103938"/>
          <p14:tracePt t="127239" x="4818063" y="6094413"/>
          <p14:tracePt t="127271" x="4835525" y="6035675"/>
          <p14:tracePt t="127304" x="4835525" y="6008688"/>
          <p14:tracePt t="127322" x="4826000" y="6000750"/>
          <p14:tracePt t="127355" x="4783138" y="6000750"/>
          <p14:tracePt t="127373" x="4697413" y="6008688"/>
          <p14:tracePt t="127388" x="4543425" y="6026150"/>
          <p14:tracePt t="127405" x="4311650" y="6000750"/>
          <p14:tracePt t="127438" x="4260850" y="5957888"/>
          <p14:tracePt t="127475" x="4251325" y="5940425"/>
          <p14:tracePt t="127489" x="4157663" y="5854700"/>
          <p14:tracePt t="127523" x="4054475" y="5821363"/>
          <p14:tracePt t="127539" x="3968750" y="5768975"/>
          <p14:tracePt t="127555" x="3925888" y="5726113"/>
          <p14:tracePt t="127573" x="3917950" y="5708650"/>
          <p14:tracePt t="127589" x="3925888" y="5675313"/>
          <p14:tracePt t="127606" x="3943350" y="5649913"/>
          <p14:tracePt t="127622" x="3951288" y="5622925"/>
          <p14:tracePt t="127639" x="3951288" y="5614988"/>
          <p14:tracePt t="127765" x="3951288" y="5607050"/>
          <p14:tracePt t="127774" x="3951288" y="5597525"/>
          <p14:tracePt t="127776" x="3960813" y="5597525"/>
          <p14:tracePt t="127865" x="3951288" y="5597525"/>
          <p14:tracePt t="127870" x="3935413" y="5607050"/>
          <p14:tracePt t="127891" x="3917950" y="5622925"/>
          <p14:tracePt t="127907" x="3908425" y="5640388"/>
          <p14:tracePt t="128029" x="3908425" y="5649913"/>
          <p14:tracePt t="128045" x="3908425" y="5657850"/>
          <p14:tracePt t="128048" x="3908425" y="5665788"/>
          <p14:tracePt t="128058" x="3908425" y="5700713"/>
          <p14:tracePt t="128075" x="3908425" y="5735638"/>
          <p14:tracePt t="128093" x="3908425" y="5743575"/>
          <p14:tracePt t="128093" x="3908425" y="5751513"/>
          <p14:tracePt t="128140" x="3917950" y="5751513"/>
          <p14:tracePt t="128143" x="3925888" y="5751513"/>
          <p14:tracePt t="128158" x="3935413" y="5751513"/>
          <p14:tracePt t="128175" x="3943350" y="5761038"/>
          <p14:tracePt t="128215" x="3960813" y="5778500"/>
          <p14:tracePt t="128230" x="3978275" y="5794375"/>
          <p14:tracePt t="128231" x="3986213" y="5811838"/>
          <p14:tracePt t="128231" x="4003675" y="5821363"/>
          <p14:tracePt t="128245" x="4021138" y="5837238"/>
          <p14:tracePt t="128262" x="4029075" y="5846763"/>
          <p14:tracePt t="128277" x="4037013" y="5846763"/>
          <p14:tracePt t="128294" x="4046538" y="5846763"/>
          <p14:tracePt t="128310" x="4064000" y="5829300"/>
          <p14:tracePt t="128329" x="4175125" y="5786438"/>
          <p14:tracePt t="128378" x="4200525" y="5761038"/>
          <p14:tracePt t="128393" x="4225925" y="5735638"/>
          <p14:tracePt t="128410" x="4243388" y="5708650"/>
          <p14:tracePt t="128427" x="4268788" y="5675313"/>
          <p14:tracePt t="128427" x="4278313" y="5657850"/>
          <p14:tracePt t="128445" x="4303713" y="5622925"/>
          <p14:tracePt t="128461" x="4337050" y="5589588"/>
          <p14:tracePt t="128477" x="4364038" y="5564188"/>
          <p14:tracePt t="128494" x="4379913" y="5494338"/>
          <p14:tracePt t="128528" x="4379913" y="5478463"/>
          <p14:tracePt t="128545" x="4379913" y="5468938"/>
          <p14:tracePt t="128561" x="4379913" y="5461000"/>
          <p14:tracePt t="128579" x="4379913" y="5451475"/>
          <p14:tracePt t="128594" x="4371975" y="5443538"/>
          <p14:tracePt t="128611" x="4364038" y="5435600"/>
          <p14:tracePt t="128628" x="4364038" y="5426075"/>
          <p14:tracePt t="128644" x="4354513" y="5426075"/>
          <p14:tracePt t="128661" x="4346575" y="5426075"/>
          <p14:tracePt t="128679" x="4311650" y="5426075"/>
          <p14:tracePt t="128695" x="4251325" y="5426075"/>
          <p14:tracePt t="128711" x="4175125" y="5435600"/>
          <p14:tracePt t="128729" x="4114800" y="5451475"/>
          <p14:tracePt t="128745" x="4097338" y="5461000"/>
          <p14:tracePt t="128797" x="4106863" y="5461000"/>
          <p14:tracePt t="128916" x="4097338" y="5461000"/>
          <p14:tracePt t="128932" x="4089400" y="5461000"/>
          <p14:tracePt t="129052" x="4089400" y="5468938"/>
          <p14:tracePt t="129068" x="4089400" y="5478463"/>
          <p14:tracePt t="129080" x="4079875" y="5486400"/>
          <p14:tracePt t="129081" x="4054475" y="5529263"/>
          <p14:tracePt t="129097" x="4029075" y="5580063"/>
          <p14:tracePt t="129114" x="4021138" y="5622925"/>
          <p14:tracePt t="129131" x="4021138" y="5640388"/>
          <p14:tracePt t="129147" x="4021138" y="5657850"/>
          <p14:tracePt t="129208" x="4021138" y="5665788"/>
          <p14:tracePt t="129229" x="4021138" y="5675313"/>
          <p14:tracePt t="129248" x="4021138" y="5718175"/>
          <p14:tracePt t="129267" x="4021138" y="5768975"/>
          <p14:tracePt t="129282" x="4021138" y="5811838"/>
          <p14:tracePt t="129300" x="4021138" y="5821363"/>
          <p14:tracePt t="129334" x="4029075" y="5821363"/>
          <p14:tracePt t="129349" x="4037013" y="5821363"/>
          <p14:tracePt t="129365" x="4037013" y="5811838"/>
          <p14:tracePt t="129382" x="4046538" y="5811838"/>
          <p14:tracePt t="129400" x="4046538" y="5803900"/>
          <p14:tracePt t="129415" x="4054475" y="5794375"/>
          <p14:tracePt t="129433" x="4079875" y="5786438"/>
          <p14:tracePt t="129451" x="4122738" y="5768975"/>
          <p14:tracePt t="129468" x="4192588" y="5751513"/>
          <p14:tracePt t="129483" x="4278313" y="5708650"/>
          <p14:tracePt t="129500" x="4364038" y="5675313"/>
          <p14:tracePt t="129500" x="4379913" y="5665788"/>
          <p14:tracePt t="129516" x="4432300" y="5649913"/>
          <p14:tracePt t="129533" x="4465638" y="5640388"/>
          <p14:tracePt t="129549" x="4500563" y="5640388"/>
          <p14:tracePt t="129566" x="4543425" y="5640388"/>
          <p14:tracePt t="129583" x="4586288" y="5640388"/>
          <p14:tracePt t="129599" x="4664075" y="5649913"/>
          <p14:tracePt t="129617" x="4706938" y="5657850"/>
          <p14:tracePt t="129633" x="4749800" y="5657850"/>
          <p14:tracePt t="129650" x="4775200" y="5657850"/>
          <p14:tracePt t="129666" x="4783138" y="5640388"/>
          <p14:tracePt t="129684" x="4783138" y="5632450"/>
          <p14:tracePt t="129739" x="4792663" y="5632450"/>
          <p14:tracePt t="129813" x="4800600" y="5632450"/>
          <p14:tracePt t="129814" x="4818063" y="5589588"/>
          <p14:tracePt t="129837" x="4835525" y="5580063"/>
          <p14:tracePt t="129852" x="4868863" y="5537200"/>
          <p14:tracePt t="129852" x="4878388" y="5521325"/>
          <p14:tracePt t="129869" x="4921250" y="5478463"/>
          <p14:tracePt t="129891" x="4937125" y="5461000"/>
          <p14:tracePt t="129902" x="4946650" y="5451475"/>
          <p14:tracePt t="129997" x="4946650" y="5461000"/>
          <p14:tracePt t="130000" x="4946650" y="5494338"/>
          <p14:tracePt t="130021" x="4937125" y="5503863"/>
          <p14:tracePt t="130036" x="4921250" y="5572125"/>
          <p14:tracePt t="130052" x="4921250" y="5632450"/>
          <p14:tracePt t="130069" x="4903788" y="5692775"/>
          <p14:tracePt t="130085" x="4886325" y="5743575"/>
          <p14:tracePt t="130102" x="4878388" y="5778500"/>
          <p14:tracePt t="130119" x="4878388" y="5786438"/>
          <p14:tracePt t="130190" x="4878388" y="5778500"/>
          <p14:tracePt t="130204" x="4878388" y="5761038"/>
          <p14:tracePt t="130220" x="4886325" y="5743575"/>
          <p14:tracePt t="130240" x="4886325" y="5700713"/>
          <p14:tracePt t="130241" x="4894263" y="5649913"/>
          <p14:tracePt t="130256" x="4903788" y="5589588"/>
          <p14:tracePt t="130273" x="4911725" y="5511800"/>
          <p14:tracePt t="130291" x="4921250" y="5461000"/>
          <p14:tracePt t="130304" x="4946650" y="5408613"/>
          <p14:tracePt t="130304" x="4964113" y="5392738"/>
          <p14:tracePt t="130327" x="4972050" y="5365750"/>
          <p14:tracePt t="130337" x="4979988" y="5332413"/>
          <p14:tracePt t="130421" x="4964113" y="5332413"/>
          <p14:tracePt t="130425" x="4937125" y="5365750"/>
          <p14:tracePt t="130441" x="4886325" y="5418138"/>
          <p14:tracePt t="130456" x="4835525" y="5478463"/>
          <p14:tracePt t="130473" x="4765675" y="5589588"/>
          <p14:tracePt t="130489" x="4722813" y="5657850"/>
          <p14:tracePt t="130505" x="4654550" y="5778500"/>
          <p14:tracePt t="130538" x="4621213" y="5821363"/>
          <p14:tracePt t="130555" x="4586288" y="5854700"/>
          <p14:tracePt t="130571" x="4535488" y="5872163"/>
          <p14:tracePt t="130588" x="4500563" y="5880100"/>
          <p14:tracePt t="130605" x="4483100" y="5880100"/>
          <p14:tracePt t="130622" x="4457700" y="5829300"/>
          <p14:tracePt t="130639" x="4422775" y="5735638"/>
          <p14:tracePt t="130655" x="4397375" y="5632450"/>
          <p14:tracePt t="130672" x="4389438" y="5529263"/>
          <p14:tracePt t="130689" x="4379913" y="5443538"/>
          <p14:tracePt t="130706" x="4379913" y="5375275"/>
          <p14:tracePt t="130722" x="4371975" y="5340350"/>
          <p14:tracePt t="130740" x="4364038" y="5332413"/>
          <p14:tracePt t="130845" x="4364038" y="5340350"/>
          <p14:tracePt t="130861" x="4364038" y="5349875"/>
          <p14:tracePt t="130863" x="4354513" y="5426075"/>
          <p14:tracePt t="130890" x="4329113" y="5546725"/>
          <p14:tracePt t="130907" x="4286250" y="5889625"/>
          <p14:tracePt t="130941" x="4321175" y="5949950"/>
          <p14:tracePt t="130958" x="4422775" y="5957888"/>
          <p14:tracePt t="130974" x="4578350" y="5889625"/>
          <p14:tracePt t="130991" x="4757738" y="5726113"/>
          <p14:tracePt t="131009" x="5006975" y="5494338"/>
          <p14:tracePt t="131041" x="5040313" y="5443538"/>
          <p14:tracePt t="131058" x="5049838" y="5443538"/>
          <p14:tracePt t="131093" x="5049838" y="5451475"/>
          <p14:tracePt t="131094" x="5040313" y="5478463"/>
          <p14:tracePt t="131108" x="4972050" y="5564188"/>
          <p14:tracePt t="131125" x="4946650" y="5597525"/>
          <p14:tracePt t="131141" x="4937125" y="5607050"/>
          <p14:tracePt t="131524" x="4946650" y="5607050"/>
          <p14:tracePt t="131526" x="4964113" y="5607050"/>
          <p14:tracePt t="131543" x="4989513" y="5607050"/>
          <p14:tracePt t="131560" x="5022850" y="5607050"/>
          <p14:tracePt t="131579" x="5057775" y="5632450"/>
          <p14:tracePt t="131594" x="5092700" y="5649913"/>
          <p14:tracePt t="131610" x="5126038" y="5665788"/>
          <p14:tracePt t="131627" x="5143500" y="5683250"/>
          <p14:tracePt t="131644" x="5151438" y="5692775"/>
          <p14:tracePt t="131685" x="5160963" y="5700713"/>
          <p14:tracePt t="131686" x="5168900" y="5700713"/>
          <p14:tracePt t="131695" x="5229225" y="5751513"/>
          <p14:tracePt t="131711" x="5349875" y="5854700"/>
          <p14:tracePt t="131762" x="5365750" y="5864225"/>
          <p14:tracePt t="131836" x="5383213" y="5854700"/>
          <p14:tracePt t="131844" x="5392738" y="5829300"/>
          <p14:tracePt t="131862" x="5408613" y="5829300"/>
          <p14:tracePt t="131879" x="5418138" y="5821363"/>
          <p14:tracePt t="131896" x="5443538" y="5821363"/>
          <p14:tracePt t="131913" x="5494338" y="5811838"/>
          <p14:tracePt t="131929" x="5572125" y="5811838"/>
          <p14:tracePt t="131947" x="5632450" y="5794375"/>
          <p14:tracePt t="131963" x="5718175" y="5751513"/>
          <p14:tracePt t="131981" x="5743575" y="5735638"/>
          <p14:tracePt t="132068" x="5751513" y="5735638"/>
          <p14:tracePt t="132079" x="5751513" y="5726113"/>
          <p14:tracePt t="132080" x="5761038" y="5718175"/>
          <p14:tracePt t="132096" x="5768975" y="5708650"/>
          <p14:tracePt t="132113" x="5794375" y="5675313"/>
          <p14:tracePt t="132130" x="5821363" y="5640388"/>
          <p14:tracePt t="132147" x="5837238" y="5607050"/>
          <p14:tracePt t="132164" x="5854700" y="5589588"/>
          <p14:tracePt t="132180" x="5854700" y="5580063"/>
          <p14:tracePt t="132268" x="5864225" y="5580063"/>
          <p14:tracePt t="132281" x="5864225" y="5572125"/>
          <p14:tracePt t="132309" x="5864225" y="5564188"/>
          <p14:tracePt t="132311" x="5880100" y="5529263"/>
          <p14:tracePt t="132350" x="5889625" y="5521325"/>
          <p14:tracePt t="132405" x="5889625" y="5511800"/>
          <p14:tracePt t="132412" x="5880100" y="5503863"/>
          <p14:tracePt t="132432" x="5872163" y="5503863"/>
          <p14:tracePt t="132450" x="5872163" y="5494338"/>
          <p14:tracePt t="132482" x="5872163" y="5486400"/>
          <p14:tracePt t="132499" x="5846763" y="5468938"/>
          <p14:tracePt t="132515" x="5811838" y="5451475"/>
          <p14:tracePt t="132532" x="5778500" y="5451475"/>
          <p14:tracePt t="132533" x="5751513" y="5451475"/>
          <p14:tracePt t="132604" x="5751513" y="5461000"/>
          <p14:tracePt t="132611" x="5751513" y="5468938"/>
          <p14:tracePt t="132616" x="5751513" y="5478463"/>
          <p14:tracePt t="132632" x="5751513" y="5486400"/>
          <p14:tracePt t="132649" x="5735638" y="5503863"/>
          <p14:tracePt t="132667" x="5726113" y="5529263"/>
          <p14:tracePt t="132683" x="5718175" y="5580063"/>
          <p14:tracePt t="132700" x="5708650" y="5622925"/>
          <p14:tracePt t="132717" x="5708650" y="5649913"/>
          <p14:tracePt t="132734" x="5718175" y="5683250"/>
          <p14:tracePt t="132750" x="5735638" y="5726113"/>
          <p14:tracePt t="132767" x="5743575" y="5778500"/>
          <p14:tracePt t="132784" x="5761038" y="5837238"/>
          <p14:tracePt t="132800" x="5768975" y="5983288"/>
          <p14:tracePt t="132837" x="5778500" y="6008688"/>
          <p14:tracePt t="132852" x="5794375" y="6061075"/>
          <p14:tracePt t="132868" x="5803900" y="6069013"/>
          <p14:tracePt t="132941" x="5811838" y="6069013"/>
          <p14:tracePt t="132966" x="5821363" y="6069013"/>
          <p14:tracePt t="132967" x="5864225" y="6094413"/>
          <p14:tracePt t="133019" x="5880100" y="6094413"/>
          <p14:tracePt t="133035" x="5889625" y="6086475"/>
          <p14:tracePt t="133051" x="5889625" y="6051550"/>
          <p14:tracePt t="133069" x="5897563" y="6026150"/>
          <p14:tracePt t="133085" x="5915025" y="5983288"/>
          <p14:tracePt t="133102" x="5932488" y="5957888"/>
          <p14:tracePt t="133118" x="5940425" y="5915025"/>
          <p14:tracePt t="133135" x="5957888" y="5880100"/>
          <p14:tracePt t="133152" x="5965825" y="5864225"/>
          <p14:tracePt t="133169" x="5983288" y="5829300"/>
          <p14:tracePt t="133187" x="5983288" y="5803900"/>
          <p14:tracePt t="133203" x="5992813" y="5778500"/>
          <p14:tracePt t="133222" x="5992813" y="5768975"/>
          <p14:tracePt t="133238" x="6000750" y="5761038"/>
          <p14:tracePt t="133253" x="6000750" y="5743575"/>
          <p14:tracePt t="133337" x="6000750" y="5735638"/>
          <p14:tracePt t="133516" x="5992813" y="5735638"/>
          <p14:tracePt t="133781" x="5992813" y="5726113"/>
          <p14:tracePt t="133820" x="5983288" y="5726113"/>
          <p14:tracePt t="133824" x="5983288" y="5718175"/>
          <p14:tracePt t="133857" x="5965825" y="5718175"/>
          <p14:tracePt t="133890" x="5957888" y="5718175"/>
          <p14:tracePt t="133906" x="5932488" y="5700713"/>
          <p14:tracePt t="133924" x="5889625" y="5692775"/>
          <p14:tracePt t="133940" x="5751513" y="5692775"/>
          <p14:tracePt t="133958" x="5657850" y="5692775"/>
          <p14:tracePt t="133973" x="5554663" y="5700713"/>
          <p14:tracePt t="134044" x="5564188" y="5700713"/>
          <p14:tracePt t="134059" x="5572125" y="5692775"/>
          <p14:tracePt t="134077" x="5580063" y="5675313"/>
          <p14:tracePt t="134172" x="5580063" y="5665788"/>
          <p14:tracePt t="134175" x="5589588" y="5665788"/>
          <p14:tracePt t="134192" x="5607050" y="5649913"/>
          <p14:tracePt t="134209" x="5632450" y="5589588"/>
          <p14:tracePt t="134224" x="5880100" y="5100638"/>
          <p14:tracePt t="134310" x="5880100" y="5057775"/>
          <p14:tracePt t="134325" x="5880100" y="4989513"/>
          <p14:tracePt t="134359" x="5880100" y="4954588"/>
          <p14:tracePt t="134393" x="5880100" y="4946650"/>
          <p14:tracePt t="134426" x="5880100" y="4937125"/>
          <p14:tracePt t="134484" x="5880100" y="4929188"/>
          <p14:tracePt t="134588" x="5872163" y="4929188"/>
          <p14:tracePt t="134636" x="5872163" y="4937125"/>
          <p14:tracePt t="134645" x="5872163" y="4946650"/>
          <p14:tracePt t="134933" x="5872163" y="4954588"/>
          <p14:tracePt t="134939" x="5872163" y="4964113"/>
          <p14:tracePt t="134964" x="5864225" y="4972050"/>
          <p14:tracePt t="134981" x="5864225" y="4989513"/>
          <p14:tracePt t="134999" x="5864225" y="4997450"/>
          <p14:tracePt t="135012" x="5854700" y="5006975"/>
          <p14:tracePt t="135029" x="5854700" y="5014913"/>
          <p14:tracePt t="135046" x="5854700" y="5022850"/>
          <p14:tracePt t="135063" x="5854700" y="5049838"/>
          <p14:tracePt t="135079" x="5854700" y="5083175"/>
          <p14:tracePt t="135096" x="5854700" y="5100638"/>
          <p14:tracePt t="135113" x="5854700" y="5135563"/>
          <p14:tracePt t="135129" x="5846763" y="5168900"/>
          <p14:tracePt t="135146" x="5846763" y="5211763"/>
          <p14:tracePt t="135163" x="5829300" y="5254625"/>
          <p14:tracePt t="135180" x="5829300" y="5289550"/>
          <p14:tracePt t="135197" x="5829300" y="5314950"/>
          <p14:tracePt t="135214" x="5829300" y="5392738"/>
          <p14:tracePt t="135251" x="5829300" y="5443538"/>
          <p14:tracePt t="135266" x="5821363" y="5494338"/>
          <p14:tracePt t="135281" x="5811838" y="5546725"/>
          <p14:tracePt t="135298" x="5803900" y="5649913"/>
          <p14:tracePt t="135333" x="5803900" y="5675313"/>
          <p14:tracePt t="135347" x="5803900" y="5743575"/>
          <p14:tracePt t="135364" x="5811838" y="5794375"/>
          <p14:tracePt t="135381" x="5811838" y="5846763"/>
          <p14:tracePt t="135398" x="5821363" y="5897563"/>
          <p14:tracePt t="135415" x="5821363" y="5949950"/>
          <p14:tracePt t="135449" x="5821363" y="5975350"/>
          <p14:tracePt t="135451" x="5821363" y="5983288"/>
          <p14:tracePt t="136220" x="5829300" y="5983288"/>
          <p14:tracePt t="136221" x="5846763" y="5907088"/>
          <p14:tracePt t="136255" x="5872163" y="5837238"/>
          <p14:tracePt t="136269" x="5897563" y="5529263"/>
          <p14:tracePt t="136354" x="5907088" y="5486400"/>
          <p14:tracePt t="136370" x="5932488" y="5289550"/>
          <p14:tracePt t="136438" x="5932488" y="5203825"/>
          <p14:tracePt t="136471" x="5922963" y="5143500"/>
          <p14:tracePt t="136507" x="5922963" y="5126038"/>
          <p14:tracePt t="136521" x="5922963" y="5108575"/>
          <p14:tracePt t="136537" x="5922963" y="5092700"/>
          <p14:tracePt t="136554" x="5922963" y="5075238"/>
          <p14:tracePt t="136570" x="5922963" y="5040313"/>
          <p14:tracePt t="136587" x="5922963" y="4989513"/>
          <p14:tracePt t="136604" x="5922963" y="4972050"/>
          <p14:tracePt t="136621" x="5922963" y="4964113"/>
          <p14:tracePt t="136700" x="5915025" y="4964113"/>
          <p14:tracePt t="136788" x="5915025" y="4972050"/>
          <p14:tracePt t="136813" x="5907088" y="4989513"/>
          <p14:tracePt t="136814" x="5889625" y="5032375"/>
          <p14:tracePt t="136841" x="5864225" y="5083175"/>
          <p14:tracePt t="136856" x="5837238" y="5143500"/>
          <p14:tracePt t="136873" x="5821363" y="5221288"/>
          <p14:tracePt t="136906" x="5821363" y="5229225"/>
          <p14:tracePt t="136923" x="5821363" y="5246688"/>
          <p14:tracePt t="136957" x="5821363" y="5272088"/>
          <p14:tracePt t="136973" x="5821363" y="5392738"/>
          <p14:tracePt t="137007" x="5811838" y="5494338"/>
          <p14:tracePt t="137023" x="5811838" y="5564188"/>
          <p14:tracePt t="137040" x="5811838" y="5649913"/>
          <p14:tracePt t="137057" x="5811838" y="5700713"/>
          <p14:tracePt t="137074" x="5811838" y="5735638"/>
          <p14:tracePt t="137090" x="5811838" y="5743575"/>
          <p14:tracePt t="137107" x="5821363" y="5751513"/>
          <p14:tracePt t="137124" x="5829300" y="5761038"/>
          <p14:tracePt t="137140" x="5829300" y="5778500"/>
          <p14:tracePt t="137157" x="5829300" y="5821363"/>
          <p14:tracePt t="137191" x="5829300" y="5915025"/>
          <p14:tracePt t="137243" x="5829300" y="5957888"/>
          <p14:tracePt t="137381" x="5829300" y="5965825"/>
          <p14:tracePt t="137396" x="5829300" y="5975350"/>
          <p14:tracePt t="137429" x="5829300" y="5983288"/>
          <p14:tracePt t="138045" x="5837238" y="5983288"/>
          <p14:tracePt t="138046" x="5837238" y="5975350"/>
          <p14:tracePt t="138062" x="5837238" y="5949950"/>
          <p14:tracePt t="138079" x="5829300" y="5880100"/>
          <p14:tracePt t="138095" x="5821363" y="5761038"/>
          <p14:tracePt t="138112" x="5811838" y="5657850"/>
          <p14:tracePt t="138129" x="5811838" y="5537200"/>
          <p14:tracePt t="138146" x="5829300" y="5435600"/>
          <p14:tracePt t="138162" x="5837238" y="5375275"/>
          <p14:tracePt t="138268" x="5837238" y="5383213"/>
          <p14:tracePt t="138270" x="5829300" y="5383213"/>
          <p14:tracePt t="138281" x="5811838" y="5400675"/>
          <p14:tracePt t="138299" x="5751513" y="5408613"/>
          <p14:tracePt t="138314" x="5554663" y="5400675"/>
          <p14:tracePt t="138333" x="5365750" y="5349875"/>
          <p14:tracePt t="138348" x="5049838" y="5264150"/>
          <p14:tracePt t="138364" x="4740275" y="5194300"/>
          <p14:tracePt t="138381" x="4337050" y="5075238"/>
          <p14:tracePt t="138398" x="4003675" y="4997450"/>
          <p14:tracePt t="138414" x="3506788" y="4868863"/>
          <p14:tracePt t="138434" x="2982913" y="4732338"/>
          <p14:tracePt t="138449" x="2536825" y="4629150"/>
          <p14:tracePt t="138467" x="2263775" y="4560888"/>
          <p14:tracePt t="138482" x="2014538" y="4483100"/>
          <p14:tracePt t="138499" x="1936750" y="4449763"/>
          <p14:tracePt t="138514" x="1878013" y="4406900"/>
          <p14:tracePt t="138531" x="1851025" y="4354513"/>
          <p14:tracePt t="138548" x="1843088" y="4337050"/>
          <p14:tracePt t="138564" x="1817688" y="4294188"/>
          <p14:tracePt t="138582" x="1774825" y="4260850"/>
          <p14:tracePt t="138598" x="1739900" y="4217988"/>
          <p14:tracePt t="138615" x="1697038" y="4175125"/>
          <p14:tracePt t="138631" x="1697038" y="4140200"/>
          <p14:tracePt t="138649" x="1697038" y="4114800"/>
          <p14:tracePt t="138665" x="1697038" y="4064000"/>
          <p14:tracePt t="138682" x="1706563" y="4021138"/>
          <p14:tracePt t="138699" x="1706563" y="3935413"/>
          <p14:tracePt t="138716" x="1243013" y="3635375"/>
          <p14:tracePt t="138767" x="892175" y="3532188"/>
          <p14:tracePt t="138786" x="565150" y="3463925"/>
          <p14:tracePt t="138800" x="385763" y="3436938"/>
          <p14:tracePt t="138816" x="325438" y="3411538"/>
          <p14:tracePt t="138833" x="325438" y="3403600"/>
          <p14:tracePt t="138850" x="325438" y="3378200"/>
          <p14:tracePt t="138867" x="334963" y="3351213"/>
          <p14:tracePt t="138917" x="334963" y="3343275"/>
          <p14:tracePt t="138924" x="300038" y="3343275"/>
          <p14:tracePt t="138934" x="265113" y="3335338"/>
          <p14:tracePt t="138953" x="239713" y="3335338"/>
          <p14:tracePt t="138987" x="239713" y="3325813"/>
          <p14:tracePt t="139001" x="257175" y="3308350"/>
          <p14:tracePt t="139018" x="292100" y="3282950"/>
          <p14:tracePt t="139050" x="317500" y="3265488"/>
          <p14:tracePt t="139052" x="317500" y="3249613"/>
          <p14:tracePt t="139067" x="334963" y="3249613"/>
          <p14:tracePt t="139140" x="334963" y="3265488"/>
          <p14:tracePt t="139151" x="325438" y="3265488"/>
          <p14:tracePt t="139196" x="342900" y="3265488"/>
          <p14:tracePt t="139197" x="377825" y="3257550"/>
          <p14:tracePt t="139222" x="403225" y="3249613"/>
          <p14:tracePt t="139238" x="428625" y="3240088"/>
          <p14:tracePt t="139254" x="446088" y="3240088"/>
          <p14:tracePt t="139270" x="592138" y="3265488"/>
          <p14:tracePt t="139336" x="1036638" y="3249613"/>
          <p14:tracePt t="139403" x="1139825" y="3249613"/>
          <p14:tracePt t="139484" x="1149350" y="3257550"/>
          <p14:tracePt t="139485" x="1165225" y="3275013"/>
          <p14:tracePt t="139503" x="1260475" y="3308350"/>
          <p14:tracePt t="139538" x="1354138" y="3325813"/>
          <p14:tracePt t="139553" x="1406525" y="3343275"/>
          <p14:tracePt t="139570" x="1474788" y="3360738"/>
          <p14:tracePt t="139587" x="1535113" y="3378200"/>
          <p14:tracePt t="139604" x="1568450" y="3386138"/>
          <p14:tracePt t="139620" x="1593850" y="3403600"/>
          <p14:tracePt t="139637" x="1620838" y="3411538"/>
          <p14:tracePt t="139654" x="1671638" y="3446463"/>
          <p14:tracePt t="139671" x="1731963" y="3471863"/>
          <p14:tracePt t="139687" x="1808163" y="3506788"/>
          <p14:tracePt t="139705" x="1868488" y="3532188"/>
          <p14:tracePt t="139721" x="1911350" y="3549650"/>
          <p14:tracePt t="139738" x="1971675" y="3582988"/>
          <p14:tracePt t="139755" x="2478088" y="3960813"/>
          <p14:tracePt t="139823" x="2528888" y="4064000"/>
          <p14:tracePt t="139841" x="2554288" y="4157663"/>
          <p14:tracePt t="139859" x="2554288" y="4294188"/>
          <p14:tracePt t="139875" x="2451100" y="4422775"/>
          <p14:tracePt t="139875" x="2357438" y="4500563"/>
          <p14:tracePt t="139892" x="1782763" y="4792663"/>
          <p14:tracePt t="139923" x="1585913" y="4843463"/>
          <p14:tracePt t="140092" x="1593850" y="4843463"/>
          <p14:tracePt t="140106" x="1628775" y="4868863"/>
          <p14:tracePt t="140108" x="1765300" y="4946650"/>
          <p14:tracePt t="140123" x="2203450" y="5100638"/>
          <p14:tracePt t="140140" x="2735263" y="5203825"/>
          <p14:tracePt t="140157" x="3154363" y="5297488"/>
          <p14:tracePt t="140173" x="3575050" y="5461000"/>
          <p14:tracePt t="140191" x="4021138" y="5614988"/>
          <p14:tracePt t="140207" x="5092700" y="5922963"/>
          <p14:tracePt t="140243" x="5889625" y="6103938"/>
          <p14:tracePt t="140243" x="5922963" y="6103938"/>
          <p14:tracePt t="140295" x="5965825" y="6103938"/>
          <p14:tracePt t="140309" x="5983288" y="6103938"/>
          <p14:tracePt t="140325" x="5992813" y="6094413"/>
          <p14:tracePt t="140342" x="5992813" y="6086475"/>
          <p14:tracePt t="140358" x="6008688" y="6061075"/>
          <p14:tracePt t="140408" x="6043613" y="6051550"/>
          <p14:tracePt t="140425" x="6078538" y="6035675"/>
          <p14:tracePt t="140442" x="6249988" y="6026150"/>
          <p14:tracePt t="140442" x="6335713" y="6026150"/>
          <p14:tracePt t="140476" x="6557963" y="6026150"/>
          <p14:tracePt t="140510" x="6618288" y="5992813"/>
          <p14:tracePt t="140525" x="6651625" y="5940425"/>
          <p14:tracePt t="140543" x="6678613" y="5872163"/>
          <p14:tracePt t="140559" x="6678613" y="5811838"/>
          <p14:tracePt t="140576" x="6678613" y="5761038"/>
          <p14:tracePt t="140593" x="6661150" y="5700713"/>
          <p14:tracePt t="140609" x="6643688" y="5683250"/>
          <p14:tracePt t="140626" x="6643688" y="5675313"/>
          <p14:tracePt t="140643" x="6643688" y="5665788"/>
          <p14:tracePt t="140659" x="6643688" y="5649913"/>
          <p14:tracePt t="140679" x="6643688" y="5632450"/>
          <p14:tracePt t="140694" x="6661150" y="5597525"/>
          <p14:tracePt t="140709" x="6669088" y="5572125"/>
          <p14:tracePt t="140727" x="6669088" y="5537200"/>
          <p14:tracePt t="140744" x="6678613" y="5503863"/>
          <p14:tracePt t="140762" x="6686550" y="5461000"/>
          <p14:tracePt t="140780" x="6694488" y="5418138"/>
          <p14:tracePt t="140794" x="6694488" y="5383213"/>
          <p14:tracePt t="140810" x="6704013" y="5297488"/>
          <p14:tracePt t="140861" x="6721475" y="5264150"/>
          <p14:tracePt t="140863" x="6729413" y="5229225"/>
          <p14:tracePt t="140880" x="6737350" y="5211763"/>
          <p14:tracePt t="140894" x="6737350" y="5194300"/>
          <p14:tracePt t="141053" x="6737350" y="5203825"/>
          <p14:tracePt t="141061" x="6721475" y="5203825"/>
          <p14:tracePt t="141079" x="6721475" y="5211763"/>
          <p14:tracePt t="141095" x="6721475" y="5229225"/>
          <p14:tracePt t="141112" x="6721475" y="5264150"/>
          <p14:tracePt t="141128" x="6721475" y="5297488"/>
          <p14:tracePt t="141145" x="6721475" y="5349875"/>
          <p14:tracePt t="141162" x="6721475" y="5468938"/>
          <p14:tracePt t="141180" x="6721475" y="5564188"/>
          <p14:tracePt t="141196" x="6721475" y="5632450"/>
          <p14:tracePt t="141212" x="6721475" y="5683250"/>
          <p14:tracePt t="141230" x="6729413" y="5743575"/>
          <p14:tracePt t="141263" x="6729413" y="5761038"/>
          <p14:tracePt t="141280" x="6737350" y="5768975"/>
          <p14:tracePt t="141298" x="6737350" y="5778500"/>
          <p14:tracePt t="141313" x="6737350" y="5803900"/>
          <p14:tracePt t="141347" x="6737350" y="5837238"/>
          <p14:tracePt t="141364" x="6737350" y="5864225"/>
          <p14:tracePt t="141380" x="6729413" y="5932488"/>
          <p14:tracePt t="141414" x="6729413" y="5949950"/>
          <p14:tracePt t="141570" x="6729413" y="5940425"/>
          <p14:tracePt t="141580" x="6729413" y="5915025"/>
          <p14:tracePt t="141598" x="6729413" y="5864225"/>
          <p14:tracePt t="141616" x="6737350" y="5811838"/>
          <p14:tracePt t="141631" x="6746875" y="5778500"/>
          <p14:tracePt t="141649" x="6746875" y="5726113"/>
          <p14:tracePt t="141665" x="6746875" y="5665788"/>
          <p14:tracePt t="141682" x="6737350" y="5607050"/>
          <p14:tracePt t="141699" x="6737350" y="5537200"/>
          <p14:tracePt t="141715" x="6737350" y="5435600"/>
          <p14:tracePt t="141732" x="6737350" y="5314950"/>
          <p14:tracePt t="141765" x="6746875" y="5280025"/>
          <p14:tracePt t="141782" x="6754813" y="5264150"/>
          <p14:tracePt t="141799" x="6754813" y="5254625"/>
          <p14:tracePt t="141816" x="6754813" y="5237163"/>
          <p14:tracePt t="141832" x="6754813" y="5211763"/>
          <p14:tracePt t="141852" x="6764338" y="5211763"/>
          <p14:tracePt t="141866" x="6764338" y="5194300"/>
          <p14:tracePt t="141883" x="6764338" y="5178425"/>
          <p14:tracePt t="141883" x="6764338" y="5168900"/>
          <p14:tracePt t="141900" x="6772275" y="5151438"/>
          <p14:tracePt t="141919" x="6772275" y="5126038"/>
          <p14:tracePt t="141935" x="6780213" y="5083175"/>
          <p14:tracePt t="142036" x="6780213" y="5092700"/>
          <p14:tracePt t="142038" x="6754813" y="5126038"/>
          <p14:tracePt t="142067" x="6737350" y="5151438"/>
          <p14:tracePt t="142084" x="6711950" y="5194300"/>
          <p14:tracePt t="142100" x="6704013" y="5229225"/>
          <p14:tracePt t="142117" x="6694488" y="5254625"/>
          <p14:tracePt t="142134" x="6686550" y="5307013"/>
          <p14:tracePt t="142150" x="6686550" y="5383213"/>
          <p14:tracePt t="142167" x="6678613" y="5468938"/>
          <p14:tracePt t="142184" x="6678613" y="5683250"/>
          <p14:tracePt t="142219" x="6669088" y="5786438"/>
          <p14:tracePt t="142237" x="6678613" y="5837238"/>
          <p14:tracePt t="142269" x="6678613" y="5889625"/>
          <p14:tracePt t="142338" x="6669088" y="5975350"/>
          <p14:tracePt t="142369" x="6661150" y="6103938"/>
          <p14:tracePt t="142470" x="6669088" y="5975350"/>
          <p14:tracePt t="142520" x="6678613" y="5915025"/>
          <p14:tracePt t="142536" x="6694488" y="5829300"/>
          <p14:tracePt t="142553" x="6711950" y="5726113"/>
          <p14:tracePt t="142570" x="6721475" y="5632450"/>
          <p14:tracePt t="142586" x="6737350" y="5529263"/>
          <p14:tracePt t="142603" x="6780213" y="5400675"/>
          <p14:tracePt t="142620" x="6797675" y="5340350"/>
          <p14:tracePt t="142637" x="6807200" y="5289550"/>
          <p14:tracePt t="142653" x="6815138" y="5264150"/>
          <p14:tracePt t="142670" x="6815138" y="5246688"/>
          <p14:tracePt t="142925" x="6815138" y="5254625"/>
          <p14:tracePt t="142972" x="6807200" y="5272088"/>
          <p14:tracePt t="142980" x="6772275" y="5340350"/>
          <p14:tracePt t="143006" x="6754813" y="5383213"/>
          <p14:tracePt t="143023" x="6737350" y="5443538"/>
          <p14:tracePt t="143039" x="6711950" y="5503863"/>
          <p14:tracePt t="143056" x="6704013" y="5529263"/>
          <p14:tracePt t="143131" x="6704013" y="5521325"/>
          <p14:tracePt t="143143" x="6704013" y="5511800"/>
          <p14:tracePt t="143244" x="6704013" y="5503863"/>
          <p14:tracePt t="143260" x="6704013" y="5494338"/>
          <p14:tracePt t="143262" x="6704013" y="5486400"/>
          <p14:tracePt t="143274" x="6704013" y="5468938"/>
          <p14:tracePt t="143291" x="6711950" y="5461000"/>
          <p14:tracePt t="143372" x="6711950" y="5451475"/>
          <p14:tracePt t="143404" x="6711950" y="5443538"/>
          <p14:tracePt t="143406" x="6704013" y="5426075"/>
          <p14:tracePt t="143425" x="6704013" y="5400675"/>
          <p14:tracePt t="143442" x="6686550" y="5332413"/>
          <p14:tracePt t="143519" x="6669088" y="5332413"/>
          <p14:tracePt t="143524" x="6661150" y="5340350"/>
          <p14:tracePt t="143542" x="6643688" y="5340350"/>
          <p14:tracePt t="143575" x="6635750" y="5349875"/>
          <p14:tracePt t="143592" x="6626225" y="5349875"/>
          <p14:tracePt t="143628" x="6626225" y="5357813"/>
          <p14:tracePt t="143629" x="6618288" y="5357813"/>
          <p14:tracePt t="143642" x="6608763" y="5365750"/>
          <p14:tracePt t="143659" x="6565900" y="5426075"/>
          <p14:tracePt t="143676" x="6515100" y="5521325"/>
          <p14:tracePt t="143693" x="6454775" y="5607050"/>
          <p14:tracePt t="143709" x="6411913" y="5692775"/>
          <p14:tracePt t="143726" x="6403975" y="5743575"/>
          <p14:tracePt t="143743" x="6394450" y="5761038"/>
          <p14:tracePt t="143802" x="6403975" y="5761038"/>
          <p14:tracePt t="143813" x="6411913" y="5761038"/>
          <p14:tracePt t="143831" x="6429375" y="5768975"/>
          <p14:tracePt t="143845" x="6464300" y="5786438"/>
          <p14:tracePt t="143862" x="6515100" y="5821363"/>
          <p14:tracePt t="143878" x="6618288" y="5864225"/>
          <p14:tracePt t="143911" x="6661150" y="5864225"/>
          <p14:tracePt t="143946" x="6686550" y="5837238"/>
          <p14:tracePt t="143962" x="6746875" y="5768975"/>
          <p14:tracePt t="143962" x="6764338" y="5743575"/>
          <p14:tracePt t="144012" x="6789738" y="5708650"/>
          <p14:tracePt t="144014" x="6815138" y="5675313"/>
          <p14:tracePt t="144029" x="6823075" y="5649913"/>
          <p14:tracePt t="144047" x="6823075" y="5640388"/>
          <p14:tracePt t="144092" x="6832600" y="5640388"/>
          <p14:tracePt t="144148" x="6832600" y="5632450"/>
          <p14:tracePt t="144493" x="6832600" y="5622925"/>
          <p14:tracePt t="144495" x="6823075" y="5607050"/>
          <p14:tracePt t="144514" x="6823075" y="5589588"/>
          <p14:tracePt t="144531" x="6807200" y="5537200"/>
          <p14:tracePt t="144549" x="6797675" y="5494338"/>
          <p14:tracePt t="144565" x="6780213" y="5451475"/>
          <p14:tracePt t="144581" x="6772275" y="5408613"/>
          <p14:tracePt t="144598" x="6772275" y="5375275"/>
          <p14:tracePt t="144615" x="6772275" y="5340350"/>
          <p14:tracePt t="144632" x="6772275" y="5314950"/>
          <p14:tracePt t="144648" x="6772275" y="5307013"/>
          <p14:tracePt t="144708" x="6764338" y="5307013"/>
          <p14:tracePt t="144724" x="6764338" y="5314950"/>
          <p14:tracePt t="144733" x="6737350" y="5375275"/>
          <p14:tracePt t="144750" x="6694488" y="5443538"/>
          <p14:tracePt t="144783" x="6686550" y="5468938"/>
          <p14:tracePt t="144800" x="6678613" y="5529263"/>
          <p14:tracePt t="144833" x="6669088" y="5572125"/>
          <p14:tracePt t="144851" x="6661150" y="5640388"/>
          <p14:tracePt t="144867" x="6643688" y="5786438"/>
          <p14:tracePt t="144900" x="6626225" y="5907088"/>
          <p14:tracePt t="144936" x="6626225" y="5915025"/>
          <p14:tracePt t="144991" x="6635750" y="5915025"/>
          <p14:tracePt t="144991" x="6635750" y="5897563"/>
          <p14:tracePt t="144999" x="6643688" y="5880100"/>
          <p14:tracePt t="145017" x="6651625" y="5872163"/>
          <p14:tracePt t="145245" x="6661150" y="5872163"/>
          <p14:tracePt t="145251" x="6669088" y="5864225"/>
          <p14:tracePt t="145270" x="6704013" y="5854700"/>
          <p14:tracePt t="145287" x="6754813" y="5829300"/>
          <p14:tracePt t="145303" x="6875463" y="5786438"/>
          <p14:tracePt t="145322" x="7011988" y="5751513"/>
          <p14:tracePt t="145337" x="7123113" y="5726113"/>
          <p14:tracePt t="145355" x="7329488" y="5665788"/>
          <p14:tracePt t="145403" x="7346950" y="5640388"/>
          <p14:tracePt t="145437" x="7354888" y="5632450"/>
          <p14:tracePt t="145454" x="7364413" y="5622925"/>
          <p14:tracePt t="145470" x="7372350" y="5607050"/>
          <p14:tracePt t="145520" x="7372350" y="5597525"/>
          <p14:tracePt t="145557" x="7372350" y="5589588"/>
          <p14:tracePt t="145572" x="7380288" y="5589588"/>
          <p14:tracePt t="145574" x="7380288" y="5580063"/>
          <p14:tracePt t="145587" x="7380288" y="5572125"/>
          <p14:tracePt t="145604" x="7380288" y="5564188"/>
          <p14:tracePt t="145644" x="7380288" y="5554663"/>
          <p14:tracePt t="145657" x="7372350" y="5554663"/>
          <p14:tracePt t="145671" x="7364413" y="5554663"/>
          <p14:tracePt t="145756" x="7372350" y="5554663"/>
          <p14:tracePt t="146028" x="7380288" y="5554663"/>
          <p14:tracePt t="146045" x="7389813" y="5554663"/>
          <p14:tracePt t="146056" x="7397750" y="5564188"/>
          <p14:tracePt t="146056" x="7407275" y="5564188"/>
          <p14:tracePt t="146093" x="7415213" y="5564188"/>
          <p14:tracePt t="146109" x="7423150" y="5564188"/>
          <p14:tracePt t="146113" x="7432675" y="5564188"/>
          <p14:tracePt t="146123" x="7500938" y="5564188"/>
          <p14:tracePt t="146140" x="7680325" y="5614988"/>
          <p14:tracePt t="146157" x="7861300" y="5649913"/>
          <p14:tracePt t="146174" x="7972425" y="5675313"/>
          <p14:tracePt t="146190" x="8050213" y="5683250"/>
          <p14:tracePt t="146341" x="8040688" y="5683250"/>
          <p14:tracePt t="146388" x="8032750" y="5683250"/>
          <p14:tracePt t="146408" x="8023225" y="5683250"/>
          <p14:tracePt t="146410" x="8007350" y="5683250"/>
          <p14:tracePt t="146425" x="7972425" y="5683250"/>
          <p14:tracePt t="146443" x="7894638" y="5700713"/>
          <p14:tracePt t="146459" x="7750175" y="5718175"/>
          <p14:tracePt t="146475" x="7612063" y="5735638"/>
          <p14:tracePt t="146475" x="7535863" y="5743575"/>
          <p14:tracePt t="146493" x="7389813" y="5786438"/>
          <p14:tracePt t="146508" x="7286625" y="5794375"/>
          <p14:tracePt t="146526" x="7261225" y="5794375"/>
          <p14:tracePt t="146612" x="7251700" y="5794375"/>
          <p14:tracePt t="146623" x="7218363" y="5811838"/>
          <p14:tracePt t="146642" x="7175500" y="5821363"/>
          <p14:tracePt t="146659" x="7132638" y="5837238"/>
          <p14:tracePt t="146679" x="7123113" y="5837238"/>
          <p14:tracePt t="146717" x="7123113" y="5829300"/>
          <p14:tracePt t="146719" x="7150100" y="5778500"/>
          <p14:tracePt t="146761" x="7150100" y="5761038"/>
          <p14:tracePt t="146777" x="7158038" y="5751513"/>
          <p14:tracePt t="146876" x="7158038" y="5743575"/>
          <p14:tracePt t="146881" x="7175500" y="5726113"/>
          <p14:tracePt t="146894" x="7208838" y="5692775"/>
          <p14:tracePt t="146911" x="7243763" y="5649913"/>
          <p14:tracePt t="146963" x="7251700" y="5649913"/>
          <p14:tracePt t="147093" x="7261225" y="5649913"/>
          <p14:tracePt t="147116" x="7269163" y="5649913"/>
          <p14:tracePt t="147117" x="7269163" y="5640388"/>
          <p14:tracePt t="147128" x="7278688" y="5640388"/>
          <p14:tracePt t="147206" x="7286625" y="5640388"/>
          <p14:tracePt t="147208" x="7304088" y="5640388"/>
          <p14:tracePt t="147229" x="7354888" y="5640388"/>
          <p14:tracePt t="147264" x="7364413" y="5632450"/>
          <p14:tracePt t="147281" x="7372350" y="5622925"/>
          <p14:tracePt t="147299" x="7389813" y="5622925"/>
          <p14:tracePt t="147330" x="7423150" y="5622925"/>
          <p14:tracePt t="147349" x="7432675" y="5622925"/>
          <p14:tracePt t="147349" x="7458075" y="5622925"/>
          <p14:tracePt t="147365" x="7508875" y="5632450"/>
          <p14:tracePt t="147382" x="7561263" y="5632450"/>
          <p14:tracePt t="147399" x="7621588" y="5632450"/>
          <p14:tracePt t="147431" x="7629525" y="5632450"/>
          <p14:tracePt t="147449" x="7637463" y="5622925"/>
          <p14:tracePt t="147492" x="7646988" y="5622925"/>
          <p14:tracePt t="147596" x="7654925" y="5622925"/>
          <p14:tracePt t="147789" x="7664450" y="5622925"/>
          <p14:tracePt t="147804" x="7672388" y="5622925"/>
          <p14:tracePt t="147882" x="7680325" y="5622925"/>
          <p14:tracePt t="147885" x="7697788" y="5622925"/>
          <p14:tracePt t="147917" x="7707313" y="5607050"/>
          <p14:tracePt t="147934" x="7723188" y="5597525"/>
          <p14:tracePt t="147950" x="7732713" y="5580063"/>
          <p14:tracePt t="147970" x="7740650" y="5564188"/>
          <p14:tracePt t="147983" x="7750175" y="5554663"/>
          <p14:tracePt t="148132" x="7740650" y="5554663"/>
          <p14:tracePt t="148148" x="7707313" y="5554663"/>
          <p14:tracePt t="148167" x="7664450" y="5554663"/>
          <p14:tracePt t="148184" x="7612063" y="5564188"/>
          <p14:tracePt t="148202" x="7543800" y="5572125"/>
          <p14:tracePt t="148308" x="7543800" y="5580063"/>
          <p14:tracePt t="148315" x="7475538" y="5607050"/>
          <p14:tracePt t="148336" x="7337425" y="5692775"/>
          <p14:tracePt t="148369" x="7243763" y="5768975"/>
          <p14:tracePt t="148404" x="7235825" y="5778500"/>
          <p14:tracePt t="148497" x="7235825" y="5786438"/>
          <p14:tracePt t="148520" x="7235825" y="5794375"/>
          <p14:tracePt t="148522" x="7226300" y="5811838"/>
          <p14:tracePt t="148536" x="7226300" y="5846763"/>
          <p14:tracePt t="148553" x="7235825" y="5880100"/>
          <p14:tracePt t="148569" x="7251700" y="5922963"/>
          <p14:tracePt t="148586" x="7261225" y="5949950"/>
          <p14:tracePt t="148603" x="7286625" y="5975350"/>
          <p14:tracePt t="148620" x="7294563" y="5983288"/>
          <p14:tracePt t="148637" x="7304088" y="5983288"/>
          <p14:tracePt t="148670" x="7397750" y="6000750"/>
          <p14:tracePt t="148721" x="7508875" y="6008688"/>
          <p14:tracePt t="148754" x="7535863" y="6008688"/>
          <p14:tracePt t="148771" x="7561263" y="5992813"/>
          <p14:tracePt t="148805" x="7569200" y="5983288"/>
          <p14:tracePt t="148821" x="7569200" y="5975350"/>
          <p14:tracePt t="148916" x="7578725" y="5975350"/>
          <p14:tracePt t="148923" x="7586663" y="5975350"/>
          <p14:tracePt t="148939" x="7594600" y="5965825"/>
          <p14:tracePt t="149861" x="7594600" y="5957888"/>
          <p14:tracePt t="149877" x="7594600" y="5949950"/>
          <p14:tracePt t="149900" x="7578725" y="5940425"/>
          <p14:tracePt t="149910" x="7569200" y="5940425"/>
          <p14:tracePt t="149912" x="7543800" y="5922963"/>
          <p14:tracePt t="149927" x="7518400" y="5915025"/>
          <p14:tracePt t="149945" x="7483475" y="5897563"/>
          <p14:tracePt t="149961" x="7440613" y="5889625"/>
          <p14:tracePt t="149980" x="7423150" y="5889625"/>
          <p14:tracePt t="149997" x="7415213" y="5889625"/>
          <p14:tracePt t="150011" x="7397750" y="5889625"/>
          <p14:tracePt t="150011" x="7389813" y="5889625"/>
          <p14:tracePt t="150028" x="7364413" y="5889625"/>
          <p14:tracePt t="150045" x="7337425" y="5889625"/>
          <p14:tracePt t="150061" x="7321550" y="5880100"/>
          <p14:tracePt t="150079" x="7304088" y="5872163"/>
          <p14:tracePt t="150094" x="7294563" y="5872163"/>
          <p14:tracePt t="150141" x="7286625" y="5872163"/>
          <p14:tracePt t="150156" x="7278688" y="5872163"/>
          <p14:tracePt t="150163" x="7243763" y="5872163"/>
          <p14:tracePt t="150180" x="7165975" y="5872163"/>
          <p14:tracePt t="150195" x="7037388" y="5872163"/>
          <p14:tracePt t="150213" x="6951663" y="5872163"/>
          <p14:tracePt t="150229" x="6883400" y="5872163"/>
          <p14:tracePt t="150246" x="6865938" y="5872163"/>
          <p14:tracePt t="150294" x="6858000" y="5872163"/>
          <p14:tracePt t="150299" x="6850063" y="5872163"/>
          <p14:tracePt t="150312" x="6797675" y="5872163"/>
          <p14:tracePt t="150330" x="6618288" y="5872163"/>
          <p14:tracePt t="150348" x="6550025" y="5872163"/>
          <p14:tracePt t="150364" x="6386513" y="5872163"/>
          <p14:tracePt t="150381" x="6351588" y="5872163"/>
          <p14:tracePt t="150397" x="6351588" y="5854700"/>
          <p14:tracePt t="150435" x="6361113" y="5837238"/>
          <p14:tracePt t="150449" x="6361113" y="5829300"/>
          <p14:tracePt t="150484" x="6361113" y="5821363"/>
          <p14:tracePt t="150516" x="6351588" y="5821363"/>
          <p14:tracePt t="150533" x="6343650" y="5821363"/>
          <p14:tracePt t="150534" x="6335713" y="5821363"/>
          <p14:tracePt t="150547" x="6308725" y="5829300"/>
          <p14:tracePt t="150564" x="6292850" y="5837238"/>
          <p14:tracePt t="150612" x="6300788" y="5837238"/>
          <p14:tracePt t="150613" x="6308725" y="5821363"/>
          <p14:tracePt t="150631" x="6318250" y="5794375"/>
          <p14:tracePt t="150648" x="6326188" y="5778500"/>
          <p14:tracePt t="150724" x="6308725" y="5786438"/>
          <p14:tracePt t="150732" x="5872163" y="5889625"/>
          <p14:tracePt t="150768" x="5683250" y="5889625"/>
          <p14:tracePt t="150783" x="5572125" y="5854700"/>
          <p14:tracePt t="150799" x="5503863" y="5811838"/>
          <p14:tracePt t="150815" x="5486400" y="5761038"/>
          <p14:tracePt t="150832" x="5478463" y="5735638"/>
          <p14:tracePt t="150832" x="5468938" y="5726113"/>
          <p14:tracePt t="150852" x="5461000" y="5708650"/>
          <p14:tracePt t="150866" x="5383213" y="5692775"/>
          <p14:tracePt t="150882" x="5168900" y="5692775"/>
          <p14:tracePt t="150899" x="4894263" y="5692775"/>
          <p14:tracePt t="150916" x="4389438" y="5735638"/>
          <p14:tracePt t="150934" x="4268788" y="5751513"/>
          <p14:tracePt t="150989" x="4286250" y="5743575"/>
          <p14:tracePt t="150989" x="4329113" y="5735638"/>
          <p14:tracePt t="150997" x="4449763" y="5657850"/>
          <p14:tracePt t="151037" x="4465638" y="5640388"/>
          <p14:tracePt t="151049" x="4475163" y="5632450"/>
          <p14:tracePt t="151051" x="4483100" y="5632450"/>
          <p14:tracePt t="151093" x="4483100" y="5640388"/>
          <p14:tracePt t="151101" x="4475163" y="5657850"/>
          <p14:tracePt t="151102" x="4449763" y="5700713"/>
          <p14:tracePt t="151117" x="4440238" y="5726113"/>
          <p14:tracePt t="151133" x="4432300" y="5726113"/>
          <p14:tracePt t="151229" x="4422775" y="5726113"/>
          <p14:tracePt t="151231" x="4397375" y="5726113"/>
          <p14:tracePt t="151251" x="4321175" y="5768975"/>
          <p14:tracePt t="151268" x="3968750" y="5864225"/>
          <p14:tracePt t="151302" x="3951288" y="5864225"/>
          <p14:tracePt t="151319" x="4097338" y="5580063"/>
          <p14:tracePt t="151368" x="4217988" y="5349875"/>
          <p14:tracePt t="151453" x="4208463" y="5349875"/>
          <p14:tracePt t="151454" x="4175125" y="5340350"/>
          <p14:tracePt t="151520" x="4192588" y="5297488"/>
          <p14:tracePt t="151535" x="4217988" y="5237163"/>
          <p14:tracePt t="151552" x="4235450" y="5203825"/>
          <p14:tracePt t="151569" x="4260850" y="5186363"/>
          <p14:tracePt t="151586" x="4286250" y="5178425"/>
          <p14:tracePt t="151603" x="4364038" y="5178425"/>
          <p14:tracePt t="151619" x="4535488" y="5254625"/>
          <p14:tracePt t="151636" x="4594225" y="5280025"/>
          <p14:tracePt t="151653" x="4603750" y="5280025"/>
          <p14:tracePt t="151700" x="4603750" y="5289550"/>
          <p14:tracePt t="151702" x="4594225" y="5322888"/>
          <p14:tracePt t="151720" x="4492625" y="5675313"/>
          <p14:tracePt t="151757" x="4457700" y="5837238"/>
          <p14:tracePt t="151773" x="4414838" y="5949950"/>
          <p14:tracePt t="151789" x="4406900" y="5965825"/>
          <p14:tracePt t="151804" x="4397375" y="5965825"/>
          <p14:tracePt t="151821" x="4397375" y="5949950"/>
          <p14:tracePt t="151840" x="4371975" y="5854700"/>
          <p14:tracePt t="151856" x="4321175" y="5761038"/>
          <p14:tracePt t="151871" x="4165600" y="5537200"/>
          <p14:tracePt t="151871" x="4165600" y="5529263"/>
          <p14:tracePt t="151956" x="4165600" y="5503863"/>
          <p14:tracePt t="151972" x="4200525" y="5426075"/>
          <p14:tracePt t="152006" x="4243388" y="5383213"/>
          <p14:tracePt t="152022" x="4260850" y="5349875"/>
          <p14:tracePt t="152038" x="4278313" y="5340350"/>
          <p14:tracePt t="152055" x="4286250" y="5332413"/>
          <p14:tracePt t="152072" x="4294188" y="5332413"/>
          <p14:tracePt t="152156" x="4294188" y="5349875"/>
          <p14:tracePt t="152164" x="4294188" y="5418138"/>
          <p14:tracePt t="152172" x="4278313" y="5503863"/>
          <p14:tracePt t="152190" x="4217988" y="5632450"/>
          <p14:tracePt t="152206" x="4122738" y="5803900"/>
          <p14:tracePt t="152240" x="4106863" y="5821363"/>
          <p14:tracePt t="152258" x="4106863" y="5794375"/>
          <p14:tracePt t="152290" x="4106863" y="5665788"/>
          <p14:tracePt t="152308" x="4106863" y="5622925"/>
          <p14:tracePt t="152323" x="4106863" y="5511800"/>
          <p14:tracePt t="152341" x="4114800" y="5435600"/>
          <p14:tracePt t="152357" x="4122738" y="5400675"/>
          <p14:tracePt t="152375" x="4140200" y="5365750"/>
          <p14:tracePt t="152461" x="4140200" y="5383213"/>
          <p14:tracePt t="152464" x="4140200" y="5435600"/>
          <p14:tracePt t="152477" x="4140200" y="5632450"/>
          <p14:tracePt t="152509" x="4140200" y="5751513"/>
          <p14:tracePt t="152525" x="4122738" y="5889625"/>
          <p14:tracePt t="152558" x="4122738" y="5897563"/>
          <p14:tracePt t="152612" x="4122738" y="5889625"/>
          <p14:tracePt t="152620" x="4122738" y="5872163"/>
          <p14:tracePt t="152625" x="4122738" y="5811838"/>
          <p14:tracePt t="152641" x="4140200" y="5700713"/>
          <p14:tracePt t="152658" x="4165600" y="5589588"/>
          <p14:tracePt t="152675" x="4235450" y="5408613"/>
          <p14:tracePt t="152693" x="4278313" y="5340350"/>
          <p14:tracePt t="152709" x="4286250" y="5322888"/>
          <p14:tracePt t="152743" x="4294188" y="5322888"/>
          <p14:tracePt t="152759" x="4286250" y="5349875"/>
          <p14:tracePt t="152776" x="4235450" y="5607050"/>
          <p14:tracePt t="152810" x="4140200" y="6008688"/>
          <p14:tracePt t="152810" x="4122738" y="6069013"/>
          <p14:tracePt t="152846" x="4114800" y="6121400"/>
          <p14:tracePt t="152860" x="4114800" y="6154738"/>
          <p14:tracePt t="152920" x="4122738" y="6111875"/>
          <p14:tracePt t="152921" x="4122738" y="6061075"/>
          <p14:tracePt t="152927" x="4132263" y="5965825"/>
          <p14:tracePt t="152944" x="4132263" y="5829300"/>
          <p14:tracePt t="152961" x="4132263" y="5692775"/>
          <p14:tracePt t="152978" x="4149725" y="5554663"/>
          <p14:tracePt t="152994" x="4165600" y="5468938"/>
          <p14:tracePt t="153010" x="4175125" y="5443538"/>
          <p14:tracePt t="153028" x="4183063" y="5435600"/>
          <p14:tracePt t="153084" x="4183063" y="5451475"/>
          <p14:tracePt t="153092" x="4157663" y="5589588"/>
          <p14:tracePt t="153111" x="4132263" y="5735638"/>
          <p14:tracePt t="153127" x="4097338" y="5872163"/>
          <p14:tracePt t="153144" x="4079875" y="5940425"/>
          <p14:tracePt t="153161" x="4079875" y="5957888"/>
          <p14:tracePt t="153204" x="4079875" y="5940425"/>
          <p14:tracePt t="153214" x="4089400" y="5915025"/>
          <p14:tracePt t="153215" x="4106863" y="5803900"/>
          <p14:tracePt t="153229" x="4122738" y="5683250"/>
          <p14:tracePt t="153245" x="4175125" y="5435600"/>
          <p14:tracePt t="153297" x="4183063" y="5435600"/>
          <p14:tracePt t="153357" x="4183063" y="5443538"/>
          <p14:tracePt t="153359" x="4175125" y="5537200"/>
          <p14:tracePt t="153380" x="4165600" y="5649913"/>
          <p14:tracePt t="153397" x="4114800" y="5778500"/>
          <p14:tracePt t="153413" x="4089400" y="5846763"/>
          <p14:tracePt t="153430" x="4079875" y="5872163"/>
          <p14:tracePt t="153477" x="4079875" y="5864225"/>
          <p14:tracePt t="153489" x="4140200" y="5589588"/>
          <p14:tracePt t="153513" x="4183063" y="5408613"/>
          <p14:tracePt t="153530" x="4217988" y="5264150"/>
          <p14:tracePt t="153546" x="4225925" y="5203825"/>
          <p14:tracePt t="153563" x="4225925" y="5194300"/>
          <p14:tracePt t="153580" x="4225925" y="5203825"/>
          <p14:tracePt t="153597" x="4225925" y="5254625"/>
          <p14:tracePt t="153613" x="4225925" y="5349875"/>
          <p14:tracePt t="153630" x="4200525" y="5494338"/>
          <p14:tracePt t="153647" x="4175125" y="5622925"/>
          <p14:tracePt t="153664" x="4157663" y="5700713"/>
          <p14:tracePt t="153680" x="4157663" y="5718175"/>
          <p14:tracePt t="153741" x="4157663" y="5708650"/>
          <p14:tracePt t="153747" x="4157663" y="5700713"/>
          <p14:tracePt t="153749" x="4165600" y="5614988"/>
          <p14:tracePt t="153766" x="4165600" y="5554663"/>
          <p14:tracePt t="153782" x="4175125" y="5511800"/>
          <p14:tracePt t="153868" x="4175125" y="5529263"/>
          <p14:tracePt t="153870" x="4175125" y="5546725"/>
          <p14:tracePt t="153883" x="4175125" y="5572125"/>
          <p14:tracePt t="153899" x="4175125" y="5607050"/>
          <p14:tracePt t="153916" x="4183063" y="5622925"/>
          <p14:tracePt t="153935" x="4217988" y="5632450"/>
          <p14:tracePt t="153949" x="4508500" y="5640388"/>
          <p14:tracePt t="153983" x="4800600" y="5649913"/>
          <p14:tracePt t="154000" x="5546725" y="5649913"/>
          <p14:tracePt t="154033" x="5864225" y="5649913"/>
          <p14:tracePt t="154049" x="6008688" y="5657850"/>
          <p14:tracePt t="154066" x="6051550" y="5657850"/>
          <p14:tracePt t="154148" x="6061075" y="5657850"/>
          <p14:tracePt t="154155" x="6069013" y="5657850"/>
          <p14:tracePt t="154167" x="6078538" y="5657850"/>
          <p14:tracePt t="154183" x="6094413" y="5657850"/>
          <p14:tracePt t="154202" x="6129338" y="5640388"/>
          <p14:tracePt t="154234" x="6164263" y="5607050"/>
          <p14:tracePt t="154253" x="6189663" y="5589588"/>
          <p14:tracePt t="154333" x="6189663" y="5580063"/>
          <p14:tracePt t="154348" x="6232525" y="5537200"/>
          <p14:tracePt t="154402" x="6249988" y="5521325"/>
          <p14:tracePt t="154419" x="6318250" y="5486400"/>
          <p14:tracePt t="154521" x="6343650" y="5468938"/>
          <p14:tracePt t="154535" x="6378575" y="5451475"/>
          <p14:tracePt t="154552" x="6421438" y="5426075"/>
          <p14:tracePt t="154568" x="6437313" y="5418138"/>
          <p14:tracePt t="154585" x="6446838" y="5418138"/>
          <p14:tracePt t="154684" x="6454775" y="5418138"/>
          <p14:tracePt t="154698" x="6464300" y="5418138"/>
          <p14:tracePt t="154933" x="6472238" y="5418138"/>
          <p14:tracePt t="155021" x="6472238" y="5426075"/>
          <p14:tracePt t="155022" x="6464300" y="5435600"/>
          <p14:tracePt t="155076" x="6480175" y="5435600"/>
          <p14:tracePt t="155088" x="6497638" y="5418138"/>
          <p14:tracePt t="155089" x="6540500" y="5375275"/>
          <p14:tracePt t="155105" x="6592888" y="5332413"/>
          <p14:tracePt t="155122" x="6608763" y="5314950"/>
          <p14:tracePt t="155138" x="6618288" y="5314950"/>
          <p14:tracePt t="155228" x="6618288" y="5322888"/>
          <p14:tracePt t="155276" x="6618288" y="5332413"/>
          <p14:tracePt t="155292" x="6618288" y="5340350"/>
          <p14:tracePt t="155306" x="6618288" y="5349875"/>
          <p14:tracePt t="155306" x="6618288" y="5375275"/>
          <p14:tracePt t="155308" x="6618288" y="5597525"/>
          <p14:tracePt t="155341" x="6618288" y="5778500"/>
          <p14:tracePt t="155357" x="6618288" y="5975350"/>
          <p14:tracePt t="155390" x="6626225" y="5975350"/>
          <p14:tracePt t="155407" x="6635750" y="5975350"/>
          <p14:tracePt t="155424" x="6651625" y="5915025"/>
          <p14:tracePt t="155441" x="6729413" y="5726113"/>
          <p14:tracePt t="155474" x="6746875" y="5675313"/>
          <p14:tracePt t="155491" x="6746875" y="5614988"/>
          <p14:tracePt t="155510" x="6746875" y="5597525"/>
          <p14:tracePt t="155524" x="6754813" y="5597525"/>
          <p14:tracePt t="155588" x="6764338" y="5597525"/>
          <p14:tracePt t="155652" x="6764338" y="5614988"/>
          <p14:tracePt t="155656" x="6721475" y="5735638"/>
          <p14:tracePt t="155677" x="6704013" y="5803900"/>
          <p14:tracePt t="155692" x="6694488" y="5846763"/>
          <p14:tracePt t="155709" x="6686550" y="5854700"/>
          <p14:tracePt t="155757" x="6704013" y="5829300"/>
          <p14:tracePt t="155758" x="6721475" y="5778500"/>
          <p14:tracePt t="155776" x="6789738" y="5572125"/>
          <p14:tracePt t="155810" x="6807200" y="5478463"/>
          <p14:tracePt t="155826" x="6823075" y="5418138"/>
          <p14:tracePt t="155925" x="6823075" y="5435600"/>
          <p14:tracePt t="155926" x="6823075" y="5486400"/>
          <p14:tracePt t="155926" x="6823075" y="5521325"/>
          <p14:tracePt t="155950" x="6721475" y="5829300"/>
          <p14:tracePt t="155994" x="6704013" y="5907088"/>
          <p14:tracePt t="156011" x="6704013" y="5915025"/>
          <p14:tracePt t="156026" x="6764338" y="5683250"/>
          <p14:tracePt t="156077" x="6772275" y="5554663"/>
          <p14:tracePt t="156094" x="6789738" y="5426075"/>
          <p14:tracePt t="156111" x="6789738" y="5357813"/>
          <p14:tracePt t="156196" x="6789738" y="5365750"/>
          <p14:tracePt t="156203" x="6780213" y="5426075"/>
          <p14:tracePt t="156228" x="6704013" y="5657850"/>
          <p14:tracePt t="156261" x="6669088" y="5743575"/>
          <p14:tracePt t="156278" x="6651625" y="5803900"/>
          <p14:tracePt t="156312" x="6661150" y="5803900"/>
          <p14:tracePt t="156348" x="6661150" y="5794375"/>
          <p14:tracePt t="156349" x="6669088" y="5778500"/>
          <p14:tracePt t="156362" x="6746875" y="5451475"/>
          <p14:tracePt t="156429" x="6746875" y="5426075"/>
          <p14:tracePt t="156446" x="6754813" y="5426075"/>
          <p14:tracePt t="156501" x="6754813" y="5435600"/>
          <p14:tracePt t="156503" x="6746875" y="5521325"/>
          <p14:tracePt t="156531" x="6711950" y="5597525"/>
          <p14:tracePt t="156546" x="6686550" y="5718175"/>
          <p14:tracePt t="156546" x="6678613" y="5768975"/>
          <p14:tracePt t="156564" x="6669088" y="5794375"/>
          <p14:tracePt t="156579" x="6669088" y="5821363"/>
          <p14:tracePt t="156644" x="6669088" y="5803900"/>
          <p14:tracePt t="156645" x="6678613" y="5751513"/>
          <p14:tracePt t="156663" x="6704013" y="5692775"/>
          <p14:tracePt t="156680" x="6721475" y="5632450"/>
          <p14:tracePt t="156698" x="6737350" y="5589588"/>
          <p14:tracePt t="156714" x="6746875" y="5554663"/>
          <p14:tracePt t="156731" x="6746875" y="5546725"/>
          <p14:tracePt t="156788" x="6754813" y="5546725"/>
          <p14:tracePt t="156797" x="6764338" y="5546725"/>
          <p14:tracePt t="156836" x="6764338" y="5554663"/>
          <p14:tracePt t="156839" x="6754813" y="5580063"/>
          <p14:tracePt t="156865" x="6746875" y="5622925"/>
          <p14:tracePt t="156883" x="6721475" y="5708650"/>
          <p14:tracePt t="156900" x="6721475" y="5718175"/>
          <p14:tracePt t="156915" x="6721475" y="5726113"/>
          <p14:tracePt t="157078" x="6721475" y="5718175"/>
          <p14:tracePt t="157116" x="6721475" y="5708650"/>
          <p14:tracePt t="157580" x="6737350" y="5708650"/>
          <p14:tracePt t="157588" x="6764338" y="5708650"/>
          <p14:tracePt t="157596" x="6807200" y="5708650"/>
          <p14:tracePt t="157602" x="6858000" y="5692775"/>
          <p14:tracePt t="157618" x="6935788" y="5675313"/>
          <p14:tracePt t="157635" x="7029450" y="5657850"/>
          <p14:tracePt t="157652" x="7064375" y="5649913"/>
          <p14:tracePt t="157669" x="7072313" y="5649913"/>
          <p14:tracePt t="157685" x="7080250" y="5649913"/>
          <p14:tracePt t="157703" x="7089775" y="5649913"/>
          <p14:tracePt t="157719" x="7097713" y="5649913"/>
          <p14:tracePt t="157737" x="7123113" y="5657850"/>
          <p14:tracePt t="157753" x="7158038" y="5649913"/>
          <p14:tracePt t="157770" x="7269163" y="5607050"/>
          <p14:tracePt t="157803" x="7329488" y="5572125"/>
          <p14:tracePt t="157820" x="7346950" y="5572125"/>
          <p14:tracePt t="157996" x="7337425" y="5572125"/>
          <p14:tracePt t="158000" x="7321550" y="5580063"/>
          <p14:tracePt t="158023" x="7294563" y="5589588"/>
          <p14:tracePt t="158038" x="7278688" y="5607050"/>
          <p14:tracePt t="158076" x="7269163" y="5607050"/>
          <p14:tracePt t="158164" x="7278688" y="5607050"/>
          <p14:tracePt t="158178" x="7269163" y="5607050"/>
          <p14:tracePt t="158189" x="7261225" y="5622925"/>
          <p14:tracePt t="158206" x="7235825" y="5640388"/>
          <p14:tracePt t="158222" x="7226300" y="5657850"/>
          <p14:tracePt t="158292" x="7235825" y="5657850"/>
          <p14:tracePt t="158348" x="7235825" y="5649913"/>
          <p14:tracePt t="158404" x="7218363" y="5657850"/>
          <p14:tracePt t="158443" x="7218363" y="5665788"/>
          <p14:tracePt t="158644" x="7226300" y="5665788"/>
          <p14:tracePt t="158786" x="7218363" y="5665788"/>
          <p14:tracePt t="159292" x="7218363" y="5675313"/>
          <p14:tracePt t="159437" x="7208838" y="5675313"/>
          <p14:tracePt t="159692" x="7218363" y="5675313"/>
          <p14:tracePt t="159732" x="7226300" y="5675313"/>
          <p14:tracePt t="159741" x="7235825" y="5675313"/>
          <p14:tracePt t="159748" x="7251700" y="5675313"/>
          <p14:tracePt t="159764" x="7286625" y="5683250"/>
          <p14:tracePt t="159781" x="7397750" y="5700713"/>
          <p14:tracePt t="159814" x="7432675" y="5700713"/>
          <p14:tracePt t="159900" x="7440613" y="5700713"/>
          <p14:tracePt t="159902" x="7475538" y="5700713"/>
          <p14:tracePt t="159932" x="7500938" y="5708650"/>
          <p14:tracePt t="159950" x="7535863" y="5718175"/>
          <p14:tracePt t="159966" x="7551738" y="5718175"/>
          <p14:tracePt t="159982" x="7569200" y="5718175"/>
          <p14:tracePt t="160000" x="7578725" y="5718175"/>
          <p14:tracePt t="160179" x="7586663" y="5718175"/>
          <p14:tracePt t="160188" x="7594600" y="5718175"/>
          <p14:tracePt t="160331" x="7604125" y="5718175"/>
          <p14:tracePt t="160372" x="7604125" y="5708650"/>
          <p14:tracePt t="160476" x="7604125" y="5718175"/>
          <p14:tracePt t="160659" x="7604125" y="5726113"/>
          <p14:tracePt t="160814" x="7594600" y="5726113"/>
          <p14:tracePt t="160820" x="7569200" y="5751513"/>
          <p14:tracePt t="160948" x="7561263" y="5751513"/>
          <p14:tracePt t="160954" x="7561263" y="5761038"/>
          <p14:tracePt t="160971" x="7508875" y="5803900"/>
          <p14:tracePt t="161067" x="7508875" y="5794375"/>
          <p14:tracePt t="161082" x="7518400" y="5786438"/>
          <p14:tracePt t="161548" x="7508875" y="5786438"/>
          <p14:tracePt t="161604" x="7500938" y="5786438"/>
          <p14:tracePt t="161624" x="7493000" y="5786438"/>
          <p14:tracePt t="161626" x="7466013" y="5803900"/>
          <p14:tracePt t="161641" x="7407275" y="5821363"/>
          <p14:tracePt t="161658" x="7080250" y="5889625"/>
          <p14:tracePt t="161692" x="6772275" y="5949950"/>
          <p14:tracePt t="161709" x="6565900" y="5975350"/>
          <p14:tracePt t="161725" x="6223000" y="6061075"/>
          <p14:tracePt t="161776" x="5778500" y="6111875"/>
          <p14:tracePt t="161810" x="5537200" y="6121400"/>
          <p14:tracePt t="161827" x="5383213" y="6121400"/>
          <p14:tracePt t="161860" x="5392738" y="6094413"/>
          <p14:tracePt t="161877" x="5418138" y="6026150"/>
          <p14:tracePt t="161910" x="5418138" y="6018213"/>
          <p14:tracePt t="161926" x="5418138" y="6008688"/>
          <p14:tracePt t="161960" x="5408613" y="6008688"/>
          <p14:tracePt t="161977" x="5400675" y="6008688"/>
          <p14:tracePt t="162052" x="5400675" y="6000750"/>
          <p14:tracePt t="162060" x="5400675" y="5965825"/>
          <p14:tracePt t="162093" x="5400675" y="5949950"/>
          <p14:tracePt t="162095" x="5400675" y="5940425"/>
          <p14:tracePt t="162110" x="5400675" y="5932488"/>
          <p14:tracePt t="162127" x="5392738" y="5932488"/>
          <p14:tracePt t="162144" x="5357813" y="5932488"/>
          <p14:tracePt t="162160" x="5254625" y="5932488"/>
          <p14:tracePt t="162180" x="5135563" y="5922963"/>
          <p14:tracePt t="162195" x="5022850" y="5889625"/>
          <p14:tracePt t="162212" x="4989513" y="5872163"/>
          <p14:tracePt t="162212" x="4989513" y="5854700"/>
          <p14:tracePt t="162229" x="4989513" y="5786438"/>
          <p14:tracePt t="162262" x="4989513" y="5768975"/>
          <p14:tracePt t="162280" x="4989513" y="5751513"/>
          <p14:tracePt t="162348" x="4979988" y="5751513"/>
          <p14:tracePt t="162359" x="4972050" y="5751513"/>
          <p14:tracePt t="162380" x="4964113" y="5761038"/>
          <p14:tracePt t="162437" x="4964113" y="5751513"/>
          <p14:tracePt t="162439" x="4964113" y="5743575"/>
          <p14:tracePt t="162493" x="4954588" y="5743575"/>
          <p14:tracePt t="162497" x="4946650" y="5743575"/>
          <p14:tracePt t="162512" x="4911725" y="5743575"/>
          <p14:tracePt t="162529" x="4826000" y="5751513"/>
          <p14:tracePt t="162546" x="4749800" y="5761038"/>
          <p14:tracePt t="162563" x="4740275" y="5761038"/>
          <p14:tracePt t="162605" x="4740275" y="5743575"/>
          <p14:tracePt t="162613" x="4740275" y="5735638"/>
          <p14:tracePt t="162614" x="4757738" y="5708650"/>
          <p14:tracePt t="162630" x="4775200" y="5700713"/>
          <p14:tracePt t="162647" x="4783138" y="5683250"/>
          <p14:tracePt t="162663" x="4783138" y="5675313"/>
          <p14:tracePt t="162680" x="4800600" y="5675313"/>
          <p14:tracePt t="162697" x="4860925" y="5683250"/>
          <p14:tracePt t="162714" x="4946650" y="5726113"/>
          <p14:tracePt t="162732" x="5049838" y="5751513"/>
          <p14:tracePt t="162747" x="5083175" y="5751513"/>
          <p14:tracePt t="162764" x="5100638" y="5743575"/>
          <p14:tracePt t="162781" x="5100638" y="5735638"/>
          <p14:tracePt t="162836" x="5092700" y="5735638"/>
          <p14:tracePt t="162854" x="5083175" y="5735638"/>
          <p14:tracePt t="162855" x="5049838" y="5743575"/>
          <p14:tracePt t="162864" x="4964113" y="5778500"/>
          <p14:tracePt t="162881" x="4860925" y="5811838"/>
          <p14:tracePt t="162898" x="4818063" y="5821363"/>
          <p14:tracePt t="162956" x="4826000" y="5821363"/>
          <p14:tracePt t="162964" x="4835525" y="5821363"/>
          <p14:tracePt t="163009" x="4835525" y="5811838"/>
          <p14:tracePt t="163028" x="4843463" y="5811838"/>
          <p14:tracePt t="163030" x="4860925" y="5811838"/>
          <p14:tracePt t="163049" x="4886325" y="5811838"/>
          <p14:tracePt t="163066" x="4921250" y="5811838"/>
          <p14:tracePt t="163082" x="4929188" y="5811838"/>
          <p14:tracePt t="163117" x="4929188" y="5803900"/>
          <p14:tracePt t="164548" x="4903788" y="5803900"/>
          <p14:tracePt t="164556" x="4732338" y="5803900"/>
          <p14:tracePt t="164574" x="4492625" y="5786438"/>
          <p14:tracePt t="164590" x="4294188" y="5768975"/>
          <p14:tracePt t="164607" x="4079875" y="5735638"/>
          <p14:tracePt t="164624" x="3849688" y="5665788"/>
          <p14:tracePt t="164641" x="3660775" y="5607050"/>
          <p14:tracePt t="164658" x="3446463" y="5537200"/>
          <p14:tracePt t="164674" x="3103563" y="5435600"/>
          <p14:tracePt t="164692" x="2622550" y="5307013"/>
          <p14:tracePt t="164708" x="968375" y="4886325"/>
          <p14:tracePt t="164742" x="496888" y="4757738"/>
          <p14:tracePt t="164761" x="385763" y="4697413"/>
          <p14:tracePt t="164775" x="377825" y="4689475"/>
          <p14:tracePt t="164793" x="393700" y="4672013"/>
          <p14:tracePt t="164809" x="420688" y="4654550"/>
          <p14:tracePt t="164809" x="428625" y="4654550"/>
          <p14:tracePt t="164828" x="428625" y="4646613"/>
          <p14:tracePt t="164934" x="436563" y="4646613"/>
          <p14:tracePt t="164947" x="454025" y="4646613"/>
          <p14:tracePt t="165116" x="463550" y="4646613"/>
          <p14:tracePt t="165269" x="463550" y="4654550"/>
          <p14:tracePt t="165285" x="471488" y="4654550"/>
          <p14:tracePt t="165403" x="0" y="0"/>
        </p14:tracePtLst>
        <p14:tracePtLst>
          <p14:tracePt t="174716" x="4003675" y="5357813"/>
          <p14:tracePt t="174719" x="4003675" y="5340350"/>
          <p14:tracePt t="174746" x="4003675" y="5314950"/>
          <p14:tracePt t="174746" x="4003675" y="5307013"/>
          <p14:tracePt t="174903" x="3994150" y="5307013"/>
          <p14:tracePt t="174905" x="3978275" y="5322888"/>
          <p14:tracePt t="174947" x="3968750" y="5340350"/>
          <p14:tracePt t="174948" x="3960813" y="5375275"/>
          <p14:tracePt t="174964" x="3951288" y="5418138"/>
          <p14:tracePt t="174981" x="3943350" y="5468938"/>
          <p14:tracePt t="174997" x="3935413" y="5537200"/>
          <p14:tracePt t="175013" x="3925888" y="5564188"/>
          <p14:tracePt t="175030" x="3925888" y="5580063"/>
          <p14:tracePt t="175047" x="3925888" y="5589588"/>
          <p14:tracePt t="175140" x="3925888" y="5597525"/>
          <p14:tracePt t="175148" x="3917950" y="5649913"/>
          <p14:tracePt t="175164" x="3917950" y="5692775"/>
          <p14:tracePt t="175181" x="3917950" y="5726113"/>
          <p14:tracePt t="175322" x="3917950" y="5718175"/>
          <p14:tracePt t="175324" x="3943350" y="5657850"/>
          <p14:tracePt t="175349" x="3960813" y="5607050"/>
          <p14:tracePt t="175365" x="3994150" y="5511800"/>
          <p14:tracePt t="175399" x="4003675" y="5494338"/>
          <p14:tracePt t="175400" x="4021138" y="5435600"/>
          <p14:tracePt t="175419" x="4046538" y="5400675"/>
          <p14:tracePt t="175435" x="4054475" y="5357813"/>
          <p14:tracePt t="175450" x="4064000" y="5340350"/>
          <p14:tracePt t="175532" x="4054475" y="5340350"/>
          <p14:tracePt t="175536" x="4054475" y="5357813"/>
          <p14:tracePt t="175549" x="4054475" y="5375275"/>
          <p14:tracePt t="175566" x="4046538" y="5400675"/>
          <p14:tracePt t="175583" x="4037013" y="5435600"/>
          <p14:tracePt t="175600" x="4029075" y="5468938"/>
          <p14:tracePt t="175616" x="4011613" y="5521325"/>
          <p14:tracePt t="175633" x="3994150" y="5564188"/>
          <p14:tracePt t="175650" x="3986213" y="5614988"/>
          <p14:tracePt t="175667" x="3978275" y="5632450"/>
          <p14:tracePt t="175683" x="3978275" y="5649913"/>
          <p14:tracePt t="175725" x="3978275" y="5657850"/>
          <p14:tracePt t="175726" x="4011613" y="5829300"/>
          <p14:tracePt t="175889" x="4021138" y="5829300"/>
          <p14:tracePt t="175970" x="4097338" y="5897563"/>
          <p14:tracePt t="176068" x="4106863" y="5897563"/>
          <p14:tracePt t="176148" x="4106863" y="5889625"/>
          <p14:tracePt t="176156" x="4114800" y="5872163"/>
          <p14:tracePt t="176164" x="4114800" y="5864225"/>
          <p14:tracePt t="176172" x="4122738" y="5821363"/>
          <p14:tracePt t="176186" x="4132263" y="5751513"/>
          <p14:tracePt t="176204" x="4149725" y="5683250"/>
          <p14:tracePt t="176221" x="4157663" y="5640388"/>
          <p14:tracePt t="176237" x="4157663" y="5622925"/>
          <p14:tracePt t="176255" x="4157663" y="5614988"/>
          <p14:tracePt t="176271" x="4157663" y="5597525"/>
          <p14:tracePt t="176290" x="4157663" y="5564188"/>
          <p14:tracePt t="176325" x="4157663" y="5554663"/>
          <p14:tracePt t="176338" x="4157663" y="5537200"/>
          <p14:tracePt t="176354" x="4157663" y="5511800"/>
          <p14:tracePt t="176373" x="4157663" y="5494338"/>
          <p14:tracePt t="176387" x="4157663" y="5461000"/>
          <p14:tracePt t="176405" x="4157663" y="5418138"/>
          <p14:tracePt t="176423" x="4149725" y="5400675"/>
          <p14:tracePt t="176439" x="4140200" y="5357813"/>
          <p14:tracePt t="176474" x="4132263" y="5349875"/>
          <p14:tracePt t="176668" x="4122738" y="5349875"/>
          <p14:tracePt t="176820" x="4122738" y="5357813"/>
          <p14:tracePt t="176822" x="4122738" y="5365750"/>
          <p14:tracePt t="176840" x="4122738" y="5375275"/>
          <p14:tracePt t="176857" x="4114800" y="5383213"/>
          <p14:tracePt t="176940" x="4114800" y="5392738"/>
          <p14:tracePt t="176942" x="4114800" y="5418138"/>
          <p14:tracePt t="176992" x="4114800" y="5426075"/>
          <p14:tracePt t="177007" x="4106863" y="5451475"/>
          <p14:tracePt t="177123" x="4106863" y="5461000"/>
          <p14:tracePt t="177131" x="4106863" y="5468938"/>
          <p14:tracePt t="177141" x="4106863" y="5486400"/>
          <p14:tracePt t="177158" x="4106863" y="5521325"/>
          <p14:tracePt t="177175" x="4106863" y="5529263"/>
          <p14:tracePt t="177192" x="4106863" y="5537200"/>
          <p14:tracePt t="177300" x="4106863" y="5546725"/>
          <p14:tracePt t="177316" x="4106863" y="5554663"/>
          <p14:tracePt t="177320" x="4106863" y="5572125"/>
          <p14:tracePt t="177343" x="4106863" y="5580063"/>
          <p14:tracePt t="177362" x="4106863" y="5607050"/>
          <p14:tracePt t="177380" x="4106863" y="5614988"/>
          <p14:tracePt t="177413" x="4106863" y="5622925"/>
          <p14:tracePt t="177414" x="4106863" y="5632450"/>
          <p14:tracePt t="177430" x="4106863" y="5675313"/>
          <p14:tracePt t="177463" x="4097338" y="5718175"/>
          <p14:tracePt t="177479" x="4097338" y="5768975"/>
          <p14:tracePt t="177494" x="4097338" y="5821363"/>
          <p14:tracePt t="177510" x="4097338" y="5837238"/>
          <p14:tracePt t="177527" x="4097338" y="5846763"/>
          <p14:tracePt t="179020" x="4106863" y="5846763"/>
          <p14:tracePt t="179068" x="4114800" y="5846763"/>
          <p14:tracePt t="179093" x="4122738" y="5846763"/>
          <p14:tracePt t="179103" x="4132263" y="5837238"/>
          <p14:tracePt t="179112" x="4140200" y="5837238"/>
          <p14:tracePt t="179120" x="4157663" y="5829300"/>
          <p14:tracePt t="179136" x="4192588" y="5821363"/>
          <p14:tracePt t="179153" x="4243388" y="5803900"/>
          <p14:tracePt t="179170" x="4354513" y="5786438"/>
          <p14:tracePt t="179188" x="4508500" y="5768975"/>
          <p14:tracePt t="179203" x="4722813" y="5768975"/>
          <p14:tracePt t="179223" x="4860925" y="5761038"/>
          <p14:tracePt t="179237" x="4964113" y="5751513"/>
          <p14:tracePt t="179254" x="5049838" y="5735638"/>
          <p14:tracePt t="179272" x="5126038" y="5700713"/>
          <p14:tracePt t="179288" x="5203825" y="5675313"/>
          <p14:tracePt t="179304" x="5307013" y="5640388"/>
          <p14:tracePt t="179322" x="5408613" y="5632450"/>
          <p14:tracePt t="179338" x="5511800" y="5632450"/>
          <p14:tracePt t="179355" x="5589588" y="5649913"/>
          <p14:tracePt t="179372" x="5632450" y="5657850"/>
          <p14:tracePt t="179388" x="5640388" y="5657850"/>
          <p14:tracePt t="179405" x="5657850" y="5657850"/>
          <p14:tracePt t="179439" x="5675313" y="5657850"/>
          <p14:tracePt t="179456" x="5761038" y="5657850"/>
          <p14:tracePt t="179473" x="5897563" y="5649913"/>
          <p14:tracePt t="179489" x="6215063" y="5640388"/>
          <p14:tracePt t="179522" x="6335713" y="5632450"/>
          <p14:tracePt t="179539" x="6403975" y="5632450"/>
          <p14:tracePt t="179588" x="6411913" y="5632450"/>
          <p14:tracePt t="179620" x="6421438" y="5632450"/>
          <p14:tracePt t="179622" x="6429375" y="5632450"/>
          <p14:tracePt t="179639" x="6446838" y="5632450"/>
          <p14:tracePt t="179656" x="6497638" y="5632450"/>
          <p14:tracePt t="179673" x="6540500" y="5632450"/>
          <p14:tracePt t="179690" x="6557963" y="5632450"/>
          <p14:tracePt t="179706" x="6565900" y="5632450"/>
          <p14:tracePt t="179723" x="6626225" y="5665788"/>
          <p14:tracePt t="179774" x="6651625" y="5665788"/>
          <p14:tracePt t="179844" x="6651625" y="5657850"/>
          <p14:tracePt t="179916" x="6661150" y="5657850"/>
          <p14:tracePt t="180084" x="6661150" y="5665788"/>
          <p14:tracePt t="180485" x="6661150" y="5657850"/>
          <p14:tracePt t="180501" x="6669088" y="5649913"/>
          <p14:tracePt t="180517" x="6669088" y="5640388"/>
          <p14:tracePt t="180533" x="6669088" y="5632450"/>
          <p14:tracePt t="180544" x="6669088" y="5622925"/>
          <p14:tracePt t="180548" x="6669088" y="5614988"/>
          <p14:tracePt t="180561" x="6669088" y="5607050"/>
          <p14:tracePt t="180579" x="6669088" y="5597525"/>
          <p14:tracePt t="180628" x="6678613" y="5597525"/>
          <p14:tracePt t="180700" x="6678613" y="5589588"/>
          <p14:tracePt t="180721" x="6678613" y="5580063"/>
          <p14:tracePt t="180813" x="6669088" y="5580063"/>
          <p14:tracePt t="180861" x="6661150" y="5580063"/>
          <p14:tracePt t="180891" x="6651625" y="5580063"/>
          <p14:tracePt t="180923" x="6643688" y="5580063"/>
          <p14:tracePt t="180999" x="6635750" y="5580063"/>
          <p14:tracePt t="181000" x="6618288" y="5580063"/>
          <p14:tracePt t="181015" x="6608763" y="5597525"/>
          <p14:tracePt t="181030" x="6592888" y="5607050"/>
          <p14:tracePt t="181047" x="6583363" y="5614988"/>
          <p14:tracePt t="181063" x="6575425" y="5632450"/>
          <p14:tracePt t="181157" x="6575425" y="5640388"/>
          <p14:tracePt t="181172" x="6565900" y="5640388"/>
          <p14:tracePt t="181180" x="6565900" y="5657850"/>
          <p14:tracePt t="181198" x="6557963" y="5675313"/>
          <p14:tracePt t="181215" x="6532563" y="5718175"/>
          <p14:tracePt t="181267" x="6523038" y="5743575"/>
          <p14:tracePt t="181281" x="6523038" y="5761038"/>
          <p14:tracePt t="181298" x="6523038" y="5768975"/>
          <p14:tracePt t="181334" x="6523038" y="5778500"/>
          <p14:tracePt t="181346" x="6523038" y="5786438"/>
          <p14:tracePt t="181366" x="6523038" y="5794375"/>
          <p14:tracePt t="181382" x="6523038" y="5846763"/>
          <p14:tracePt t="181434" x="6532563" y="5872163"/>
          <p14:tracePt t="181469" x="6540500" y="5880100"/>
          <p14:tracePt t="181470" x="6557963" y="5897563"/>
          <p14:tracePt t="181516" x="6575425" y="5915025"/>
          <p14:tracePt t="181518" x="6592888" y="5932488"/>
          <p14:tracePt t="181533" x="6600825" y="5940425"/>
          <p14:tracePt t="181549" x="6608763" y="5940425"/>
          <p14:tracePt t="181596" x="6608763" y="5949950"/>
          <p14:tracePt t="181628" x="6618288" y="5949950"/>
          <p14:tracePt t="181633" x="6626225" y="5957888"/>
          <p14:tracePt t="181650" x="6651625" y="5965825"/>
          <p14:tracePt t="181667" x="6678613" y="5975350"/>
          <p14:tracePt t="181684" x="6711950" y="5983288"/>
          <p14:tracePt t="181701" x="6737350" y="5992813"/>
          <p14:tracePt t="181717" x="6754813" y="5992813"/>
          <p14:tracePt t="181735" x="6754813" y="5983288"/>
          <p14:tracePt t="181751" x="6780213" y="5949950"/>
          <p14:tracePt t="181801" x="6789738" y="5932488"/>
          <p14:tracePt t="181819" x="6789738" y="5922963"/>
          <p14:tracePt t="181835" x="6797675" y="5915025"/>
          <p14:tracePt t="181854" x="6883400" y="5726113"/>
          <p14:tracePt t="181969" x="6883400" y="5675313"/>
          <p14:tracePt t="181986" x="6883400" y="5546725"/>
          <p14:tracePt t="181986" x="6883400" y="5521325"/>
          <p14:tracePt t="182037" x="6883400" y="5503863"/>
          <p14:tracePt t="182052" x="6883400" y="5461000"/>
          <p14:tracePt t="182069" x="6865938" y="5426075"/>
          <p14:tracePt t="182086" x="6840538" y="5392738"/>
          <p14:tracePt t="182102" x="6815138" y="5357813"/>
          <p14:tracePt t="182119" x="6789738" y="5332413"/>
          <p14:tracePt t="182136" x="6780213" y="5332413"/>
          <p14:tracePt t="182153" x="6772275" y="5322888"/>
          <p14:tracePt t="182218" x="6764338" y="5322888"/>
          <p14:tracePt t="182222" x="6754813" y="5322888"/>
          <p14:tracePt t="182239" x="6600825" y="5340350"/>
          <p14:tracePt t="182304" x="6575425" y="5392738"/>
          <p14:tracePt t="182338" x="6575425" y="5408613"/>
          <p14:tracePt t="182354" x="6575425" y="5418138"/>
          <p14:tracePt t="182354" x="6575425" y="5426075"/>
          <p14:tracePt t="182373" x="6575425" y="5435600"/>
          <p14:tracePt t="182405" x="6575425" y="5443538"/>
          <p14:tracePt t="182421" x="6575425" y="5461000"/>
          <p14:tracePt t="182422" x="6557963" y="5607050"/>
          <p14:tracePt t="182455" x="6532563" y="5692775"/>
          <p14:tracePt t="182472" x="6497638" y="5821363"/>
          <p14:tracePt t="182488" x="6489700" y="5915025"/>
          <p14:tracePt t="182522" x="6497638" y="5922963"/>
          <p14:tracePt t="182557" x="6507163" y="5922963"/>
          <p14:tracePt t="182596" x="6515100" y="5922963"/>
          <p14:tracePt t="182612" x="6523038" y="5922963"/>
          <p14:tracePt t="182678" x="6532563" y="5922963"/>
          <p14:tracePt t="182708" x="6540500" y="5922963"/>
          <p14:tracePt t="182709" x="6540500" y="5915025"/>
          <p14:tracePt t="183523" x="0" y="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4"/>
          <p:cNvSpPr txBox="1">
            <a:spLocks noChangeArrowheads="1"/>
          </p:cNvSpPr>
          <p:nvPr/>
        </p:nvSpPr>
        <p:spPr bwMode="auto">
          <a:xfrm>
            <a:off x="-1404663" y="260350"/>
            <a:ext cx="9721080" cy="96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lvl="4" eaLnBrk="1" hangingPunct="1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3200" b="1" dirty="0">
                <a:latin typeface="Times New Roman" pitchFamily="18" charset="0"/>
              </a:rPr>
              <a:t> </a:t>
            </a:r>
            <a:r>
              <a:rPr kumimoji="1" lang="en-US" altLang="zh-CN" sz="3200" b="1" dirty="0">
                <a:latin typeface="Times New Roman" pitchFamily="18" charset="0"/>
              </a:rPr>
              <a:t>8255</a:t>
            </a:r>
            <a:r>
              <a:rPr kumimoji="1" lang="zh-CN" altLang="en-US" sz="3200" b="1" dirty="0">
                <a:latin typeface="Times New Roman" pitchFamily="18" charset="0"/>
              </a:rPr>
              <a:t>的置位、复位控制字格式</a:t>
            </a:r>
            <a:r>
              <a:rPr kumimoji="1" lang="zh-CN" altLang="en-US" sz="3200" b="1" dirty="0" smtClean="0">
                <a:latin typeface="Times New Roman" pitchFamily="18" charset="0"/>
              </a:rPr>
              <a:t>为</a:t>
            </a:r>
            <a:r>
              <a:rPr kumimoji="1" lang="en-US" altLang="zh-CN" sz="3200" b="1" dirty="0" smtClean="0">
                <a:latin typeface="Times New Roman" pitchFamily="18" charset="0"/>
              </a:rPr>
              <a:t>: (</a:t>
            </a:r>
            <a:r>
              <a:rPr kumimoji="1" lang="en-US" altLang="zh-CN" sz="3200" b="1" dirty="0" smtClean="0">
                <a:solidFill>
                  <a:srgbClr val="FFFF00"/>
                </a:solidFill>
                <a:latin typeface="Times New Roman" pitchFamily="18" charset="0"/>
              </a:rPr>
              <a:t>D7=0</a:t>
            </a:r>
            <a:r>
              <a:rPr kumimoji="1" lang="en-US" altLang="zh-CN" sz="3200" b="1" dirty="0" smtClean="0">
                <a:latin typeface="Times New Roman" pitchFamily="18" charset="0"/>
              </a:rPr>
              <a:t>)</a:t>
            </a:r>
            <a:endParaRPr kumimoji="1" lang="en-US" altLang="zh-CN" sz="3200" b="1" dirty="0"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1200" b="1" dirty="0">
              <a:latin typeface="Times New Roman" pitchFamily="18" charset="0"/>
            </a:endParaRPr>
          </a:p>
        </p:txBody>
      </p:sp>
      <p:graphicFrame>
        <p:nvGraphicFramePr>
          <p:cNvPr id="159795" name="Group 51"/>
          <p:cNvGraphicFramePr>
            <a:graphicFrameLocks noGrp="1"/>
          </p:cNvGraphicFramePr>
          <p:nvPr/>
        </p:nvGraphicFramePr>
        <p:xfrm>
          <a:off x="0" y="1412875"/>
          <a:ext cx="8675688" cy="1677988"/>
        </p:xfrm>
        <a:graphic>
          <a:graphicData uri="http://schemas.openxmlformats.org/drawingml/2006/table">
            <a:tbl>
              <a:tblPr/>
              <a:tblGrid>
                <a:gridCol w="1133475"/>
                <a:gridCol w="922338"/>
                <a:gridCol w="1028700"/>
                <a:gridCol w="1028700"/>
                <a:gridCol w="1028700"/>
                <a:gridCol w="1027112"/>
                <a:gridCol w="742950"/>
                <a:gridCol w="1763713"/>
              </a:tblGrid>
              <a:tr h="647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7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6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0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标志</a:t>
                      </a: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用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口置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复位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位选择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置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复位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084" name="Text Box 52"/>
          <p:cNvSpPr txBox="1">
            <a:spLocks noChangeArrowheads="1"/>
          </p:cNvSpPr>
          <p:nvPr/>
        </p:nvSpPr>
        <p:spPr bwMode="auto">
          <a:xfrm>
            <a:off x="250825" y="3429000"/>
            <a:ext cx="8893175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注意：写</a:t>
            </a:r>
            <a:r>
              <a:rPr kumimoji="1" lang="en-US" altLang="zh-CN" sz="2800" b="1" dirty="0">
                <a:latin typeface="Times New Roman" pitchFamily="18" charset="0"/>
              </a:rPr>
              <a:t>C</a:t>
            </a:r>
            <a:r>
              <a:rPr kumimoji="1" lang="zh-CN" altLang="en-US" sz="2800" b="1" dirty="0">
                <a:latin typeface="Times New Roman" pitchFamily="18" charset="0"/>
              </a:rPr>
              <a:t>口置位</a:t>
            </a:r>
            <a:r>
              <a:rPr kumimoji="1" lang="en-US" altLang="zh-CN" sz="2800" b="1" dirty="0">
                <a:latin typeface="Times New Roman" pitchFamily="18" charset="0"/>
              </a:rPr>
              <a:t>/</a:t>
            </a:r>
            <a:r>
              <a:rPr kumimoji="1" lang="zh-CN" altLang="en-US" sz="2800" b="1" dirty="0">
                <a:latin typeface="Times New Roman" pitchFamily="18" charset="0"/>
              </a:rPr>
              <a:t>复位控制字必须写在控制字端口地址，而不是写在</a:t>
            </a:r>
            <a:r>
              <a:rPr kumimoji="1" lang="en-US" altLang="zh-CN" sz="2800" b="1" dirty="0">
                <a:latin typeface="Times New Roman" pitchFamily="18" charset="0"/>
              </a:rPr>
              <a:t>C </a:t>
            </a:r>
            <a:r>
              <a:rPr kumimoji="1" lang="zh-CN" altLang="en-US" sz="2800" b="1" dirty="0">
                <a:latin typeface="Times New Roman" pitchFamily="18" charset="0"/>
              </a:rPr>
              <a:t>口地址</a:t>
            </a:r>
            <a:r>
              <a:rPr kumimoji="1" lang="zh-CN" altLang="en-US" sz="2800" b="1" dirty="0" smtClean="0">
                <a:latin typeface="Times New Roman" pitchFamily="18" charset="0"/>
              </a:rPr>
              <a:t>。</a:t>
            </a:r>
            <a:r>
              <a:rPr kumimoji="1" lang="en-US" altLang="zh-CN" sz="2800" b="1" dirty="0" smtClean="0">
                <a:latin typeface="Times New Roman" pitchFamily="18" charset="0"/>
              </a:rPr>
              <a:t>D6D5D4</a:t>
            </a:r>
            <a:r>
              <a:rPr kumimoji="1" lang="zh-CN" altLang="en-US" sz="2800" b="1" dirty="0" smtClean="0">
                <a:latin typeface="Times New Roman" pitchFamily="18" charset="0"/>
              </a:rPr>
              <a:t>这三位可任意。</a:t>
            </a:r>
            <a:endParaRPr kumimoji="1" lang="zh-CN" altLang="en-US" sz="2800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    使</a:t>
            </a:r>
            <a:r>
              <a:rPr kumimoji="1" lang="en-US" altLang="zh-CN" sz="2800" b="1" dirty="0">
                <a:latin typeface="Times New Roman" pitchFamily="18" charset="0"/>
              </a:rPr>
              <a:t>PC3</a:t>
            </a:r>
            <a:r>
              <a:rPr kumimoji="1" lang="zh-CN" altLang="en-US" sz="2800" b="1" dirty="0">
                <a:latin typeface="Times New Roman" pitchFamily="18" charset="0"/>
              </a:rPr>
              <a:t>位输出“</a:t>
            </a:r>
            <a:r>
              <a:rPr kumimoji="1" lang="en-US" altLang="zh-CN" sz="2800" b="1" dirty="0">
                <a:latin typeface="Times New Roman" pitchFamily="18" charset="0"/>
              </a:rPr>
              <a:t>1”</a:t>
            </a:r>
            <a:r>
              <a:rPr kumimoji="1" lang="zh-CN" altLang="en-US" sz="2800" b="1" dirty="0">
                <a:latin typeface="Times New Roman" pitchFamily="18" charset="0"/>
              </a:rPr>
              <a:t>控制字为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</a:t>
            </a:r>
            <a:r>
              <a:rPr kumimoji="1" lang="en-US" altLang="zh-CN" sz="2800" b="1" dirty="0">
                <a:latin typeface="Times New Roman" pitchFamily="18" charset="0"/>
              </a:rPr>
              <a:t> 000 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11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kumimoji="1" lang="en-US" altLang="zh-CN" sz="2800" b="1" dirty="0" smtClean="0">
                <a:latin typeface="Times New Roman" pitchFamily="18" charset="0"/>
              </a:rPr>
              <a:t>B(07H/77H)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    使</a:t>
            </a:r>
            <a:r>
              <a:rPr kumimoji="1" lang="en-US" altLang="zh-CN" sz="2800" b="1" dirty="0">
                <a:latin typeface="Times New Roman" pitchFamily="18" charset="0"/>
              </a:rPr>
              <a:t>PC3</a:t>
            </a:r>
            <a:r>
              <a:rPr kumimoji="1" lang="zh-CN" altLang="en-US" sz="2800" b="1" dirty="0">
                <a:latin typeface="Times New Roman" pitchFamily="18" charset="0"/>
              </a:rPr>
              <a:t>位输出“</a:t>
            </a:r>
            <a:r>
              <a:rPr kumimoji="1" lang="en-US" altLang="zh-CN" sz="2800" b="1" dirty="0">
                <a:latin typeface="Times New Roman" pitchFamily="18" charset="0"/>
              </a:rPr>
              <a:t>0”</a:t>
            </a:r>
            <a:r>
              <a:rPr kumimoji="1" lang="zh-CN" altLang="en-US" sz="2800" b="1" dirty="0">
                <a:latin typeface="Times New Roman" pitchFamily="18" charset="0"/>
              </a:rPr>
              <a:t>控制字为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</a:t>
            </a:r>
            <a:r>
              <a:rPr kumimoji="1" lang="en-US" altLang="zh-CN" sz="2800" b="1" dirty="0">
                <a:latin typeface="Times New Roman" pitchFamily="18" charset="0"/>
              </a:rPr>
              <a:t> 000 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11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kumimoji="1" lang="en-US" altLang="zh-CN" sz="2800" b="1" dirty="0" smtClean="0">
                <a:latin typeface="Times New Roman" pitchFamily="18" charset="0"/>
              </a:rPr>
              <a:t>B(06H/76H)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endParaRPr kumimoji="1" lang="zh-CN" altLang="en-US" sz="28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endParaRPr kumimoji="1" lang="zh-CN" altLang="en-US" sz="28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3032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245" x="728663" y="1054100"/>
          <p14:tracePt t="2248" x="779463" y="1036638"/>
          <p14:tracePt t="2401" x="788988" y="1036638"/>
          <p14:tracePt t="2409" x="822325" y="1036638"/>
          <p14:tracePt t="2441" x="942975" y="1036638"/>
          <p14:tracePt t="2474" x="985838" y="1036638"/>
          <p14:tracePt t="2491" x="1063625" y="1036638"/>
          <p14:tracePt t="2491" x="1089025" y="1036638"/>
          <p14:tracePt t="2530" x="1096963" y="1028700"/>
          <p14:tracePt t="2541" x="1192213" y="985838"/>
          <p14:tracePt t="2613" x="1636713" y="968375"/>
          <p14:tracePt t="2893" x="1577975" y="1020763"/>
          <p14:tracePt t="2910" x="1422400" y="1096963"/>
          <p14:tracePt t="2926" x="1131888" y="1208088"/>
          <p14:tracePt t="2960" x="677863" y="1397000"/>
          <p14:tracePt t="3060" x="0" y="2914650"/>
          <p14:tracePt t="3332" x="0" y="3103563"/>
          <p14:tracePt t="3379" x="0" y="3249613"/>
          <p14:tracePt t="3412" x="0" y="3317875"/>
          <p14:tracePt t="3429" x="0" y="3368675"/>
          <p14:tracePt t="3446" x="0" y="3429000"/>
          <p14:tracePt t="3463" x="403225" y="3343275"/>
          <p14:tracePt t="3463" x="420688" y="3325813"/>
          <p14:tracePt t="3866" x="446088" y="3300413"/>
          <p14:tracePt t="3881" x="488950" y="3257550"/>
          <p14:tracePt t="3898" x="539750" y="3214688"/>
          <p14:tracePt t="3915" x="582613" y="3154363"/>
          <p14:tracePt t="3932" x="625475" y="3121025"/>
          <p14:tracePt t="3948" x="660400" y="3068638"/>
          <p14:tracePt t="3965" x="693738" y="3017838"/>
          <p14:tracePt t="3982" x="720725" y="2982913"/>
          <p14:tracePt t="3999" x="779463" y="2871788"/>
          <p14:tracePt t="4034" x="900113" y="2589213"/>
          <p14:tracePt t="4116" x="917575" y="2503488"/>
          <p14:tracePt t="4150" x="925513" y="2451100"/>
          <p14:tracePt t="4167" x="925513" y="2349500"/>
          <p14:tracePt t="4200" x="892175" y="2236788"/>
          <p14:tracePt t="4234" x="882650" y="2160588"/>
          <p14:tracePt t="4251" x="874713" y="2108200"/>
          <p14:tracePt t="4267" x="874713" y="2049463"/>
          <p14:tracePt t="4284" x="874713" y="2022475"/>
          <p14:tracePt t="4303" x="874713" y="2014538"/>
          <p14:tracePt t="4317" x="865188" y="2006600"/>
          <p14:tracePt t="4353" x="857250" y="2006600"/>
          <p14:tracePt t="4354" x="849313" y="2006600"/>
          <p14:tracePt t="4367" x="839788" y="2006600"/>
          <p14:tracePt t="4384" x="796925" y="2022475"/>
          <p14:tracePt t="4401" x="746125" y="2057400"/>
          <p14:tracePt t="4417" x="685800" y="2092325"/>
          <p14:tracePt t="4435" x="635000" y="2135188"/>
          <p14:tracePt t="4452" x="600075" y="2160588"/>
          <p14:tracePt t="4469" x="592138" y="2178050"/>
          <p14:tracePt t="4486" x="582613" y="2185988"/>
          <p14:tracePt t="4522" x="582613" y="2203450"/>
          <p14:tracePt t="4524" x="539750" y="2271713"/>
          <p14:tracePt t="4555" x="522288" y="2306638"/>
          <p14:tracePt t="4571" x="506413" y="2357438"/>
          <p14:tracePt t="4587" x="496888" y="2392363"/>
          <p14:tracePt t="4604" x="496888" y="2417763"/>
          <p14:tracePt t="4622" x="496888" y="2425700"/>
          <p14:tracePt t="4746" x="496888" y="2435225"/>
          <p14:tracePt t="4754" x="496888" y="2468563"/>
          <p14:tracePt t="4827" x="506413" y="2468563"/>
          <p14:tracePt t="4882" x="506413" y="2478088"/>
          <p14:tracePt t="4884" x="506413" y="2486025"/>
          <p14:tracePt t="4904" x="506413" y="2503488"/>
          <p14:tracePt t="4921" x="506413" y="2520950"/>
          <p14:tracePt t="4938" x="506413" y="2528888"/>
          <p14:tracePt t="5361" x="514350" y="2528888"/>
          <p14:tracePt t="5373" x="514350" y="2520950"/>
          <p14:tracePt t="5389" x="522288" y="2511425"/>
          <p14:tracePt t="5391" x="539750" y="2503488"/>
          <p14:tracePt t="5406" x="557213" y="2503488"/>
          <p14:tracePt t="5423" x="574675" y="2493963"/>
          <p14:tracePt t="5439" x="600075" y="2486025"/>
          <p14:tracePt t="5456" x="668338" y="2478088"/>
          <p14:tracePt t="5476" x="771525" y="2493963"/>
          <p14:tracePt t="5490" x="950913" y="2589213"/>
          <p14:tracePt t="5507" x="1174750" y="2760663"/>
          <p14:tracePt t="5524" x="1560513" y="3146425"/>
          <p14:tracePt t="5542" x="1654175" y="3436938"/>
          <p14:tracePt t="5737" x="1646238" y="3436938"/>
          <p14:tracePt t="5740" x="1663700" y="3436938"/>
          <p14:tracePt t="5760" x="1731963" y="3429000"/>
          <p14:tracePt t="5775" x="2160588" y="3154363"/>
          <p14:tracePt t="5792" x="2786063" y="2803525"/>
          <p14:tracePt t="5809" x="3951288" y="2374900"/>
          <p14:tracePt t="5843" x="4894263" y="2185988"/>
          <p14:tracePt t="5859" x="5708650" y="2032000"/>
          <p14:tracePt t="5876" x="7115175" y="1620838"/>
          <p14:tracePt t="5909" x="7707313" y="1363663"/>
          <p14:tracePt t="5926" x="7989888" y="1243013"/>
          <p14:tracePt t="5942" x="8186738" y="1114425"/>
          <p14:tracePt t="5959" x="8315325" y="1003300"/>
          <p14:tracePt t="5976" x="8478838" y="814388"/>
          <p14:tracePt t="5993" x="8666163" y="642938"/>
          <p14:tracePt t="6027" x="8709025" y="582613"/>
          <p14:tracePt t="6046" x="8751888" y="549275"/>
          <p14:tracePt t="6061" x="8778875" y="514350"/>
          <p14:tracePt t="6076" x="8794750" y="488950"/>
          <p14:tracePt t="6093" x="8794750" y="479425"/>
          <p14:tracePt t="6137" x="8769350" y="488950"/>
          <p14:tracePt t="6141" x="8632825" y="539750"/>
          <p14:tracePt t="6160" x="8340725" y="625475"/>
          <p14:tracePt t="6177" x="7775575" y="754063"/>
          <p14:tracePt t="6208" x="7621588" y="779463"/>
          <p14:tracePt t="6228" x="7612063" y="779463"/>
          <p14:tracePt t="6495" x="7612063" y="788988"/>
          <p14:tracePt t="6498" x="7612063" y="796925"/>
          <p14:tracePt t="6511" x="7612063" y="806450"/>
          <p14:tracePt t="6544" x="7637463" y="822325"/>
          <p14:tracePt t="6547" x="7672388" y="839788"/>
          <p14:tracePt t="6560" x="7707313" y="849313"/>
          <p14:tracePt t="6577" x="7740650" y="857250"/>
          <p14:tracePt t="6595" x="7766050" y="857250"/>
          <p14:tracePt t="6612" x="7808913" y="865188"/>
          <p14:tracePt t="6629" x="7843838" y="865188"/>
          <p14:tracePt t="6644" x="7869238" y="874713"/>
          <p14:tracePt t="6661" x="7886700" y="874713"/>
          <p14:tracePt t="6678" x="7894638" y="874713"/>
          <p14:tracePt t="6910" x="7904163" y="874713"/>
          <p14:tracePt t="7568" x="7904163" y="882650"/>
          <p14:tracePt t="7570" x="7878763" y="892175"/>
          <p14:tracePt t="7600" x="7826375" y="908050"/>
          <p14:tracePt t="7617" x="7629525" y="977900"/>
          <p14:tracePt t="7650" x="7269163" y="1079500"/>
          <p14:tracePt t="7700" x="6969125" y="1192213"/>
          <p14:tracePt t="7700" x="6908800" y="1225550"/>
          <p14:tracePt t="7735" x="6764338" y="1285875"/>
          <p14:tracePt t="7751" x="6618288" y="1346200"/>
          <p14:tracePt t="7768" x="6257925" y="1482725"/>
          <p14:tracePt t="7802" x="6078538" y="1543050"/>
          <p14:tracePt t="7818" x="5897563" y="1611313"/>
          <p14:tracePt t="7834" x="5751513" y="1663700"/>
          <p14:tracePt t="7851" x="5580063" y="1722438"/>
          <p14:tracePt t="7867" x="5426075" y="1782763"/>
          <p14:tracePt t="7884" x="5203825" y="1868488"/>
          <p14:tracePt t="7901" x="4989513" y="1928813"/>
          <p14:tracePt t="7918" x="4594225" y="2014538"/>
          <p14:tracePt t="7935" x="4389438" y="2074863"/>
          <p14:tracePt t="7951" x="4243388" y="2125663"/>
          <p14:tracePt t="7968" x="4106863" y="2178050"/>
          <p14:tracePt t="7985" x="3978275" y="2228850"/>
          <p14:tracePt t="8004" x="3865563" y="2289175"/>
          <p14:tracePt t="8020" x="3729038" y="2349500"/>
          <p14:tracePt t="8035" x="3206750" y="2460625"/>
          <p14:tracePt t="8070" x="2717800" y="2486025"/>
          <p14:tracePt t="8087" x="2357438" y="2503488"/>
          <p14:tracePt t="8103" x="2236788" y="2503488"/>
          <p14:tracePt t="8120" x="2236788" y="2493963"/>
          <p14:tracePt t="8139" x="2271713" y="2443163"/>
          <p14:tracePt t="8139" x="2289175" y="2435225"/>
          <p14:tracePt t="8176" x="2297113" y="2425700"/>
          <p14:tracePt t="8187" x="2314575" y="2382838"/>
          <p14:tracePt t="8203" x="2322513" y="2349500"/>
          <p14:tracePt t="8220" x="2322513" y="2332038"/>
          <p14:tracePt t="8237" x="2306638" y="2332038"/>
          <p14:tracePt t="8237" x="2289175" y="2332038"/>
          <p14:tracePt t="8271" x="2185988" y="2332038"/>
          <p14:tracePt t="8304" x="2178050" y="2332038"/>
          <p14:tracePt t="8375" x="2185988" y="2332038"/>
          <p14:tracePt t="8386" x="2185988" y="2322513"/>
          <p14:tracePt t="8402" x="2193925" y="2314575"/>
          <p14:tracePt t="8419" x="2203450" y="2297113"/>
          <p14:tracePt t="8461" x="2193925" y="2297113"/>
          <p14:tracePt t="8639" x="2193925" y="2306638"/>
          <p14:tracePt t="8642" x="2193925" y="2314575"/>
          <p14:tracePt t="8656" x="2220913" y="2332038"/>
          <p14:tracePt t="8672" x="2289175" y="2392363"/>
          <p14:tracePt t="8706" x="2382838" y="2425700"/>
          <p14:tracePt t="8739" x="2443163" y="2451100"/>
          <p14:tracePt t="8759" x="2468563" y="2451100"/>
          <p14:tracePt t="8773" x="2632075" y="2493963"/>
          <p14:tracePt t="8807" x="2725738" y="2511425"/>
          <p14:tracePt t="8823" x="2794000" y="2528888"/>
          <p14:tracePt t="8841" x="2863850" y="2546350"/>
          <p14:tracePt t="8856" x="2906713" y="2554288"/>
          <p14:tracePt t="8873" x="2949575" y="2563813"/>
          <p14:tracePt t="8889" x="2982913" y="2563813"/>
          <p14:tracePt t="8906" x="3025775" y="2563813"/>
          <p14:tracePt t="8923" x="3094038" y="2571750"/>
          <p14:tracePt t="8940" x="3189288" y="2571750"/>
          <p14:tracePt t="8956" x="3282950" y="2579688"/>
          <p14:tracePt t="8974" x="3436938" y="2589213"/>
          <p14:tracePt t="8991" x="3522663" y="2589213"/>
          <p14:tracePt t="9009" x="3565525" y="2589213"/>
          <p14:tracePt t="9025" x="3617913" y="2589213"/>
          <p14:tracePt t="9044" x="3668713" y="2597150"/>
          <p14:tracePt t="9061" x="3771900" y="2622550"/>
          <p14:tracePt t="9078" x="3908425" y="2657475"/>
          <p14:tracePt t="9094" x="4311650" y="2778125"/>
          <p14:tracePt t="9126" x="4586288" y="2828925"/>
          <p14:tracePt t="9144" x="4672013" y="2828925"/>
          <p14:tracePt t="9161" x="4722813" y="2828925"/>
          <p14:tracePt t="9179" x="4860925" y="2794000"/>
          <p14:tracePt t="9244" x="4954588" y="2778125"/>
          <p14:tracePt t="9261" x="5032375" y="2751138"/>
          <p14:tracePt t="9277" x="5143500" y="2725738"/>
          <p14:tracePt t="9294" x="5229225" y="2708275"/>
          <p14:tracePt t="9309" x="5375275" y="2657475"/>
          <p14:tracePt t="9328" x="5443538" y="2632075"/>
          <p14:tracePt t="9343" x="5675313" y="2597150"/>
          <p14:tracePt t="9361" x="5864225" y="2579688"/>
          <p14:tracePt t="9378" x="6078538" y="2563813"/>
          <p14:tracePt t="9393" x="6240463" y="2546350"/>
          <p14:tracePt t="9410" x="6411913" y="2528888"/>
          <p14:tracePt t="9427" x="6532563" y="2520950"/>
          <p14:tracePt t="9444" x="6661150" y="2503488"/>
          <p14:tracePt t="9460" x="6729413" y="2503488"/>
          <p14:tracePt t="9477" x="6832600" y="2486025"/>
          <p14:tracePt t="9494" x="6986588" y="2468563"/>
          <p14:tracePt t="9512" x="7140575" y="2460625"/>
          <p14:tracePt t="9528" x="7286625" y="2460625"/>
          <p14:tracePt t="9546" x="7458075" y="2460625"/>
          <p14:tracePt t="9562" x="7586663" y="2451100"/>
          <p14:tracePt t="9578" x="7732713" y="2451100"/>
          <p14:tracePt t="9595" x="7826375" y="2443163"/>
          <p14:tracePt t="9612" x="7912100" y="2417763"/>
          <p14:tracePt t="9629" x="7980363" y="2400300"/>
          <p14:tracePt t="9629" x="8007350" y="2382838"/>
          <p14:tracePt t="9647" x="8032750" y="2382838"/>
          <p14:tracePt t="9662" x="8066088" y="2374900"/>
          <p14:tracePt t="9662" x="8075613" y="2365375"/>
          <p14:tracePt t="9679" x="8118475" y="2365375"/>
          <p14:tracePt t="9697" x="8135938" y="2365375"/>
          <p14:tracePt t="9714" x="8204200" y="2365375"/>
          <p14:tracePt t="9847" x="8204200" y="2374900"/>
          <p14:tracePt t="9855" x="8194675" y="2374900"/>
          <p14:tracePt t="9863" x="8186738" y="2374900"/>
          <p14:tracePt t="9880" x="8169275" y="2374900"/>
          <p14:tracePt t="9896" x="8143875" y="2374900"/>
          <p14:tracePt t="9913" x="8108950" y="2382838"/>
          <p14:tracePt t="9930" x="8058150" y="2382838"/>
          <p14:tracePt t="9946" x="8023225" y="2382838"/>
          <p14:tracePt t="9963" x="8015288" y="2382838"/>
          <p14:tracePt t="9980" x="7947025" y="2392363"/>
          <p14:tracePt t="10014" x="7740650" y="2408238"/>
          <p14:tracePt t="10033" x="7543800" y="2408238"/>
          <p14:tracePt t="10049" x="7380288" y="2408238"/>
          <p14:tracePt t="10066" x="6815138" y="2408238"/>
          <p14:tracePt t="10098" x="6626225" y="2408238"/>
          <p14:tracePt t="10115" x="6507163" y="2408238"/>
          <p14:tracePt t="10132" x="6446838" y="2408238"/>
          <p14:tracePt t="10148" x="6361113" y="2408238"/>
          <p14:tracePt t="10164" x="6103938" y="2400300"/>
          <p14:tracePt t="10198" x="5751513" y="2382838"/>
          <p14:tracePt t="10216" x="5418138" y="2374900"/>
          <p14:tracePt t="10232" x="4303713" y="2306638"/>
          <p14:tracePt t="10315" x="4079875" y="2289175"/>
          <p14:tracePt t="10332" x="3806825" y="2289175"/>
          <p14:tracePt t="10348" x="3608388" y="2289175"/>
          <p14:tracePt t="10365" x="3429000" y="2289175"/>
          <p14:tracePt t="10383" x="3317875" y="2289175"/>
          <p14:tracePt t="10399" x="3189288" y="2306638"/>
          <p14:tracePt t="10416" x="3094038" y="2332038"/>
          <p14:tracePt t="10432" x="2897188" y="2374900"/>
          <p14:tracePt t="10449" x="2665413" y="2392363"/>
          <p14:tracePt t="10466" x="2400300" y="2417763"/>
          <p14:tracePt t="10483" x="2117725" y="2435225"/>
          <p14:tracePt t="10501" x="1946275" y="2443163"/>
          <p14:tracePt t="10517" x="1851025" y="2443163"/>
          <p14:tracePt t="10534" x="1825625" y="2443163"/>
          <p14:tracePt t="10550" x="1835150" y="2417763"/>
          <p14:tracePt t="10601" x="1825625" y="2408238"/>
          <p14:tracePt t="10617" x="1765300" y="2392363"/>
          <p14:tracePt t="10651" x="1714500" y="2365375"/>
          <p14:tracePt t="10668" x="1679575" y="2314575"/>
          <p14:tracePt t="10701" x="1689100" y="2279650"/>
          <p14:tracePt t="10701" x="1697038" y="2263775"/>
          <p14:tracePt t="10720" x="1714500" y="2236788"/>
          <p14:tracePt t="10734" x="1739900" y="2178050"/>
          <p14:tracePt t="10752" x="1749425" y="2135188"/>
          <p14:tracePt t="10768" x="1749425" y="2117725"/>
          <p14:tracePt t="10785" x="1739900" y="2108200"/>
          <p14:tracePt t="10801" x="1714500" y="2108200"/>
          <p14:tracePt t="10818" x="1706563" y="2108200"/>
          <p14:tracePt t="10835" x="1689100" y="2108200"/>
          <p14:tracePt t="10851" x="1679575" y="2108200"/>
          <p14:tracePt t="10896" x="1679575" y="2100263"/>
          <p14:tracePt t="10958" x="1679575" y="2092325"/>
          <p14:tracePt t="11041" x="1689100" y="2100263"/>
          <p14:tracePt t="11043" x="1706563" y="2100263"/>
          <p14:tracePt t="11070" x="1714500" y="2100263"/>
          <p14:tracePt t="11087" x="1792288" y="2117725"/>
          <p14:tracePt t="11120" x="1868488" y="2135188"/>
          <p14:tracePt t="11137" x="1946275" y="2151063"/>
          <p14:tracePt t="11153" x="2100263" y="2178050"/>
          <p14:tracePt t="11170" x="2365375" y="2220913"/>
          <p14:tracePt t="11204" x="2451100" y="2236788"/>
          <p14:tracePt t="11220" x="2708275" y="2263775"/>
          <p14:tracePt t="11271" x="2922588" y="2306638"/>
          <p14:tracePt t="11288" x="3094038" y="2314575"/>
          <p14:tracePt t="11304" x="3206750" y="2322513"/>
          <p14:tracePt t="11321" x="3308350" y="2322513"/>
          <p14:tracePt t="11337" x="3394075" y="2314575"/>
          <p14:tracePt t="11354" x="3429000" y="2306638"/>
          <p14:tracePt t="11371" x="3454400" y="2306638"/>
          <p14:tracePt t="11387" x="3497263" y="2306638"/>
          <p14:tracePt t="11405" x="3592513" y="2306638"/>
          <p14:tracePt t="11421" x="3694113" y="2306638"/>
          <p14:tracePt t="11437" x="3840163" y="2306638"/>
          <p14:tracePt t="11454" x="3951288" y="2306638"/>
          <p14:tracePt t="11628" x="3943350" y="2306638"/>
          <p14:tracePt t="11760" x="3935413" y="2306638"/>
          <p14:tracePt t="11771" x="3900488" y="2306638"/>
          <p14:tracePt t="11808" x="3875088" y="2306638"/>
          <p14:tracePt t="11824" x="3814763" y="2314575"/>
          <p14:tracePt t="11841" x="3754438" y="2314575"/>
          <p14:tracePt t="11856" x="3703638" y="2314575"/>
          <p14:tracePt t="11876" x="3643313" y="2322513"/>
          <p14:tracePt t="11890" x="3522663" y="2322513"/>
          <p14:tracePt t="11907" x="3386138" y="2332038"/>
          <p14:tracePt t="11923" x="3197225" y="2339975"/>
          <p14:tracePt t="11940" x="2974975" y="2339975"/>
          <p14:tracePt t="11957" x="2657475" y="2339975"/>
          <p14:tracePt t="11977" x="2520950" y="2339975"/>
          <p14:tracePt t="11992" x="2357438" y="2339975"/>
          <p14:tracePt t="12025" x="2322513" y="2339975"/>
          <p14:tracePt t="12059" x="2279650" y="2349500"/>
          <p14:tracePt t="12077" x="2185988" y="2349500"/>
          <p14:tracePt t="12094" x="2032000" y="2349500"/>
          <p14:tracePt t="12109" x="1868488" y="2357438"/>
          <p14:tracePt t="12126" x="1646238" y="2357438"/>
          <p14:tracePt t="12144" x="1593850" y="2357438"/>
          <p14:tracePt t="12160" x="1593850" y="2349500"/>
          <p14:tracePt t="12216" x="1593850" y="2339975"/>
          <p14:tracePt t="12218" x="1603375" y="2339975"/>
          <p14:tracePt t="12225" x="1603375" y="2322513"/>
          <p14:tracePt t="12243" x="1603375" y="2314575"/>
          <p14:tracePt t="12463" x="1611313" y="2314575"/>
          <p14:tracePt t="12473" x="1620838" y="2314575"/>
          <p14:tracePt t="12494" x="1636713" y="2314575"/>
          <p14:tracePt t="12510" x="1689100" y="2322513"/>
          <p14:tracePt t="12527" x="1731963" y="2332038"/>
          <p14:tracePt t="12545" x="1792288" y="2339975"/>
          <p14:tracePt t="12561" x="1843088" y="2357438"/>
          <p14:tracePt t="12561" x="1878013" y="2357438"/>
          <p14:tracePt t="12587" x="1979613" y="2392363"/>
          <p14:tracePt t="12611" x="2082800" y="2417763"/>
          <p14:tracePt t="12630" x="2178050" y="2443163"/>
          <p14:tracePt t="12646" x="2254250" y="2451100"/>
          <p14:tracePt t="12661" x="2306638" y="2460625"/>
          <p14:tracePt t="12678" x="2339975" y="2460625"/>
          <p14:tracePt t="12694" x="2400300" y="2460625"/>
          <p14:tracePt t="12712" x="2425700" y="2468563"/>
          <p14:tracePt t="12730" x="2468563" y="2468563"/>
          <p14:tracePt t="12747" x="2511425" y="2478088"/>
          <p14:tracePt t="12762" x="2674938" y="2478088"/>
          <p14:tracePt t="12793" x="2811463" y="2478088"/>
          <p14:tracePt t="12812" x="2922588" y="2478088"/>
          <p14:tracePt t="12829" x="3043238" y="2478088"/>
          <p14:tracePt t="12845" x="3128963" y="2468563"/>
          <p14:tracePt t="12862" x="3222625" y="2460625"/>
          <p14:tracePt t="12879" x="3343275" y="2451100"/>
          <p14:tracePt t="12897" x="3411538" y="2451100"/>
          <p14:tracePt t="12912" x="3463925" y="2451100"/>
          <p14:tracePt t="12930" x="3506788" y="2451100"/>
          <p14:tracePt t="12946" x="3540125" y="2451100"/>
          <p14:tracePt t="12963" x="3575050" y="2443163"/>
          <p14:tracePt t="12985" x="3582988" y="2435225"/>
          <p14:tracePt t="12997" x="3608388" y="2435225"/>
          <p14:tracePt t="13013" x="3643313" y="2417763"/>
          <p14:tracePt t="13030" x="3754438" y="2408238"/>
          <p14:tracePt t="13030" x="3771900" y="2408238"/>
          <p14:tracePt t="13063" x="3806825" y="2408238"/>
          <p14:tracePt t="13080" x="3822700" y="2408238"/>
          <p14:tracePt t="13189" x="3814763" y="2408238"/>
          <p14:tracePt t="13225" x="3806825" y="2408238"/>
          <p14:tracePt t="13227" x="3771900" y="2408238"/>
          <p14:tracePt t="13248" x="3746500" y="2408238"/>
          <p14:tracePt t="13264" x="3711575" y="2408238"/>
          <p14:tracePt t="13281" x="3660775" y="2408238"/>
          <p14:tracePt t="13281" x="3651250" y="2408238"/>
          <p14:tracePt t="13330" x="3635375" y="2408238"/>
          <p14:tracePt t="13348" x="3592513" y="2400300"/>
          <p14:tracePt t="13365" x="3471863" y="2400300"/>
          <p14:tracePt t="13382" x="3249613" y="2382838"/>
          <p14:tracePt t="13382" x="3128963" y="2382838"/>
          <p14:tracePt t="13399" x="3000375" y="2382838"/>
          <p14:tracePt t="13415" x="2571750" y="2374900"/>
          <p14:tracePt t="13433" x="2357438" y="2339975"/>
          <p14:tracePt t="13448" x="2211388" y="2322513"/>
          <p14:tracePt t="13465" x="2125663" y="2297113"/>
          <p14:tracePt t="13482" x="2082800" y="2289175"/>
          <p14:tracePt t="13500" x="2065338" y="2289175"/>
          <p14:tracePt t="13516" x="2039938" y="2279650"/>
          <p14:tracePt t="13533" x="1946275" y="2279650"/>
          <p14:tracePt t="13549" x="1706563" y="2279650"/>
          <p14:tracePt t="13568" x="1406525" y="2279650"/>
          <p14:tracePt t="13600" x="1397000" y="2279650"/>
          <p14:tracePt t="13617" x="1422400" y="2271713"/>
          <p14:tracePt t="13650" x="1465263" y="2211388"/>
          <p14:tracePt t="13700" x="1465263" y="2203450"/>
          <p14:tracePt t="13765" x="1457325" y="2203450"/>
          <p14:tracePt t="13831" x="1465263" y="2203450"/>
          <p14:tracePt t="13863" x="1474788" y="2203450"/>
          <p14:tracePt t="13935" x="1492250" y="2203450"/>
          <p14:tracePt t="13940" x="1568450" y="2228850"/>
          <p14:tracePt t="13951" x="1722438" y="2279650"/>
          <p14:tracePt t="13968" x="1893888" y="2306638"/>
          <p14:tracePt t="13985" x="2032000" y="2314575"/>
          <p14:tracePt t="14002" x="2125663" y="2314575"/>
          <p14:tracePt t="14019" x="2279650" y="2306638"/>
          <p14:tracePt t="14052" x="2339975" y="2297113"/>
          <p14:tracePt t="14069" x="2468563" y="2297113"/>
          <p14:tracePt t="14103" x="2632075" y="2322513"/>
          <p14:tracePt t="14120" x="2768600" y="2349500"/>
          <p14:tracePt t="14137" x="2974975" y="2400300"/>
          <p14:tracePt t="14170" x="3051175" y="2408238"/>
          <p14:tracePt t="14204" x="3103563" y="2408238"/>
          <p14:tracePt t="14220" x="3240088" y="2435225"/>
          <p14:tracePt t="14240" x="3883025" y="2511425"/>
          <p14:tracePt t="14304" x="3917950" y="2503488"/>
          <p14:tracePt t="14320" x="3917950" y="2493963"/>
          <p14:tracePt t="14522" x="3908425" y="2493963"/>
          <p14:tracePt t="14523" x="3883025" y="2493963"/>
          <p14:tracePt t="14538" x="3582988" y="2536825"/>
          <p14:tracePt t="14572" x="3335338" y="2554288"/>
          <p14:tracePt t="14588" x="3111500" y="2554288"/>
          <p14:tracePt t="14605" x="2914650" y="2563813"/>
          <p14:tracePt t="14622" x="2735263" y="2563813"/>
          <p14:tracePt t="14639" x="2606675" y="2563813"/>
          <p14:tracePt t="14656" x="2563813" y="2563813"/>
          <p14:tracePt t="14672" x="2528888" y="2554288"/>
          <p14:tracePt t="14689" x="2435225" y="2546350"/>
          <p14:tracePt t="14706" x="2082800" y="2528888"/>
          <p14:tracePt t="14741" x="1903413" y="2528888"/>
          <p14:tracePt t="14759" x="1774825" y="2520950"/>
          <p14:tracePt t="14773" x="1749425" y="2520950"/>
          <p14:tracePt t="14790" x="1749425" y="2511425"/>
          <p14:tracePt t="14903" x="1739900" y="2511425"/>
          <p14:tracePt t="14928" x="1731963" y="2511425"/>
          <p14:tracePt t="14930" x="1731963" y="2520950"/>
          <p14:tracePt t="14968" x="1739900" y="2520950"/>
          <p14:tracePt t="14969" x="1749425" y="2520950"/>
          <p14:tracePt t="14991" x="1757363" y="2511425"/>
          <p14:tracePt t="15007" x="1774825" y="2503488"/>
          <p14:tracePt t="15024" x="1782763" y="2503488"/>
          <p14:tracePt t="15060" x="1792288" y="2503488"/>
          <p14:tracePt t="15076" x="1808163" y="2503488"/>
          <p14:tracePt t="15093" x="1954213" y="2536825"/>
          <p14:tracePt t="15093" x="1989138" y="2546350"/>
          <p14:tracePt t="15127" x="2039938" y="2554288"/>
          <p14:tracePt t="15142" x="2193925" y="2554288"/>
          <p14:tracePt t="15160" x="2332038" y="2546350"/>
          <p14:tracePt t="15176" x="2468563" y="2536825"/>
          <p14:tracePt t="15194" x="2735263" y="2503488"/>
          <p14:tracePt t="15228" x="2846388" y="2503488"/>
          <p14:tracePt t="15243" x="3008313" y="2503488"/>
          <p14:tracePt t="15260" x="3146425" y="2503488"/>
          <p14:tracePt t="15276" x="3275013" y="2503488"/>
          <p14:tracePt t="15293" x="3351213" y="2503488"/>
          <p14:tracePt t="15308" x="3411538" y="2493963"/>
          <p14:tracePt t="15326" x="3471863" y="2486025"/>
          <p14:tracePt t="15342" x="3549650" y="2478088"/>
          <p14:tracePt t="15359" x="3678238" y="2478088"/>
          <p14:tracePt t="15377" x="3736975" y="2478088"/>
          <p14:tracePt t="15392" x="3779838" y="2478088"/>
          <p14:tracePt t="15479" x="3779838" y="2468563"/>
          <p14:tracePt t="15537" x="3771900" y="2468563"/>
          <p14:tracePt t="15539" x="3763963" y="2468563"/>
          <p14:tracePt t="15689" x="3754438" y="2468563"/>
          <p14:tracePt t="15713" x="3746500" y="2468563"/>
          <p14:tracePt t="15718" x="3736975" y="2468563"/>
          <p14:tracePt t="15903" x="3729038" y="2468563"/>
          <p14:tracePt t="16231" x="3721100" y="2468563"/>
          <p14:tracePt t="16238" x="3721100" y="2478088"/>
          <p14:tracePt t="16248" x="3660775" y="2811463"/>
          <p14:tracePt t="16314" x="3651250" y="2992438"/>
          <p14:tracePt t="16330" x="3660775" y="3121025"/>
          <p14:tracePt t="16346" x="3703638" y="3292475"/>
          <p14:tracePt t="16363" x="3754438" y="3421063"/>
          <p14:tracePt t="16380" x="3832225" y="3557588"/>
          <p14:tracePt t="16397" x="3892550" y="3651250"/>
          <p14:tracePt t="16413" x="3960813" y="3754438"/>
          <p14:tracePt t="16430" x="3978275" y="3771900"/>
          <p14:tracePt t="16447" x="3978275" y="3789363"/>
          <p14:tracePt t="16464" x="3978275" y="3797300"/>
          <p14:tracePt t="16482" x="3978275" y="3814763"/>
          <p14:tracePt t="16499" x="3978275" y="3822700"/>
          <p14:tracePt t="16514" x="3978275" y="3840163"/>
          <p14:tracePt t="16532" x="3994150" y="3865563"/>
          <p14:tracePt t="16548" x="3994150" y="3883025"/>
          <p14:tracePt t="16548" x="3994150" y="3892550"/>
          <p14:tracePt t="16566" x="4003675" y="3908425"/>
          <p14:tracePt t="16599" x="4003675" y="3917950"/>
          <p14:tracePt t="16615" x="4003675" y="3925888"/>
          <p14:tracePt t="16632" x="3994150" y="3960813"/>
          <p14:tracePt t="16649" x="4011613" y="4089400"/>
          <p14:tracePt t="16699" x="4029075" y="4106863"/>
          <p14:tracePt t="16716" x="4037013" y="4114800"/>
          <p14:tracePt t="16716" x="4046538" y="4114800"/>
          <p14:tracePt t="16847" x="4046538" y="4122738"/>
          <p14:tracePt t="16849" x="4064000" y="4149725"/>
          <p14:tracePt t="16866" x="4071938" y="4165600"/>
          <p14:tracePt t="16902" x="4079875" y="4165600"/>
          <p14:tracePt t="16903" x="4089400" y="4165600"/>
          <p14:tracePt t="16916" x="4097338" y="4165600"/>
          <p14:tracePt t="16933" x="4114800" y="4165600"/>
          <p14:tracePt t="16950" x="4140200" y="4165600"/>
          <p14:tracePt t="16992" x="4149725" y="4165600"/>
          <p14:tracePt t="17071" x="4157663" y="4165600"/>
          <p14:tracePt t="17073" x="4165600" y="4165600"/>
          <p14:tracePt t="17085" x="4200525" y="4192588"/>
          <p14:tracePt t="17152" x="4235450" y="4192588"/>
          <p14:tracePt t="17186" x="4251325" y="4200525"/>
          <p14:tracePt t="17202" x="4260850" y="4208463"/>
          <p14:tracePt t="17303" x="4268788" y="4208463"/>
          <p14:tracePt t="17305" x="4278313" y="4208463"/>
          <p14:tracePt t="17319" x="4286250" y="4208463"/>
          <p14:tracePt t="17338" x="4294188" y="4217988"/>
          <p14:tracePt t="17518" x="4303713" y="4217988"/>
          <p14:tracePt t="17559" x="4311650" y="4225925"/>
          <p14:tracePt t="17588" x="4321175" y="4225925"/>
          <p14:tracePt t="17607" x="4329113" y="4225925"/>
          <p14:tracePt t="17613" x="4337050" y="4235450"/>
          <p14:tracePt t="17637" x="4371975" y="4243388"/>
          <p14:tracePt t="17658" x="4379913" y="4243388"/>
          <p14:tracePt t="17671" x="4406900" y="4243388"/>
          <p14:tracePt t="17688" x="4440238" y="4243388"/>
          <p14:tracePt t="17704" x="4457700" y="4251325"/>
          <p14:tracePt t="17721" x="4525963" y="4268788"/>
          <p14:tracePt t="17755" x="4560888" y="4278313"/>
          <p14:tracePt t="17771" x="4637088" y="4294188"/>
          <p14:tracePt t="17805" x="4664075" y="4294188"/>
          <p14:tracePt t="17821" x="4697413" y="4294188"/>
          <p14:tracePt t="17840" x="4714875" y="4294188"/>
          <p14:tracePt t="17854" x="4740275" y="4294188"/>
          <p14:tracePt t="17872" x="4757738" y="4294188"/>
          <p14:tracePt t="17888" x="4775200" y="4294188"/>
          <p14:tracePt t="17905" x="4792663" y="4294188"/>
          <p14:tracePt t="17922" x="4800600" y="4294188"/>
          <p14:tracePt t="17938" x="4808538" y="4294188"/>
          <p14:tracePt t="17955" x="4835525" y="4294188"/>
          <p14:tracePt t="17972" x="4860925" y="4294188"/>
          <p14:tracePt t="17990" x="4937125" y="4294188"/>
          <p14:tracePt t="18023" x="4954588" y="4294188"/>
          <p14:tracePt t="18059" x="4964113" y="4294188"/>
          <p14:tracePt t="18095" x="4972050" y="4294188"/>
          <p14:tracePt t="18097" x="4979988" y="4294188"/>
          <p14:tracePt t="18106" x="5065713" y="4294188"/>
          <p14:tracePt t="18142" x="5108575" y="4294188"/>
          <p14:tracePt t="18158" x="5143500" y="4294188"/>
          <p14:tracePt t="18174" x="5168900" y="4294188"/>
          <p14:tracePt t="18192" x="5203825" y="4294188"/>
          <p14:tracePt t="18206" x="5246688" y="4294188"/>
          <p14:tracePt t="18224" x="5289550" y="4294188"/>
          <p14:tracePt t="18241" x="5340350" y="4294188"/>
          <p14:tracePt t="18259" x="5392738" y="4294188"/>
          <p14:tracePt t="18275" x="5443538" y="4294188"/>
          <p14:tracePt t="18292" x="5486400" y="4294188"/>
          <p14:tracePt t="18307" x="5529263" y="4294188"/>
          <p14:tracePt t="18325" x="5564188" y="4294188"/>
          <p14:tracePt t="18340" x="5614988" y="4294188"/>
          <p14:tracePt t="18340" x="5640388" y="4294188"/>
          <p14:tracePt t="18358" x="5692775" y="4294188"/>
          <p14:tracePt t="18376" x="5751513" y="4294188"/>
          <p14:tracePt t="18391" x="5794375" y="4294188"/>
          <p14:tracePt t="18407" x="5846763" y="4294188"/>
          <p14:tracePt t="18424" x="5880100" y="4294188"/>
          <p14:tracePt t="18441" x="5922963" y="4294188"/>
          <p14:tracePt t="18458" x="5975350" y="4294188"/>
          <p14:tracePt t="18476" x="6035675" y="4294188"/>
          <p14:tracePt t="18492" x="6111875" y="4294188"/>
          <p14:tracePt t="18509" x="6257925" y="4303713"/>
          <p14:tracePt t="18543" x="6308725" y="4303713"/>
          <p14:tracePt t="18559" x="6351588" y="4303713"/>
          <p14:tracePt t="18577" x="6386513" y="4303713"/>
          <p14:tracePt t="18595" x="6437313" y="4303713"/>
          <p14:tracePt t="18609" x="6507163" y="4303713"/>
          <p14:tracePt t="18644" x="6557963" y="4303713"/>
          <p14:tracePt t="18659" x="6608763" y="4303713"/>
          <p14:tracePt t="18676" x="6651625" y="4303713"/>
          <p14:tracePt t="18693" x="6737350" y="4303713"/>
          <p14:tracePt t="18710" x="6764338" y="4303713"/>
          <p14:tracePt t="18729" x="6807200" y="4303713"/>
          <p14:tracePt t="18743" x="6865938" y="4303713"/>
          <p14:tracePt t="18760" x="6918325" y="4311650"/>
          <p14:tracePt t="18776" x="7080250" y="4337050"/>
          <p14:tracePt t="18810" x="7150100" y="4346575"/>
          <p14:tracePt t="18827" x="7192963" y="4346575"/>
          <p14:tracePt t="19126" x="7183438" y="4346575"/>
          <p14:tracePt t="19134" x="7158038" y="4346575"/>
          <p14:tracePt t="19146" x="7107238" y="4346575"/>
          <p14:tracePt t="19162" x="6969125" y="4346575"/>
          <p14:tracePt t="19214" x="6943725" y="4346575"/>
          <p14:tracePt t="19233" x="6918325" y="4346575"/>
          <p14:tracePt t="19263" x="6754813" y="4346575"/>
          <p14:tracePt t="19313" x="6661150" y="4346575"/>
          <p14:tracePt t="19329" x="6575425" y="4346575"/>
          <p14:tracePt t="19346" x="6480175" y="4346575"/>
          <p14:tracePt t="19363" x="6421438" y="4346575"/>
          <p14:tracePt t="19380" x="6394450" y="4346575"/>
          <p14:tracePt t="19396" x="6386513" y="4346575"/>
          <p14:tracePt t="19413" x="6378575" y="4346575"/>
          <p14:tracePt t="19430" x="6369050" y="4346575"/>
          <p14:tracePt t="19446" x="6326188" y="4346575"/>
          <p14:tracePt t="19463" x="6275388" y="4346575"/>
          <p14:tracePt t="19480" x="6249988" y="4346575"/>
          <p14:tracePt t="19498" x="6223000" y="4346575"/>
          <p14:tracePt t="19514" x="6215063" y="4346575"/>
          <p14:tracePt t="19567" x="6207125" y="4346575"/>
          <p14:tracePt t="19570" x="6146800" y="4346575"/>
          <p14:tracePt t="19598" x="5975350" y="4346575"/>
          <p14:tracePt t="19615" x="5675313" y="4321175"/>
          <p14:tracePt t="19631" x="5307013" y="4260850"/>
          <p14:tracePt t="19648" x="4621213" y="4079875"/>
          <p14:tracePt t="19666" x="3403600" y="3600450"/>
          <p14:tracePt t="19698" x="3035300" y="3403600"/>
          <p14:tracePt t="19715" x="2520950" y="2992438"/>
          <p14:tracePt t="19749" x="2178050" y="2725738"/>
          <p14:tracePt t="19766" x="2014538" y="2614613"/>
          <p14:tracePt t="19783" x="1843088" y="2486025"/>
          <p14:tracePt t="19815" x="1835150" y="2468563"/>
          <p14:tracePt t="19833" x="1835150" y="2443163"/>
          <p14:tracePt t="19849" x="1843088" y="2400300"/>
          <p14:tracePt t="19865" x="1851025" y="2374900"/>
          <p14:tracePt t="19882" x="1851025" y="2357438"/>
          <p14:tracePt t="19899" x="1800225" y="2314575"/>
          <p14:tracePt t="19916" x="1585913" y="2220913"/>
          <p14:tracePt t="19932" x="1089025" y="2074863"/>
          <p14:tracePt t="19949" x="334963" y="1903413"/>
          <p14:tracePt t="19966" x="188913" y="1885950"/>
          <p14:tracePt t="19983" x="196850" y="1885950"/>
          <p14:tracePt t="20000" x="342900" y="1885950"/>
          <p14:tracePt t="20017" x="703263" y="1885950"/>
          <p14:tracePt t="20033" x="1149350" y="1843088"/>
          <p14:tracePt t="20050" x="1585913" y="1765300"/>
          <p14:tracePt t="20067" x="1946275" y="1697038"/>
          <p14:tracePt t="20084" x="2092325" y="1679575"/>
          <p14:tracePt t="20101" x="2082800" y="1706563"/>
          <p14:tracePt t="20135" x="2049463" y="1774825"/>
          <p14:tracePt t="20151" x="1997075" y="1843088"/>
          <p14:tracePt t="20168" x="1979613" y="1893888"/>
          <p14:tracePt t="20184" x="1979613" y="1911350"/>
          <p14:tracePt t="20201" x="1989138" y="1920875"/>
          <p14:tracePt t="20218" x="2014538" y="1920875"/>
          <p14:tracePt t="20235" x="2032000" y="1920875"/>
          <p14:tracePt t="20318" x="2032000" y="1928813"/>
          <p14:tracePt t="20335" x="2065338" y="1963738"/>
          <p14:tracePt t="20352" x="2160588" y="1997075"/>
          <p14:tracePt t="20369" x="2297113" y="2057400"/>
          <p14:tracePt t="20389" x="2417763" y="2092325"/>
          <p14:tracePt t="20402" x="2493963" y="2100263"/>
          <p14:tracePt t="20419" x="2546350" y="2100263"/>
          <p14:tracePt t="20436" x="2632075" y="2100263"/>
          <p14:tracePt t="20453" x="2735263" y="2100263"/>
          <p14:tracePt t="20469" x="2897188" y="2100263"/>
          <p14:tracePt t="20486" x="3489325" y="2125663"/>
          <p14:tracePt t="20519" x="3651250" y="2125663"/>
          <p14:tracePt t="20536" x="3789363" y="2125663"/>
          <p14:tracePt t="20553" x="3875088" y="2125663"/>
          <p14:tracePt t="20570" x="3960813" y="2125663"/>
          <p14:tracePt t="20586" x="4046538" y="2125663"/>
          <p14:tracePt t="20603" x="4225925" y="2125663"/>
          <p14:tracePt t="20637" x="4303713" y="2125663"/>
          <p14:tracePt t="20656" x="4346575" y="2125663"/>
          <p14:tracePt t="20670" x="4440238" y="2108200"/>
          <p14:tracePt t="20720" x="4483100" y="2108200"/>
          <p14:tracePt t="20737" x="4594225" y="2108200"/>
          <p14:tracePt t="20770" x="4646613" y="2100263"/>
          <p14:tracePt t="20787" x="4697413" y="2074863"/>
          <p14:tracePt t="20787" x="4740275" y="2057400"/>
          <p14:tracePt t="20807" x="4765675" y="2057400"/>
          <p14:tracePt t="20821" x="4860925" y="2006600"/>
          <p14:tracePt t="20838" x="4894263" y="1997075"/>
          <p14:tracePt t="20854" x="4929188" y="1979613"/>
          <p14:tracePt t="20871" x="4972050" y="1979613"/>
          <p14:tracePt t="20888" x="5022850" y="1963738"/>
          <p14:tracePt t="20905" x="5065713" y="1954213"/>
          <p14:tracePt t="20921" x="5083175" y="1954213"/>
          <p14:tracePt t="20938" x="5083175" y="1946275"/>
          <p14:tracePt t="20990" x="5083175" y="1936750"/>
          <p14:tracePt t="21007" x="5075238" y="1936750"/>
          <p14:tracePt t="21012" x="5049838" y="1936750"/>
          <p14:tracePt t="21041" x="5040313" y="1936750"/>
          <p14:tracePt t="21059" x="5022850" y="1946275"/>
          <p14:tracePt t="21074" x="5006975" y="1954213"/>
          <p14:tracePt t="21092" x="4997450" y="1954213"/>
          <p14:tracePt t="21123" x="4989513" y="1954213"/>
          <p14:tracePt t="21140" x="4911725" y="1954213"/>
          <p14:tracePt t="21159" x="4843463" y="1954213"/>
          <p14:tracePt t="21173" x="4560888" y="1946275"/>
          <p14:tracePt t="21192" x="4406900" y="1936750"/>
          <p14:tracePt t="21207" x="4364038" y="1928813"/>
          <p14:tracePt t="21243" x="4475163" y="1911350"/>
          <p14:tracePt t="21274" x="4543425" y="1878013"/>
          <p14:tracePt t="21292" x="4603750" y="1860550"/>
          <p14:tracePt t="21306" x="4629150" y="1835150"/>
          <p14:tracePt t="21324" x="4637088" y="1835150"/>
          <p14:tracePt t="21446" x="4646613" y="1835150"/>
          <p14:tracePt t="21457" x="4654550" y="1835150"/>
          <p14:tracePt t="21459" x="4664075" y="1835150"/>
          <p14:tracePt t="21535" x="4672013" y="1835150"/>
          <p14:tracePt t="21538" x="4757738" y="1868488"/>
          <p14:tracePt t="21578" x="4843463" y="1911350"/>
          <p14:tracePt t="21592" x="4903788" y="1946275"/>
          <p14:tracePt t="21609" x="4989513" y="1971675"/>
          <p14:tracePt t="21645" x="5022850" y="1989138"/>
          <p14:tracePt t="21661" x="5092700" y="2014538"/>
          <p14:tracePt t="21676" x="5151438" y="2022475"/>
          <p14:tracePt t="21692" x="5221288" y="2032000"/>
          <p14:tracePt t="21709" x="5418138" y="2057400"/>
          <p14:tracePt t="21743" x="5478463" y="2065338"/>
          <p14:tracePt t="21759" x="5511800" y="2074863"/>
          <p14:tracePt t="21776" x="5580063" y="2082800"/>
          <p14:tracePt t="21809" x="5614988" y="2082800"/>
          <p14:tracePt t="21826" x="5675313" y="2092325"/>
          <p14:tracePt t="21843" x="5751513" y="2092325"/>
          <p14:tracePt t="21860" x="5821363" y="2092325"/>
          <p14:tracePt t="21876" x="5907088" y="2092325"/>
          <p14:tracePt t="21893" x="6008688" y="2092325"/>
          <p14:tracePt t="21910" x="6035675" y="2092325"/>
          <p14:tracePt t="21927" x="6043613" y="2092325"/>
          <p14:tracePt t="21943" x="6061075" y="2092325"/>
          <p14:tracePt t="21960" x="6078538" y="2092325"/>
          <p14:tracePt t="21977" x="6146800" y="2082800"/>
          <p14:tracePt t="22011" x="6223000" y="2082800"/>
          <p14:tracePt t="22011" x="6257925" y="2082800"/>
          <p14:tracePt t="22030" x="6394450" y="2082800"/>
          <p14:tracePt t="22062" x="6464300" y="2065338"/>
          <p14:tracePt t="22095" x="6472238" y="2065338"/>
          <p14:tracePt t="22114" x="6472238" y="2057400"/>
          <p14:tracePt t="22129" x="6480175" y="2057400"/>
          <p14:tracePt t="22161" x="6497638" y="2057400"/>
          <p14:tracePt t="22195" x="6515100" y="2049463"/>
          <p14:tracePt t="22214" x="6523038" y="2049463"/>
          <p14:tracePt t="22229" x="6575425" y="2006600"/>
          <p14:tracePt t="22358" x="6565900" y="2006600"/>
          <p14:tracePt t="22462" x="6557963" y="2006600"/>
          <p14:tracePt t="22464" x="6540500" y="2006600"/>
          <p14:tracePt t="22480" x="6497638" y="2006600"/>
          <p14:tracePt t="22497" x="6429375" y="2032000"/>
          <p14:tracePt t="22513" x="5949950" y="2092325"/>
          <p14:tracePt t="22513" x="5829300" y="2100263"/>
          <p14:tracePt t="22566" x="5572125" y="2100263"/>
          <p14:tracePt t="22614" x="5494338" y="2100263"/>
          <p14:tracePt t="22631" x="5383213" y="2100263"/>
          <p14:tracePt t="22648" x="5297488" y="2100263"/>
          <p14:tracePt t="22665" x="5160963" y="2108200"/>
          <p14:tracePt t="22751" x="5151438" y="2108200"/>
          <p14:tracePt t="22765" x="5151438" y="2117725"/>
          <p14:tracePt t="22768" x="4937125" y="2178050"/>
          <p14:tracePt t="22799" x="4757738" y="2220913"/>
          <p14:tracePt t="22815" x="4578350" y="2271713"/>
          <p14:tracePt t="22832" x="4449763" y="2314575"/>
          <p14:tracePt t="22848" x="4422775" y="2322513"/>
          <p14:tracePt t="22894" x="4432300" y="2322513"/>
          <p14:tracePt t="22908" x="4440238" y="2314575"/>
          <p14:tracePt t="22915" x="4449763" y="2306638"/>
          <p14:tracePt t="22932" x="4457700" y="2297113"/>
          <p14:tracePt t="23007" x="4457700" y="2314575"/>
          <p14:tracePt t="23011" x="4449763" y="2392363"/>
          <p14:tracePt t="23033" x="4449763" y="2408238"/>
          <p14:tracePt t="23161" x="4449763" y="2417763"/>
          <p14:tracePt t="23163" x="4422775" y="2503488"/>
          <p14:tracePt t="23201" x="4414838" y="2528888"/>
          <p14:tracePt t="23258" x="4422775" y="2528888"/>
          <p14:tracePt t="23382" x="4422775" y="2536825"/>
          <p14:tracePt t="23386" x="4432300" y="2536825"/>
          <p14:tracePt t="23401" x="4432300" y="2546350"/>
          <p14:tracePt t="23447" x="4440238" y="2546350"/>
          <p14:tracePt t="23494" x="4449763" y="2546350"/>
          <p14:tracePt t="23766" x="4457700" y="2546350"/>
          <p14:tracePt t="23910" x="4465638" y="2536825"/>
          <p14:tracePt t="23917" x="4475163" y="2528888"/>
          <p14:tracePt t="23937" x="4483100" y="2520950"/>
          <p14:tracePt t="23954" x="4492625" y="2493963"/>
          <p14:tracePt t="23972" x="4500563" y="2478088"/>
          <p14:tracePt t="23988" x="4525963" y="2443163"/>
          <p14:tracePt t="24022" x="4543425" y="2425700"/>
          <p14:tracePt t="24039" x="4568825" y="2392363"/>
          <p14:tracePt t="24074" x="4586288" y="2365375"/>
          <p14:tracePt t="24092" x="4594225" y="2349500"/>
          <p14:tracePt t="24106" x="4603750" y="2279650"/>
          <p14:tracePt t="24141" x="4603750" y="2263775"/>
          <p14:tracePt t="24158" x="4603750" y="2254250"/>
          <p14:tracePt t="24174" x="4603750" y="2246313"/>
          <p14:tracePt t="24189" x="4594225" y="2228850"/>
          <p14:tracePt t="24240" x="4594225" y="2220913"/>
          <p14:tracePt t="24258" x="4594225" y="2211388"/>
          <p14:tracePt t="24274" x="4594225" y="2203450"/>
          <p14:tracePt t="24290" x="4594225" y="2193925"/>
          <p14:tracePt t="24350" x="4586288" y="2193925"/>
          <p14:tracePt t="24430" x="4586288" y="2185988"/>
          <p14:tracePt t="24439" x="4586288" y="2178050"/>
          <p14:tracePt t="24600" x="4586288" y="2168525"/>
          <p14:tracePt t="24602" x="4586288" y="2143125"/>
          <p14:tracePt t="24626" x="4594225" y="2135188"/>
          <p14:tracePt t="24869" x="4586288" y="2135188"/>
          <p14:tracePt t="24933" x="4586288" y="2125663"/>
          <p14:tracePt t="24943" x="4586288" y="2117725"/>
          <p14:tracePt t="24960" x="4594225" y="2108200"/>
          <p14:tracePt t="24998" x="4594225" y="2100263"/>
          <p14:tracePt t="25091" x="4603750" y="2100263"/>
          <p14:tracePt t="25095" x="4603750" y="2092325"/>
          <p14:tracePt t="25111" x="4621213" y="2082800"/>
          <p14:tracePt t="25205" x="4611688" y="2082800"/>
          <p14:tracePt t="28966" x="4611688" y="2092325"/>
          <p14:tracePt t="28991" x="4621213" y="2092325"/>
          <p14:tracePt t="28992" x="4621213" y="2100263"/>
          <p14:tracePt t="28999" x="4629150" y="2108200"/>
          <p14:tracePt t="29019" x="4646613" y="2117725"/>
          <p14:tracePt t="29034" x="4654550" y="2125663"/>
          <p14:tracePt t="29050" x="4679950" y="2143125"/>
          <p14:tracePt t="29177" x="4679950" y="2151063"/>
          <p14:tracePt t="29216" x="4679950" y="2160588"/>
          <p14:tracePt t="29218" x="4672013" y="2160588"/>
          <p14:tracePt t="29415" x="4679950" y="2160588"/>
          <p14:tracePt t="29417" x="4689475" y="2160588"/>
          <p14:tracePt t="29435" x="4697413" y="2160588"/>
          <p14:tracePt t="29452" x="4722813" y="2160588"/>
          <p14:tracePt t="29468" x="4749800" y="2160588"/>
          <p14:tracePt t="29485" x="4808538" y="2168525"/>
          <p14:tracePt t="29502" x="4860925" y="2178050"/>
          <p14:tracePt t="29521" x="4979988" y="2193925"/>
          <p14:tracePt t="29554" x="5092700" y="2211388"/>
          <p14:tracePt t="29586" x="5143500" y="2211388"/>
          <p14:tracePt t="29604" x="5349875" y="2228850"/>
          <p14:tracePt t="29604" x="5383213" y="2228850"/>
          <p14:tracePt t="29656" x="5614988" y="2228850"/>
          <p14:tracePt t="29687" x="5675313" y="2228850"/>
          <p14:tracePt t="29704" x="5735638" y="2228850"/>
          <p14:tracePt t="29720" x="5837238" y="2228850"/>
          <p14:tracePt t="29754" x="5880100" y="2228850"/>
          <p14:tracePt t="29770" x="6043613" y="2263775"/>
          <p14:tracePt t="29804" x="6137275" y="2271713"/>
          <p14:tracePt t="29820" x="6223000" y="2271713"/>
          <p14:tracePt t="29837" x="6257925" y="2271713"/>
          <p14:tracePt t="29854" x="6283325" y="2246313"/>
          <p14:tracePt t="29871" x="6283325" y="2236788"/>
          <p14:tracePt t="29950" x="6292850" y="2236788"/>
          <p14:tracePt t="30014" x="6300788" y="2236788"/>
          <p14:tracePt t="30022" x="6318250" y="2236788"/>
          <p14:tracePt t="30056" x="6326188" y="2236788"/>
          <p14:tracePt t="30089" x="6335713" y="2236788"/>
          <p14:tracePt t="30152" x="6335713" y="2246313"/>
          <p14:tracePt t="30155" x="6335713" y="2254250"/>
          <p14:tracePt t="30654" x="6326188" y="2254250"/>
          <p14:tracePt t="30662" x="6308725" y="2254250"/>
          <p14:tracePt t="30693" x="6215063" y="2263775"/>
          <p14:tracePt t="30729" x="6103938" y="2279650"/>
          <p14:tracePt t="30744" x="5922963" y="2297113"/>
          <p14:tracePt t="30761" x="5692775" y="2297113"/>
          <p14:tracePt t="30775" x="5272088" y="2297113"/>
          <p14:tracePt t="30812" x="5126038" y="2279650"/>
          <p14:tracePt t="30826" x="5040313" y="2263775"/>
          <p14:tracePt t="30842" x="4997450" y="2246313"/>
          <p14:tracePt t="30910" x="4989513" y="2246313"/>
          <p14:tracePt t="30926" x="4972050" y="2246313"/>
          <p14:tracePt t="30927" x="4911725" y="2246313"/>
          <p14:tracePt t="30943" x="4826000" y="2254250"/>
          <p14:tracePt t="30960" x="4706938" y="2254250"/>
          <p14:tracePt t="30976" x="4603750" y="2263775"/>
          <p14:tracePt t="31011" x="4594225" y="2263775"/>
          <p14:tracePt t="31029" x="4594225" y="2254250"/>
          <p14:tracePt t="31216" x="4594225" y="2246313"/>
          <p14:tracePt t="31218" x="4594225" y="2236788"/>
          <p14:tracePt t="31414" x="4603750" y="2236788"/>
          <p14:tracePt t="31734" x="4611688" y="2236788"/>
          <p14:tracePt t="31736" x="4621213" y="2236788"/>
          <p14:tracePt t="31765" x="4732338" y="2236788"/>
          <p14:tracePt t="31816" x="4843463" y="2236788"/>
          <p14:tracePt t="31831" x="4997450" y="2246313"/>
          <p14:tracePt t="31848" x="5143500" y="2254250"/>
          <p14:tracePt t="31864" x="5297488" y="2263775"/>
          <p14:tracePt t="31881" x="5426075" y="2263775"/>
          <p14:tracePt t="31898" x="5511800" y="2263775"/>
          <p14:tracePt t="31915" x="5589588" y="2263775"/>
          <p14:tracePt t="31931" x="5657850" y="2279650"/>
          <p14:tracePt t="31948" x="5751513" y="2297113"/>
          <p14:tracePt t="31965" x="6008688" y="2339975"/>
          <p14:tracePt t="31983" x="6164263" y="2357438"/>
          <p14:tracePt t="31999" x="6300788" y="2357438"/>
          <p14:tracePt t="32033" x="6308725" y="2357438"/>
          <p14:tracePt t="32049" x="6318250" y="2357438"/>
          <p14:tracePt t="32066" x="6326188" y="2357438"/>
          <p14:tracePt t="32083" x="6335713" y="2357438"/>
          <p14:tracePt t="32100" x="6378575" y="2357438"/>
          <p14:tracePt t="32116" x="6429375" y="2365375"/>
          <p14:tracePt t="32133" x="6507163" y="2374900"/>
          <p14:tracePt t="32150" x="6550025" y="2382838"/>
          <p14:tracePt t="32167" x="6635750" y="2392363"/>
          <p14:tracePt t="32184" x="6721475" y="2392363"/>
          <p14:tracePt t="32201" x="6926263" y="2382838"/>
          <p14:tracePt t="32234" x="6961188" y="2374900"/>
          <p14:tracePt t="32287" x="6943725" y="2374900"/>
          <p14:tracePt t="32294" x="6789738" y="2425700"/>
          <p14:tracePt t="32334" x="6737350" y="2425700"/>
          <p14:tracePt t="32383" x="6737350" y="2417763"/>
          <p14:tracePt t="32387" x="6737350" y="2408238"/>
          <p14:tracePt t="32423" x="6729413" y="2408238"/>
          <p14:tracePt t="32439" x="6729413" y="2400300"/>
          <p14:tracePt t="32450" x="6711950" y="2400300"/>
          <p14:tracePt t="32468" x="6704013" y="2400300"/>
          <p14:tracePt t="32485" x="6678613" y="2400300"/>
          <p14:tracePt t="32502" x="6661150" y="2400300"/>
          <p14:tracePt t="32519" x="6643688" y="2392363"/>
          <p14:tracePt t="32539" x="6643688" y="2382838"/>
          <p14:tracePt t="32554" x="6635750" y="2365375"/>
          <p14:tracePt t="32623" x="6626225" y="2365375"/>
          <p14:tracePt t="32625" x="6608763" y="2365375"/>
          <p14:tracePt t="32656" x="6592888" y="2365375"/>
          <p14:tracePt t="32783" x="6592888" y="2357438"/>
          <p14:tracePt t="32845" x="6583363" y="2357438"/>
          <p14:tracePt t="32863" x="6583363" y="2349500"/>
          <p14:tracePt t="32865" x="6565900" y="2322513"/>
          <p14:tracePt t="32887" x="6550025" y="2279650"/>
          <p14:tracePt t="32904" x="6523038" y="2236788"/>
          <p14:tracePt t="32920" x="6497638" y="2193925"/>
          <p14:tracePt t="32937" x="6480175" y="2160588"/>
          <p14:tracePt t="32954" x="6446838" y="2135188"/>
          <p14:tracePt t="32971" x="6394450" y="2117725"/>
          <p14:tracePt t="32988" x="6335713" y="2100263"/>
          <p14:tracePt t="33005" x="6283325" y="2082800"/>
          <p14:tracePt t="33021" x="6215063" y="2065338"/>
          <p14:tracePt t="33039" x="6180138" y="2039938"/>
          <p14:tracePt t="33055" x="6172200" y="2022475"/>
          <p14:tracePt t="33071" x="6172200" y="2014538"/>
          <p14:tracePt t="33089" x="6154738" y="2014538"/>
          <p14:tracePt t="33141" x="6146800" y="2014538"/>
          <p14:tracePt t="33156" x="6129338" y="2014538"/>
          <p14:tracePt t="33192" x="6121400" y="2014538"/>
          <p14:tracePt t="33194" x="6111875" y="2014538"/>
          <p14:tracePt t="33207" x="6103938" y="2006600"/>
          <p14:tracePt t="33223" x="6094413" y="1997075"/>
          <p14:tracePt t="33239" x="6078538" y="1979613"/>
          <p14:tracePt t="33291" x="6061075" y="1979613"/>
          <p14:tracePt t="33306" x="6008688" y="1979613"/>
          <p14:tracePt t="33323" x="5915025" y="1979613"/>
          <p14:tracePt t="33339" x="5846763" y="1997075"/>
          <p14:tracePt t="33356" x="5726113" y="2049463"/>
          <p14:tracePt t="33375" x="5700713" y="2065338"/>
          <p14:tracePt t="33389" x="5632450" y="2074863"/>
          <p14:tracePt t="33406" x="5614988" y="2074863"/>
          <p14:tracePt t="33423" x="5607050" y="2074863"/>
          <p14:tracePt t="33440" x="5580063" y="2074863"/>
          <p14:tracePt t="33456" x="5511800" y="2082800"/>
          <p14:tracePt t="33473" x="5443538" y="2100263"/>
          <p14:tracePt t="33490" x="5332413" y="2125663"/>
          <p14:tracePt t="33508" x="5211763" y="2168525"/>
          <p14:tracePt t="33527" x="5178425" y="2168525"/>
          <p14:tracePt t="33544" x="5178425" y="2178050"/>
          <p14:tracePt t="33797" x="5178425" y="2185988"/>
          <p14:tracePt t="33823" x="5186363" y="2185988"/>
          <p14:tracePt t="33825" x="5203825" y="2185988"/>
          <p14:tracePt t="33843" x="5307013" y="2211388"/>
          <p14:tracePt t="33860" x="5486400" y="2246313"/>
          <p14:tracePt t="33877" x="5640388" y="2254250"/>
          <p14:tracePt t="33893" x="5864225" y="2289175"/>
          <p14:tracePt t="33910" x="6069013" y="2306638"/>
          <p14:tracePt t="33927" x="6361113" y="2365375"/>
          <p14:tracePt t="33943" x="6550025" y="2417763"/>
          <p14:tracePt t="33960" x="6780213" y="2460625"/>
          <p14:tracePt t="33977" x="6926263" y="2493963"/>
          <p14:tracePt t="33994" x="7072313" y="2503488"/>
          <p14:tracePt t="34011" x="7235825" y="2478088"/>
          <p14:tracePt t="34046" x="7286625" y="2451100"/>
          <p14:tracePt t="34062" x="7337425" y="2443163"/>
          <p14:tracePt t="34078" x="7440613" y="2443163"/>
          <p14:tracePt t="34130" x="7518400" y="2451100"/>
          <p14:tracePt t="34162" x="7629525" y="2382838"/>
          <p14:tracePt t="34195" x="7672388" y="2322513"/>
          <p14:tracePt t="34214" x="7697788" y="2289175"/>
          <p14:tracePt t="34230" x="7697788" y="2279650"/>
          <p14:tracePt t="34289" x="7689850" y="2279650"/>
          <p14:tracePt t="34291" x="7672388" y="2289175"/>
          <p14:tracePt t="34383" x="7664450" y="2289175"/>
          <p14:tracePt t="34396" x="7646988" y="2297113"/>
          <p14:tracePt t="34398" x="7578725" y="2306638"/>
          <p14:tracePt t="34412" x="7423150" y="2339975"/>
          <p14:tracePt t="34429" x="7235825" y="2392363"/>
          <p14:tracePt t="34446" x="7072313" y="2451100"/>
          <p14:tracePt t="34463" x="6935788" y="2503488"/>
          <p14:tracePt t="34514" x="6951663" y="2503488"/>
          <p14:tracePt t="34531" x="6969125" y="2493963"/>
          <p14:tracePt t="34547" x="6969125" y="2486025"/>
          <p14:tracePt t="34683" x="6978650" y="2486025"/>
          <p14:tracePt t="34685" x="6986588" y="2486025"/>
          <p14:tracePt t="35089" x="6994525" y="2486025"/>
          <p14:tracePt t="35151" x="7004050" y="2486025"/>
          <p14:tracePt t="35167" x="7011988" y="2493963"/>
          <p14:tracePt t="35169" x="7021513" y="2493963"/>
          <p14:tracePt t="35183" x="7029450" y="2493963"/>
          <p14:tracePt t="35201" x="7046913" y="2493963"/>
          <p14:tracePt t="35220" x="7064375" y="2493963"/>
          <p14:tracePt t="35234" x="7072313" y="2493963"/>
          <p14:tracePt t="35251" x="7080250" y="2493963"/>
          <p14:tracePt t="35268" x="7089775" y="2493963"/>
          <p14:tracePt t="35285" x="7115175" y="2503488"/>
          <p14:tracePt t="35301" x="7208838" y="2511425"/>
          <p14:tracePt t="35334" x="7269163" y="2511425"/>
          <p14:tracePt t="35351" x="7294563" y="2511425"/>
          <p14:tracePt t="35368" x="7312025" y="2511425"/>
          <p14:tracePt t="35387" x="7321550" y="2511425"/>
          <p14:tracePt t="35401" x="7354888" y="2511425"/>
          <p14:tracePt t="35418" x="7397750" y="2511425"/>
          <p14:tracePt t="35435" x="7586663" y="2520950"/>
          <p14:tracePt t="35485" x="7637463" y="2520950"/>
          <p14:tracePt t="35502" x="7672388" y="2520950"/>
          <p14:tracePt t="35521" x="7707313" y="2511425"/>
          <p14:tracePt t="35536" x="7750175" y="2503488"/>
          <p14:tracePt t="35553" x="7826375" y="2503488"/>
          <p14:tracePt t="35570" x="7904163" y="2503488"/>
          <p14:tracePt t="35587" x="8007350" y="2503488"/>
          <p14:tracePt t="35603" x="8101013" y="2503488"/>
          <p14:tracePt t="35620" x="8169275" y="2503488"/>
          <p14:tracePt t="35637" x="8204200" y="2503488"/>
          <p14:tracePt t="35653" x="8229600" y="2493963"/>
          <p14:tracePt t="35670" x="8229600" y="2486025"/>
          <p14:tracePt t="35719" x="8221663" y="2486025"/>
          <p14:tracePt t="35722" x="8126413" y="2503488"/>
          <p14:tracePt t="35755" x="8058150" y="2511425"/>
          <p14:tracePt t="35771" x="7775575" y="2554288"/>
          <p14:tracePt t="35804" x="7569200" y="2554288"/>
          <p14:tracePt t="35821" x="7397750" y="2528888"/>
          <p14:tracePt t="35837" x="7243763" y="2493963"/>
          <p14:tracePt t="35854" x="6969125" y="2425700"/>
          <p14:tracePt t="35887" x="6943725" y="2425700"/>
          <p14:tracePt t="35943" x="6951663" y="2417763"/>
          <p14:tracePt t="35951" x="7004050" y="2400300"/>
          <p14:tracePt t="35971" x="7037388" y="2392363"/>
          <p14:tracePt t="35988" x="7046913" y="2382838"/>
          <p14:tracePt t="36005" x="7054850" y="2374900"/>
          <p14:tracePt t="36087" x="7054850" y="2382838"/>
          <p14:tracePt t="36105" x="7064375" y="2382838"/>
          <p14:tracePt t="36122" x="7064375" y="2392363"/>
          <p14:tracePt t="36125" x="7072313" y="2392363"/>
          <p14:tracePt t="36140" x="7089775" y="2392363"/>
          <p14:tracePt t="36157" x="7097713" y="2392363"/>
          <p14:tracePt t="36157" x="7115175" y="2392363"/>
          <p14:tracePt t="36175" x="7140575" y="2392363"/>
          <p14:tracePt t="36192" x="7165975" y="2392363"/>
          <p14:tracePt t="36206" x="7346950" y="2400300"/>
          <p14:tracePt t="36242" x="7500938" y="2443163"/>
          <p14:tracePt t="36256" x="7646988" y="2478088"/>
          <p14:tracePt t="36275" x="7835900" y="2486025"/>
          <p14:tracePt t="36323" x="7843838" y="2478088"/>
          <p14:tracePt t="36376" x="7851775" y="2478088"/>
          <p14:tracePt t="36391" x="7861300" y="2478088"/>
          <p14:tracePt t="36393" x="7912100" y="2493963"/>
          <p14:tracePt t="36407" x="8108950" y="2597150"/>
          <p14:tracePt t="36424" x="8204200" y="2632075"/>
          <p14:tracePt t="36440" x="8229600" y="2632075"/>
          <p14:tracePt t="36457" x="8237538" y="2632075"/>
          <p14:tracePt t="36474" x="8237538" y="2622550"/>
          <p14:tracePt t="36491" x="8237538" y="2606675"/>
          <p14:tracePt t="36554" x="8229600" y="2606675"/>
          <p14:tracePt t="36568" x="8204200" y="2622550"/>
          <p14:tracePt t="36767" x="8194675" y="2632075"/>
          <p14:tracePt t="36770" x="8186738" y="2632075"/>
          <p14:tracePt t="36919" x="8178800" y="2632075"/>
          <p14:tracePt t="36935" x="8178800" y="2640013"/>
          <p14:tracePt t="36943" x="8169275" y="2640013"/>
          <p14:tracePt t="36951" x="8151813" y="2640013"/>
          <p14:tracePt t="36960" x="8143875" y="2649538"/>
          <p14:tracePt t="36976" x="8135938" y="2649538"/>
          <p14:tracePt t="37047" x="8126413" y="2649538"/>
          <p14:tracePt t="37049" x="8108950" y="2649538"/>
          <p14:tracePt t="37081" x="8093075" y="2657475"/>
          <p14:tracePt t="37094" x="8032750" y="2674938"/>
          <p14:tracePt t="37112" x="7980363" y="2692400"/>
          <p14:tracePt t="37128" x="7929563" y="2700338"/>
          <p14:tracePt t="37147" x="7878763" y="2700338"/>
          <p14:tracePt t="37171" x="7869238" y="2700338"/>
          <p14:tracePt t="37234" x="7861300" y="2700338"/>
          <p14:tracePt t="37238" x="7835900" y="2674938"/>
          <p14:tracePt t="37262" x="7783513" y="2614613"/>
          <p14:tracePt t="37282" x="7715250" y="2451100"/>
          <p14:tracePt t="37312" x="7697788" y="2365375"/>
          <p14:tracePt t="37330" x="7697788" y="2289175"/>
          <p14:tracePt t="37345" x="7707313" y="2236788"/>
          <p14:tracePt t="37362" x="7723188" y="2193925"/>
          <p14:tracePt t="37379" x="7732713" y="2160588"/>
          <p14:tracePt t="37395" x="7732713" y="2117725"/>
          <p14:tracePt t="37412" x="7732713" y="2100263"/>
          <p14:tracePt t="37429" x="7732713" y="2074863"/>
          <p14:tracePt t="37446" x="7732713" y="2065338"/>
          <p14:tracePt t="37462" x="7750175" y="2022475"/>
          <p14:tracePt t="37497" x="7758113" y="2006600"/>
          <p14:tracePt t="37513" x="7758113" y="1997075"/>
          <p14:tracePt t="37598" x="7750175" y="2014538"/>
          <p14:tracePt t="37614" x="7732713" y="2049463"/>
          <p14:tracePt t="37630" x="7680325" y="2135188"/>
          <p14:tracePt t="37664" x="7680325" y="2203450"/>
          <p14:tracePt t="37715" x="7629525" y="2657475"/>
          <p14:tracePt t="37855" x="7629525" y="2640013"/>
          <p14:tracePt t="37943" x="7621588" y="2640013"/>
          <p14:tracePt t="37944" x="7621588" y="2649538"/>
          <p14:tracePt t="38756" x="7612063" y="2649538"/>
          <p14:tracePt t="38771" x="7569200" y="2674938"/>
          <p14:tracePt t="38804" x="7543800" y="2692400"/>
          <p14:tracePt t="38820" x="7500938" y="2708275"/>
          <p14:tracePt t="38857" x="7493000" y="2708275"/>
          <p14:tracePt t="38919" x="7483475" y="2708275"/>
          <p14:tracePt t="38927" x="7458075" y="2708275"/>
          <p14:tracePt t="38937" x="7440613" y="2682875"/>
          <p14:tracePt t="38954" x="7423150" y="2640013"/>
          <p14:tracePt t="38971" x="7397750" y="2589213"/>
          <p14:tracePt t="38988" x="7397750" y="2511425"/>
          <p14:tracePt t="39006" x="7397750" y="2451100"/>
          <p14:tracePt t="39021" x="7432675" y="2392363"/>
          <p14:tracePt t="39055" x="7458075" y="2357438"/>
          <p14:tracePt t="39058" x="7475538" y="2339975"/>
          <p14:tracePt t="39072" x="7500938" y="2332038"/>
          <p14:tracePt t="39088" x="7535863" y="2322513"/>
          <p14:tracePt t="39105" x="7604125" y="2314575"/>
          <p14:tracePt t="39122" x="7707313" y="2306638"/>
          <p14:tracePt t="39138" x="7800975" y="2306638"/>
          <p14:tracePt t="39156" x="7878763" y="2297113"/>
          <p14:tracePt t="39174" x="7886700" y="2297113"/>
          <p14:tracePt t="39231" x="7886700" y="2314575"/>
          <p14:tracePt t="39234" x="7878763" y="2451100"/>
          <p14:tracePt t="39259" x="7843838" y="2751138"/>
          <p14:tracePt t="39293" x="7826375" y="2836863"/>
          <p14:tracePt t="39309" x="7808913" y="2871788"/>
          <p14:tracePt t="39323" x="7800975" y="2879725"/>
          <p14:tracePt t="39340" x="7783513" y="2879725"/>
          <p14:tracePt t="39356" x="7715250" y="2846388"/>
          <p14:tracePt t="39373" x="7604125" y="2768600"/>
          <p14:tracePt t="39390" x="7458075" y="2649538"/>
          <p14:tracePt t="39407" x="7432675" y="2597150"/>
          <p14:tracePt t="39423" x="7423150" y="2563813"/>
          <p14:tracePt t="39440" x="7423150" y="2554288"/>
          <p14:tracePt t="39456" x="7423150" y="2536825"/>
          <p14:tracePt t="39473" x="7440613" y="2528888"/>
          <p14:tracePt t="39491" x="7440613" y="2520950"/>
          <p14:tracePt t="39584" x="7450138" y="2520950"/>
          <p14:tracePt t="39769" x="7450138" y="2528888"/>
          <p14:tracePt t="39959" x="7450138" y="2536825"/>
          <p14:tracePt t="39991" x="7458075" y="2536825"/>
          <p14:tracePt t="39993" x="7466013" y="2536825"/>
          <p14:tracePt t="41518" x="7475538" y="2536825"/>
          <p14:tracePt t="41535" x="7475538" y="2546350"/>
          <p14:tracePt t="41666" x="7483475" y="2546350"/>
          <p14:tracePt t="41816" x="7483475" y="2554288"/>
          <p14:tracePt t="41818" x="7500938" y="2563813"/>
          <p14:tracePt t="41855" x="7500938" y="2571750"/>
          <p14:tracePt t="41903" x="7508875" y="2571750"/>
          <p14:tracePt t="41959" x="7508875" y="2579688"/>
          <p14:tracePt t="42360" x="7508875" y="2589213"/>
          <p14:tracePt t="42366" x="7500938" y="2589213"/>
          <p14:tracePt t="42376" x="7493000" y="2589213"/>
          <p14:tracePt t="42439" x="7483475" y="2589213"/>
          <p14:tracePt t="42469" x="7483475" y="2597150"/>
          <p14:tracePt t="42511" x="7475538" y="2597150"/>
          <p14:tracePt t="43125" x="7475538" y="2606675"/>
          <p14:tracePt t="43156" x="7466013" y="2606675"/>
          <p14:tracePt t="43160" x="7440613" y="2632075"/>
          <p14:tracePt t="43194" x="7397750" y="2649538"/>
          <p14:tracePt t="43211" x="7346950" y="2674938"/>
          <p14:tracePt t="43229" x="7278688" y="2700338"/>
          <p14:tracePt t="43244" x="7175500" y="2735263"/>
          <p14:tracePt t="43260" x="7080250" y="2768600"/>
          <p14:tracePt t="43277" x="6978650" y="2811463"/>
          <p14:tracePt t="43294" x="6840538" y="2871788"/>
          <p14:tracePt t="43312" x="6737350" y="2906713"/>
          <p14:tracePt t="43327" x="6661150" y="2940050"/>
          <p14:tracePt t="43344" x="6592888" y="2974975"/>
          <p14:tracePt t="43361" x="6507163" y="3008313"/>
          <p14:tracePt t="43378" x="6429375" y="3035300"/>
          <p14:tracePt t="43394" x="6351588" y="3078163"/>
          <p14:tracePt t="43411" x="6232525" y="3128963"/>
          <p14:tracePt t="43428" x="6121400" y="3179763"/>
          <p14:tracePt t="43445" x="5940425" y="3240088"/>
          <p14:tracePt t="43461" x="5375275" y="3394075"/>
          <p14:tracePt t="43512" x="4997450" y="3506788"/>
          <p14:tracePt t="43546" x="4354513" y="3660775"/>
          <p14:tracePt t="43597" x="4132263" y="3729038"/>
          <p14:tracePt t="43614" x="3925888" y="3797300"/>
          <p14:tracePt t="43629" x="3565525" y="3900488"/>
          <p14:tracePt t="43647" x="2493963" y="4294188"/>
          <p14:tracePt t="43713" x="2236788" y="4414838"/>
          <p14:tracePt t="43730" x="1131888" y="4979988"/>
          <p14:tracePt t="43797" x="925513" y="5083175"/>
          <p14:tracePt t="43814" x="668338" y="5211763"/>
          <p14:tracePt t="43831" x="539750" y="5264150"/>
          <p14:tracePt t="43847" x="428625" y="5322888"/>
          <p14:tracePt t="43863" x="239713" y="5400675"/>
          <p14:tracePt t="43897" x="171450" y="5426075"/>
          <p14:tracePt t="43914" x="146050" y="5435600"/>
          <p14:tracePt t="43930" x="136525" y="5435600"/>
          <p14:tracePt t="43968" x="128588" y="5435600"/>
          <p14:tracePt t="44043" x="128588" y="5426075"/>
          <p14:tracePt t="44045" x="146050" y="5392738"/>
          <p14:tracePt t="44066" x="196850" y="5314950"/>
          <p14:tracePt t="44100" x="300038" y="5246688"/>
          <p14:tracePt t="44134" x="377825" y="5203825"/>
          <p14:tracePt t="44150" x="471488" y="5151438"/>
          <p14:tracePt t="44168" x="565150" y="5118100"/>
          <p14:tracePt t="44201" x="668338" y="5083175"/>
          <p14:tracePt t="44234" x="746125" y="5075238"/>
          <p14:tracePt t="44251" x="839788" y="5065713"/>
          <p14:tracePt t="44268" x="917575" y="5057775"/>
          <p14:tracePt t="44284" x="977900" y="5032375"/>
          <p14:tracePt t="44301" x="1054100" y="5006975"/>
          <p14:tracePt t="44317" x="1114425" y="4972050"/>
          <p14:tracePt t="44334" x="1131888" y="4964113"/>
          <p14:tracePt t="44351" x="1149350" y="4954588"/>
          <p14:tracePt t="44351" x="1157288" y="4946650"/>
          <p14:tracePt t="44368" x="1165225" y="4946650"/>
          <p14:tracePt t="44384" x="1165225" y="4937125"/>
          <p14:tracePt t="44401" x="1182688" y="4937125"/>
          <p14:tracePt t="44417" x="1200150" y="4929188"/>
          <p14:tracePt t="44434" x="1225550" y="4911725"/>
          <p14:tracePt t="44451" x="1243013" y="4894263"/>
          <p14:tracePt t="44468" x="1260475" y="4886325"/>
          <p14:tracePt t="44485" x="1293813" y="4878388"/>
          <p14:tracePt t="44502" x="1320800" y="4860925"/>
          <p14:tracePt t="44736" x="1320800" y="4851400"/>
          <p14:tracePt t="44740" x="1328738" y="4851400"/>
          <p14:tracePt t="44753" x="1346200" y="4851400"/>
          <p14:tracePt t="44805" x="1354138" y="4851400"/>
          <p14:tracePt t="44820" x="1371600" y="4851400"/>
          <p14:tracePt t="44837" x="1389063" y="4851400"/>
          <p14:tracePt t="44853" x="1422400" y="4851400"/>
          <p14:tracePt t="44870" x="1449388" y="4851400"/>
          <p14:tracePt t="44887" x="1508125" y="4851400"/>
          <p14:tracePt t="44904" x="1535113" y="4851400"/>
          <p14:tracePt t="44920" x="1550988" y="4843463"/>
          <p14:tracePt t="44937" x="1577975" y="4835525"/>
          <p14:tracePt t="44954" x="1585913" y="4835525"/>
          <p14:tracePt t="44971" x="1603375" y="4826000"/>
          <p14:tracePt t="44988" x="1611313" y="4826000"/>
          <p14:tracePt t="45004" x="1654175" y="4826000"/>
          <p14:tracePt t="45004" x="1663700" y="4826000"/>
          <p14:tracePt t="45056" x="1679575" y="4826000"/>
          <p14:tracePt t="45072" x="1731963" y="4826000"/>
          <p14:tracePt t="45106" x="1749425" y="4826000"/>
          <p14:tracePt t="45122" x="1757363" y="4826000"/>
          <p14:tracePt t="45155" x="1765300" y="4826000"/>
          <p14:tracePt t="45157" x="1792288" y="4818063"/>
          <p14:tracePt t="45172" x="1860550" y="4808538"/>
          <p14:tracePt t="45206" x="1903413" y="4808538"/>
          <p14:tracePt t="45223" x="2014538" y="4800600"/>
          <p14:tracePt t="45256" x="2049463" y="4800600"/>
          <p14:tracePt t="45276" x="2082800" y="4792663"/>
          <p14:tracePt t="45293" x="2108200" y="4783138"/>
          <p14:tracePt t="45306" x="2143125" y="4783138"/>
          <p14:tracePt t="45323" x="2193925" y="4783138"/>
          <p14:tracePt t="45356" x="2211388" y="4783138"/>
          <p14:tracePt t="45373" x="2236788" y="4783138"/>
          <p14:tracePt t="45390" x="2263775" y="4783138"/>
          <p14:tracePt t="45406" x="2289175" y="4783138"/>
          <p14:tracePt t="45423" x="2339975" y="4783138"/>
          <p14:tracePt t="45440" x="2374900" y="4783138"/>
          <p14:tracePt t="45457" x="2417763" y="4783138"/>
          <p14:tracePt t="45473" x="2478088" y="4783138"/>
          <p14:tracePt t="45490" x="2536825" y="4792663"/>
          <p14:tracePt t="45507" x="2589213" y="4792663"/>
          <p14:tracePt t="45524" x="2632075" y="4792663"/>
          <p14:tracePt t="45542" x="2657475" y="4792663"/>
          <p14:tracePt t="45559" x="2692400" y="4792663"/>
          <p14:tracePt t="45576" x="2743200" y="4792663"/>
          <p14:tracePt t="45592" x="2906713" y="4792663"/>
          <p14:tracePt t="45627" x="3035300" y="4792663"/>
          <p14:tracePt t="45644" x="3136900" y="4792663"/>
          <p14:tracePt t="45661" x="3222625" y="4792663"/>
          <p14:tracePt t="45676" x="3265488" y="4775200"/>
          <p14:tracePt t="45694" x="3300413" y="4722813"/>
          <p14:tracePt t="45728" x="3308350" y="4714875"/>
          <p14:tracePt t="45743" x="3317875" y="4697413"/>
          <p14:tracePt t="45759" x="3325813" y="4689475"/>
          <p14:tracePt t="45776" x="3351213" y="4672013"/>
          <p14:tracePt t="45793" x="3394075" y="4603750"/>
          <p14:tracePt t="45825" x="3429000" y="4543425"/>
          <p14:tracePt t="45842" x="3471863" y="4483100"/>
          <p14:tracePt t="45859" x="3522663" y="4414838"/>
          <p14:tracePt t="45876" x="3575050" y="4337050"/>
          <p14:tracePt t="45892" x="3592513" y="4303713"/>
          <p14:tracePt t="45909" x="3600450" y="4278313"/>
          <p14:tracePt t="45926" x="3600450" y="4268788"/>
          <p14:tracePt t="46007" x="3608388" y="4268788"/>
          <p14:tracePt t="46007" x="3608388" y="4260850"/>
          <p14:tracePt t="46032" x="3608388" y="4243388"/>
          <p14:tracePt t="46043" x="3617913" y="4243388"/>
          <p14:tracePt t="46045" x="3625850" y="4235450"/>
          <p14:tracePt t="46061" x="3625850" y="4225925"/>
          <p14:tracePt t="46147" x="3617913" y="4225925"/>
          <p14:tracePt t="46169" x="3617913" y="4235450"/>
          <p14:tracePt t="46171" x="3608388" y="4235450"/>
          <p14:tracePt t="46195" x="3608388" y="4243388"/>
          <p14:tracePt t="46211" x="3608388" y="4251325"/>
          <p14:tracePt t="46229" x="3608388" y="4260850"/>
          <p14:tracePt t="46244" x="3608388" y="4286250"/>
          <p14:tracePt t="46261" x="3608388" y="4321175"/>
          <p14:tracePt t="46278" x="3608388" y="4397375"/>
          <p14:tracePt t="46296" x="3625850" y="4543425"/>
          <p14:tracePt t="46328" x="3625850" y="4621213"/>
          <p14:tracePt t="46345" x="3635375" y="4664075"/>
          <p14:tracePt t="46361" x="3635375" y="4706938"/>
          <p14:tracePt t="46378" x="3643313" y="4732338"/>
          <p14:tracePt t="46395" x="3643313" y="4757738"/>
          <p14:tracePt t="46412" x="3651250" y="4783138"/>
          <p14:tracePt t="46428" x="3651250" y="4800600"/>
          <p14:tracePt t="46445" x="3660775" y="4818063"/>
          <p14:tracePt t="46648" x="3668713" y="4818063"/>
          <p14:tracePt t="46714" x="3668713" y="4808538"/>
          <p14:tracePt t="47152" x="3660775" y="4808538"/>
          <p14:tracePt t="47163" x="3421063" y="4808538"/>
          <p14:tracePt t="47200" x="3257550" y="4808538"/>
          <p14:tracePt t="47217" x="3068638" y="4808538"/>
          <p14:tracePt t="47234" x="2854325" y="4800600"/>
          <p14:tracePt t="47250" x="2682875" y="4792663"/>
          <p14:tracePt t="47268" x="2314575" y="4740275"/>
          <p14:tracePt t="47300" x="2074863" y="4714875"/>
          <p14:tracePt t="47316" x="1851025" y="4697413"/>
          <p14:tracePt t="47334" x="1620838" y="4679950"/>
          <p14:tracePt t="47350" x="1465263" y="4679950"/>
          <p14:tracePt t="47367" x="1379538" y="4679950"/>
          <p14:tracePt t="47594" x="1389063" y="4679950"/>
          <p14:tracePt t="47602" x="1397000" y="4679950"/>
          <p14:tracePt t="47605" x="1431925" y="4679950"/>
          <p14:tracePt t="47622" x="1492250" y="4679950"/>
          <p14:tracePt t="47638" x="1560513" y="4672013"/>
          <p14:tracePt t="47652" x="1878013" y="4679950"/>
          <p14:tracePt t="47687" x="2082800" y="4689475"/>
          <p14:tracePt t="47702" x="2511425" y="4689475"/>
          <p14:tracePt t="47737" x="2554288" y="4672013"/>
          <p14:tracePt t="47753" x="2579688" y="4664075"/>
          <p14:tracePt t="47804" x="2622550" y="4664075"/>
          <p14:tracePt t="47820" x="2854325" y="4722813"/>
          <p14:tracePt t="47853" x="2957513" y="4757738"/>
          <p14:tracePt t="47870" x="2992438" y="4757738"/>
          <p14:tracePt t="47886" x="3000375" y="4757738"/>
          <p14:tracePt t="48304" x="3008313" y="4757738"/>
          <p14:tracePt t="48329" x="3008313" y="4749800"/>
          <p14:tracePt t="48331" x="3017838" y="4749800"/>
          <p14:tracePt t="48339" x="3025775" y="4740275"/>
          <p14:tracePt t="48357" x="3035300" y="4732338"/>
          <p14:tracePt t="48392" x="3043238" y="4732338"/>
          <p14:tracePt t="48393" x="3051175" y="4732338"/>
          <p14:tracePt t="48406" x="3060700" y="4722813"/>
          <p14:tracePt t="48441" x="3068638" y="4722813"/>
          <p14:tracePt t="48442" x="3078163" y="4714875"/>
          <p14:tracePt t="48456" x="3103563" y="4714875"/>
          <p14:tracePt t="48473" x="3146425" y="4714875"/>
          <p14:tracePt t="48490" x="3308350" y="4757738"/>
          <p14:tracePt t="48527" x="3343275" y="4783138"/>
          <p14:tracePt t="48864" x="3335338" y="4792663"/>
          <p14:tracePt t="48865" x="3368675" y="4808538"/>
          <p14:tracePt t="48875" x="3557588" y="4921250"/>
          <p14:tracePt t="48892" x="3643313" y="4954588"/>
          <p14:tracePt t="48908" x="3779838" y="4972050"/>
          <p14:tracePt t="48926" x="3857625" y="5022850"/>
          <p14:tracePt t="48942" x="3900488" y="5057775"/>
          <p14:tracePt t="48959" x="3943350" y="5092700"/>
          <p14:tracePt t="48975" x="3960813" y="5100638"/>
          <p14:tracePt t="49024" x="3968750" y="5100638"/>
          <p14:tracePt t="49028" x="3978275" y="5100638"/>
          <p14:tracePt t="49045" x="3986213" y="5100638"/>
          <p14:tracePt t="49061" x="3994150" y="5100638"/>
          <p14:tracePt t="49076" x="4192588" y="5065713"/>
          <p14:tracePt t="49143" x="4217988" y="5065713"/>
          <p14:tracePt t="49160" x="4235450" y="5065713"/>
          <p14:tracePt t="49177" x="4260850" y="5057775"/>
          <p14:tracePt t="49194" x="4278313" y="5049838"/>
          <p14:tracePt t="49211" x="4303713" y="5032375"/>
          <p14:tracePt t="49227" x="4346575" y="5014913"/>
          <p14:tracePt t="49227" x="4371975" y="4997450"/>
          <p14:tracePt t="49254" x="4432300" y="4972050"/>
          <p14:tracePt t="49278" x="4457700" y="4937125"/>
          <p14:tracePt t="49294" x="4483100" y="4903788"/>
          <p14:tracePt t="49313" x="4500563" y="4878388"/>
          <p14:tracePt t="49359" x="4508500" y="4878388"/>
          <p14:tracePt t="49365" x="4518025" y="4878388"/>
          <p14:tracePt t="49378" x="4525963" y="4878388"/>
          <p14:tracePt t="49394" x="4543425" y="4878388"/>
          <p14:tracePt t="49411" x="4603750" y="4894263"/>
          <p14:tracePt t="49428" x="4637088" y="4894263"/>
          <p14:tracePt t="49445" x="4689475" y="4903788"/>
          <p14:tracePt t="49461" x="4757738" y="4903788"/>
          <p14:tracePt t="49478" x="5151438" y="4921250"/>
          <p14:tracePt t="49512" x="5357813" y="4903788"/>
          <p14:tracePt t="49546" x="5383213" y="4894263"/>
          <p14:tracePt t="49563" x="5392738" y="4886325"/>
          <p14:tracePt t="49656" x="5400675" y="4886325"/>
          <p14:tracePt t="49660" x="5478463" y="4903788"/>
          <p14:tracePt t="50136" x="5468938" y="4894263"/>
          <p14:tracePt t="50137" x="5418138" y="4868863"/>
          <p14:tracePt t="50152" x="5365750" y="4843463"/>
          <p14:tracePt t="50166" x="3300413" y="3935413"/>
          <p14:tracePt t="50233" x="2435225" y="3635375"/>
          <p14:tracePt t="50249" x="1697038" y="3429000"/>
          <p14:tracePt t="50267" x="839788" y="3189288"/>
          <p14:tracePt t="50300" x="693738" y="3146425"/>
          <p14:tracePt t="50351" x="720725" y="3128963"/>
          <p14:tracePt t="50367" x="728663" y="3103563"/>
          <p14:tracePt t="50383" x="728663" y="3078163"/>
          <p14:tracePt t="50400" x="711200" y="3043238"/>
          <p14:tracePt t="50416" x="635000" y="2982913"/>
          <p14:tracePt t="50433" x="506413" y="2879725"/>
          <p14:tracePt t="50451" x="411163" y="2811463"/>
          <p14:tracePt t="50467" x="342900" y="2760663"/>
          <p14:tracePt t="50484" x="334963" y="2743200"/>
          <p14:tracePt t="50501" x="334963" y="2708275"/>
          <p14:tracePt t="50517" x="368300" y="2614613"/>
          <p14:tracePt t="50568" x="368300" y="2606675"/>
          <p14:tracePt t="50585" x="368300" y="2597150"/>
          <p14:tracePt t="50645" x="368300" y="2589213"/>
          <p14:tracePt t="50648" x="377825" y="2571750"/>
          <p14:tracePt t="50674" x="393700" y="2511425"/>
          <p14:tracePt t="50702" x="403225" y="2486025"/>
          <p14:tracePt t="50720" x="403225" y="2478088"/>
          <p14:tracePt t="50794" x="403225" y="2486025"/>
          <p14:tracePt t="50798" x="403225" y="2546350"/>
          <p14:tracePt t="50819" x="446088" y="2614613"/>
          <p14:tracePt t="50840" x="471488" y="2640013"/>
          <p14:tracePt t="50852" x="592138" y="2725738"/>
          <p14:tracePt t="50869" x="849313" y="2906713"/>
          <p14:tracePt t="50886" x="1217613" y="3111500"/>
          <p14:tracePt t="50886" x="1431925" y="3240088"/>
          <p14:tracePt t="50903" x="1954213" y="3557588"/>
          <p14:tracePt t="50919" x="2400300" y="3849688"/>
          <p14:tracePt t="50936" x="2906713" y="4200525"/>
          <p14:tracePt t="50953" x="3240088" y="4422775"/>
          <p14:tracePt t="50970" x="3540125" y="4646613"/>
          <p14:tracePt t="50986" x="3660775" y="4722813"/>
          <p14:tracePt t="51004" x="3754438" y="4775200"/>
          <p14:tracePt t="51020" x="3814763" y="4808538"/>
          <p14:tracePt t="51038" x="3908425" y="4868863"/>
          <p14:tracePt t="51057" x="4021138" y="4946650"/>
          <p14:tracePt t="51073" x="4406900" y="5229225"/>
          <p14:tracePt t="51104" x="4714875" y="5426075"/>
          <p14:tracePt t="51138" x="4757738" y="5426075"/>
          <p14:tracePt t="51157" x="4775200" y="5383213"/>
          <p14:tracePt t="51171" x="4808538" y="5280025"/>
          <p14:tracePt t="51188" x="4835525" y="5186363"/>
          <p14:tracePt t="51205" x="4851400" y="4964113"/>
          <p14:tracePt t="51240" x="4843463" y="4929188"/>
          <p14:tracePt t="51296" x="4851400" y="4929188"/>
          <p14:tracePt t="51312" x="4860925" y="4929188"/>
          <p14:tracePt t="51315" x="4886325" y="4929188"/>
          <p14:tracePt t="51322" x="4921250" y="4911725"/>
          <p14:tracePt t="51338" x="4954588" y="4903788"/>
          <p14:tracePt t="51356" x="4979988" y="4878388"/>
          <p14:tracePt t="51372" x="4997450" y="4868863"/>
          <p14:tracePt t="51389" x="5006975" y="4860925"/>
          <p14:tracePt t="51405" x="5022850" y="4851400"/>
          <p14:tracePt t="51422" x="5057775" y="4851400"/>
          <p14:tracePt t="51439" x="5100638" y="4851400"/>
          <p14:tracePt t="51455" x="5126038" y="4851400"/>
          <p14:tracePt t="51474" x="5135563" y="4851400"/>
          <p14:tracePt t="51489" x="5143500" y="4843463"/>
          <p14:tracePt t="51507" x="5160963" y="4835525"/>
          <p14:tracePt t="51525" x="5186363" y="4826000"/>
          <p14:tracePt t="51541" x="5221288" y="4818063"/>
          <p14:tracePt t="51819" x="5229225" y="4818063"/>
          <p14:tracePt t="51952" x="5237163" y="4818063"/>
          <p14:tracePt t="51960" x="5246688" y="4818063"/>
          <p14:tracePt t="51961" x="5264150" y="4808538"/>
          <p14:tracePt t="51977" x="5297488" y="4800600"/>
          <p14:tracePt t="51992" x="5357813" y="4783138"/>
          <p14:tracePt t="52009" x="5726113" y="4792663"/>
          <p14:tracePt t="52044" x="6137275" y="4843463"/>
          <p14:tracePt t="52076" x="6154738" y="4843463"/>
          <p14:tracePt t="52112" x="6146800" y="4826000"/>
          <p14:tracePt t="52129" x="6078538" y="4783138"/>
          <p14:tracePt t="52144" x="5992813" y="4740275"/>
          <p14:tracePt t="52146" x="5922963" y="4714875"/>
          <p14:tracePt t="52162" x="5897563" y="4706938"/>
          <p14:tracePt t="52178" x="5889625" y="4706938"/>
          <p14:tracePt t="52196" x="5880100" y="4714875"/>
          <p14:tracePt t="52210" x="5846763" y="4722813"/>
          <p14:tracePt t="52244" x="5829300" y="4722813"/>
          <p14:tracePt t="52261" x="5786438" y="4722813"/>
          <p14:tracePt t="52277" x="5718175" y="4722813"/>
          <p14:tracePt t="52294" x="5589588" y="4706938"/>
          <p14:tracePt t="52311" x="5546725" y="4706938"/>
          <p14:tracePt t="52327" x="5537200" y="4706938"/>
          <p14:tracePt t="52383" x="5546725" y="4706938"/>
          <p14:tracePt t="52391" x="5564188" y="4697413"/>
          <p14:tracePt t="52411" x="5572125" y="4689475"/>
          <p14:tracePt t="52427" x="5589588" y="4689475"/>
          <p14:tracePt t="52501" x="5580063" y="4689475"/>
          <p14:tracePt t="52511" x="5580063" y="4697413"/>
          <p14:tracePt t="52674" x="5580063" y="4706938"/>
          <p14:tracePt t="52683" x="5589588" y="4714875"/>
          <p14:tracePt t="52814" x="5597525" y="4714875"/>
          <p14:tracePt t="52830" x="5632450" y="4722813"/>
          <p14:tracePt t="52846" x="5768975" y="4765675"/>
          <p14:tracePt t="52863" x="5872163" y="4792663"/>
          <p14:tracePt t="52881" x="5915025" y="4792663"/>
          <p14:tracePt t="52896" x="5940425" y="4792663"/>
          <p14:tracePt t="52991" x="5949950" y="4792663"/>
          <p14:tracePt t="53002" x="5957888" y="4792663"/>
          <p14:tracePt t="53015" x="5983288" y="4792663"/>
          <p14:tracePt t="53153" x="5992813" y="4792663"/>
          <p14:tracePt t="53157" x="6008688" y="4792663"/>
          <p14:tracePt t="53227" x="6008688" y="4783138"/>
          <p14:tracePt t="53327" x="6000750" y="4783138"/>
          <p14:tracePt t="53328" x="5983288" y="4783138"/>
          <p14:tracePt t="53349" x="5965825" y="4783138"/>
          <p14:tracePt t="53366" x="5940425" y="4800600"/>
          <p14:tracePt t="53383" x="5872163" y="4800600"/>
          <p14:tracePt t="53400" x="5837238" y="4800600"/>
          <p14:tracePt t="53416" x="5794375" y="4800600"/>
          <p14:tracePt t="53433" x="5751513" y="4792663"/>
          <p14:tracePt t="53450" x="5718175" y="4792663"/>
          <p14:tracePt t="53466" x="5692775" y="4792663"/>
          <p14:tracePt t="53542" x="5700713" y="4792663"/>
          <p14:tracePt t="53547" x="5708650" y="4775200"/>
          <p14:tracePt t="53648" x="5718175" y="4775200"/>
          <p14:tracePt t="53650" x="5726113" y="4775200"/>
          <p14:tracePt t="53668" x="5735638" y="4775200"/>
          <p14:tracePt t="53685" x="5743575" y="4775200"/>
          <p14:tracePt t="53701" x="5751513" y="4775200"/>
          <p14:tracePt t="53718" x="5768975" y="4775200"/>
          <p14:tracePt t="54054" x="5778500" y="4775200"/>
          <p14:tracePt t="54074" x="5786438" y="4775200"/>
          <p14:tracePt t="54109" x="5786438" y="4765675"/>
          <p14:tracePt t="54130" x="5786438" y="4757738"/>
          <p14:tracePt t="54137" x="5794375" y="4749800"/>
          <p14:tracePt t="54139" x="5794375" y="4732338"/>
          <p14:tracePt t="54154" x="5803900" y="4722813"/>
          <p14:tracePt t="54171" x="5846763" y="4611688"/>
          <p14:tracePt t="54204" x="5992813" y="4329113"/>
          <p14:tracePt t="54255" x="6061075" y="4054475"/>
          <p14:tracePt t="54271" x="6069013" y="3849688"/>
          <p14:tracePt t="54289" x="6069013" y="3625850"/>
          <p14:tracePt t="54304" x="6018213" y="3436938"/>
          <p14:tracePt t="54321" x="5915025" y="3179763"/>
          <p14:tracePt t="54338" x="5803900" y="2974975"/>
          <p14:tracePt t="54355" x="5640388" y="2700338"/>
          <p14:tracePt t="54371" x="5529263" y="2493963"/>
          <p14:tracePt t="54388" x="5451475" y="2314575"/>
          <p14:tracePt t="54405" x="5383213" y="2143125"/>
          <p14:tracePt t="54421" x="5349875" y="1997075"/>
          <p14:tracePt t="54438" x="5314950" y="1817688"/>
          <p14:tracePt t="54455" x="5264150" y="1671638"/>
          <p14:tracePt t="54490" x="5246688" y="1646238"/>
          <p14:tracePt t="54508" x="5229225" y="1646238"/>
          <p14:tracePt t="54522" x="5178425" y="1654175"/>
          <p14:tracePt t="54542" x="5118100" y="1697038"/>
          <p14:tracePt t="54556" x="5022850" y="1782763"/>
          <p14:tracePt t="54573" x="4903788" y="1911350"/>
          <p14:tracePt t="54592" x="4894263" y="1936750"/>
          <p14:tracePt t="54606" x="4878388" y="1971675"/>
          <p14:tracePt t="54642" x="4868863" y="1979613"/>
          <p14:tracePt t="54658" x="4860925" y="1979613"/>
          <p14:tracePt t="54675" x="4851400" y="1989138"/>
          <p14:tracePt t="54692" x="4808538" y="2006600"/>
          <p14:tracePt t="54726" x="4800600" y="2014538"/>
          <p14:tracePt t="54741" x="4792663" y="2014538"/>
          <p14:tracePt t="54871" x="4792663" y="2022475"/>
          <p14:tracePt t="54875" x="4792663" y="2032000"/>
          <p14:tracePt t="54891" x="4792663" y="2039938"/>
          <p14:tracePt t="54907" x="4800600" y="2039938"/>
          <p14:tracePt t="54951" x="4808538" y="2039938"/>
          <p14:tracePt t="54982" x="4818063" y="2039938"/>
          <p14:tracePt t="55017" x="4826000" y="2049463"/>
          <p14:tracePt t="55019" x="4860925" y="2057400"/>
          <p14:tracePt t="55042" x="4911725" y="2074863"/>
          <p14:tracePt t="55058" x="5006975" y="2100263"/>
          <p14:tracePt t="55075" x="5118100" y="2125663"/>
          <p14:tracePt t="55092" x="5178425" y="2151063"/>
          <p14:tracePt t="55109" x="5272088" y="2168525"/>
          <p14:tracePt t="55127" x="5307013" y="2178050"/>
          <p14:tracePt t="55144" x="5340350" y="2185988"/>
          <p14:tracePt t="55159" x="5392738" y="2185988"/>
          <p14:tracePt t="55176" x="5443538" y="2193925"/>
          <p14:tracePt t="55192" x="5529263" y="2203450"/>
          <p14:tracePt t="55210" x="5640388" y="2220913"/>
          <p14:tracePt t="55228" x="5726113" y="2220913"/>
          <p14:tracePt t="55245" x="5794375" y="2220913"/>
          <p14:tracePt t="55263" x="5846763" y="2220913"/>
          <p14:tracePt t="55263" x="5864225" y="2220913"/>
          <p14:tracePt t="55280" x="5940425" y="2220913"/>
          <p14:tracePt t="55280" x="5983288" y="2220913"/>
          <p14:tracePt t="55311" x="6223000" y="2254250"/>
          <p14:tracePt t="55344" x="6308725" y="2271713"/>
          <p14:tracePt t="55360" x="6378575" y="2279650"/>
          <p14:tracePt t="55377" x="6394450" y="2289175"/>
          <p14:tracePt t="55447" x="6394450" y="2297113"/>
          <p14:tracePt t="55459" x="6394450" y="2349500"/>
          <p14:tracePt t="55482" x="6411913" y="2528888"/>
          <p14:tracePt t="55511" x="6421438" y="2871788"/>
          <p14:tracePt t="55547" x="6411913" y="3292475"/>
          <p14:tracePt t="55580" x="6403975" y="3635375"/>
          <p14:tracePt t="55614" x="6403975" y="3746500"/>
          <p14:tracePt t="55629" x="6403975" y="3857625"/>
          <p14:tracePt t="55648" x="6403975" y="3935413"/>
          <p14:tracePt t="55663" x="6403975" y="3960813"/>
          <p14:tracePt t="55678" x="6403975" y="4029075"/>
          <p14:tracePt t="55699" x="6403975" y="4071938"/>
          <p14:tracePt t="55712" x="6403975" y="4106863"/>
          <p14:tracePt t="55729" x="6403975" y="4149725"/>
          <p14:tracePt t="55746" x="6394450" y="4208463"/>
          <p14:tracePt t="55764" x="6378575" y="4278313"/>
          <p14:tracePt t="55782" x="6308725" y="4508500"/>
          <p14:tracePt t="55846" x="6283325" y="4551363"/>
          <p14:tracePt t="55862" x="6275388" y="4568825"/>
          <p14:tracePt t="55880" x="6265863" y="4568825"/>
          <p14:tracePt t="55896" x="6265863" y="4578350"/>
          <p14:tracePt t="55913" x="6249988" y="4586288"/>
          <p14:tracePt t="55930" x="6240463" y="4586288"/>
          <p14:tracePt t="55946" x="6240463" y="4603750"/>
          <p14:tracePt t="55963" x="6215063" y="4646613"/>
          <p14:tracePt t="55963" x="6207125" y="4664075"/>
          <p14:tracePt t="55999" x="6189663" y="4697413"/>
          <p14:tracePt t="56279" x="6197600" y="4697413"/>
          <p14:tracePt t="56290" x="6215063" y="4697413"/>
          <p14:tracePt t="56299" x="6275388" y="4740275"/>
          <p14:tracePt t="56333" x="6283325" y="4740275"/>
          <p14:tracePt t="56349" x="6292850" y="4740275"/>
          <p14:tracePt t="56365" x="6300788" y="4740275"/>
          <p14:tracePt t="56382" x="6335713" y="4740275"/>
          <p14:tracePt t="56399" x="6361113" y="4749800"/>
          <p14:tracePt t="56415" x="6403975" y="4757738"/>
          <p14:tracePt t="56432" x="6472238" y="4775200"/>
          <p14:tracePt t="56449" x="6515100" y="4783138"/>
          <p14:tracePt t="56466" x="6523038" y="4783138"/>
          <p14:tracePt t="56592" x="6532563" y="4783138"/>
          <p14:tracePt t="56593" x="6575425" y="4818063"/>
          <p14:tracePt t="56634" x="6592888" y="4826000"/>
          <p14:tracePt t="56651" x="6600825" y="4826000"/>
          <p14:tracePt t="56668" x="6608763" y="4818063"/>
          <p14:tracePt t="56806" x="6618288" y="4818063"/>
          <p14:tracePt t="56810" x="6626225" y="4818063"/>
          <p14:tracePt t="56835" x="6626225" y="4808538"/>
          <p14:tracePt t="56851" x="6635750" y="4800600"/>
          <p14:tracePt t="56868" x="6643688" y="4792663"/>
          <p14:tracePt t="56919" x="6643688" y="4783138"/>
          <p14:tracePt t="56975" x="6635750" y="4783138"/>
          <p14:tracePt t="57391" x="6643688" y="4783138"/>
          <p14:tracePt t="57403" x="6686550" y="4757738"/>
          <p14:tracePt t="57421" x="6764338" y="4714875"/>
          <p14:tracePt t="57439" x="6840538" y="4664075"/>
          <p14:tracePt t="57471" x="6858000" y="4629150"/>
          <p14:tracePt t="57505" x="6858000" y="4603750"/>
          <p14:tracePt t="57559" x="6858000" y="4594225"/>
          <p14:tracePt t="57600" x="6858000" y="4586288"/>
          <p14:tracePt t="57602" x="6858000" y="4560888"/>
          <p14:tracePt t="57641" x="6858000" y="4543425"/>
          <p14:tracePt t="57657" x="6858000" y="4525963"/>
          <p14:tracePt t="57674" x="6865938" y="4492625"/>
          <p14:tracePt t="57692" x="6892925" y="4440238"/>
          <p14:tracePt t="57725" x="6892925" y="4432300"/>
          <p14:tracePt t="57783" x="6892925" y="4422775"/>
          <p14:tracePt t="58117" x="6883400" y="4422775"/>
          <p14:tracePt t="58272" x="6883400" y="4432300"/>
          <p14:tracePt t="58276" x="6883400" y="4449763"/>
          <p14:tracePt t="58292" x="6883400" y="4457700"/>
          <p14:tracePt t="58309" x="6883400" y="4483100"/>
          <p14:tracePt t="58327" x="6892925" y="4535488"/>
          <p14:tracePt t="58343" x="6892925" y="4568825"/>
          <p14:tracePt t="58359" x="6892925" y="4603750"/>
          <p14:tracePt t="58377" x="6892925" y="4621213"/>
          <p14:tracePt t="58393" x="6892925" y="4646613"/>
          <p14:tracePt t="58410" x="6892925" y="4672013"/>
          <p14:tracePt t="58426" x="6892925" y="4679950"/>
          <p14:tracePt t="58443" x="6892925" y="4706938"/>
          <p14:tracePt t="58460" x="6892925" y="4722813"/>
          <p14:tracePt t="58591" x="6900863" y="4722813"/>
          <p14:tracePt t="58615" x="6900863" y="4706938"/>
          <p14:tracePt t="58618" x="6918325" y="4697413"/>
          <p14:tracePt t="58645" x="6918325" y="4689475"/>
          <p14:tracePt t="58662" x="6951663" y="4629150"/>
          <p14:tracePt t="58698" x="7054850" y="4346575"/>
          <p14:tracePt t="58745" x="7200900" y="3729038"/>
          <p14:tracePt t="58796" x="7261225" y="3522663"/>
          <p14:tracePt t="58813" x="7380288" y="3086100"/>
          <p14:tracePt t="58845" x="7415213" y="2922588"/>
          <p14:tracePt t="58862" x="7466013" y="2692400"/>
          <p14:tracePt t="58881" x="7466013" y="2597150"/>
          <p14:tracePt t="58896" x="7466013" y="2546350"/>
          <p14:tracePt t="58913" x="7466013" y="2536825"/>
          <p14:tracePt t="58959" x="7466013" y="2528888"/>
          <p14:tracePt t="58962" x="7475538" y="2511425"/>
          <p14:tracePt t="59047" x="7466013" y="2511425"/>
          <p14:tracePt t="59049" x="7458075" y="2511425"/>
          <p14:tracePt t="59064" x="7450138" y="2511425"/>
          <p14:tracePt t="59311" x="7458075" y="2511425"/>
          <p14:tracePt t="59335" x="7466013" y="2511425"/>
          <p14:tracePt t="60153" x="7475538" y="2511425"/>
          <p14:tracePt t="60558" x="7475538" y="2520950"/>
          <p14:tracePt t="60583" x="7475538" y="2528888"/>
          <p14:tracePt t="60587" x="7475538" y="2546350"/>
          <p14:tracePt t="60605" x="7458075" y="2571750"/>
          <p14:tracePt t="60622" x="7432675" y="2674938"/>
          <p14:tracePt t="60657" x="7423150" y="2725738"/>
          <p14:tracePt t="60674" x="7423150" y="2768600"/>
          <p14:tracePt t="60689" x="7415213" y="2854325"/>
          <p14:tracePt t="60706" x="7407275" y="2940050"/>
          <p14:tracePt t="60723" x="7380288" y="3068638"/>
          <p14:tracePt t="60739" x="7364413" y="3189288"/>
          <p14:tracePt t="60757" x="7312025" y="3394075"/>
          <p14:tracePt t="60775" x="7218363" y="3763963"/>
          <p14:tracePt t="60823" x="7175500" y="3900488"/>
          <p14:tracePt t="60839" x="7140575" y="4046538"/>
          <p14:tracePt t="60857" x="7080250" y="4217988"/>
          <p14:tracePt t="60873" x="7037388" y="4337050"/>
          <p14:tracePt t="60890" x="6994525" y="4465638"/>
          <p14:tracePt t="60906" x="6969125" y="4543425"/>
          <p14:tracePt t="60924" x="6951663" y="4621213"/>
          <p14:tracePt t="60940" x="6943725" y="4664075"/>
          <p14:tracePt t="60957" x="6908800" y="4714875"/>
          <p14:tracePt t="60973" x="6840538" y="4775200"/>
          <p14:tracePt t="60991" x="6789738" y="4826000"/>
          <p14:tracePt t="61009" x="6754813" y="4860925"/>
          <p14:tracePt t="61026" x="6729413" y="4878388"/>
          <p14:tracePt t="61044" x="6721475" y="4886325"/>
          <p14:tracePt t="61074" x="6704013" y="4886325"/>
          <p14:tracePt t="61091" x="6669088" y="4886325"/>
          <p14:tracePt t="61109" x="6540500" y="4860925"/>
          <p14:tracePt t="61127" x="6472238" y="4851400"/>
          <p14:tracePt t="61143" x="6351588" y="4851400"/>
          <p14:tracePt t="61160" x="6257925" y="4851400"/>
          <p14:tracePt t="61176" x="6146800" y="4860925"/>
          <p14:tracePt t="61193" x="6043613" y="4868863"/>
          <p14:tracePt t="61208" x="5864225" y="4894263"/>
          <p14:tracePt t="61242" x="5768975" y="4894263"/>
          <p14:tracePt t="61260" x="5692775" y="4894263"/>
          <p14:tracePt t="61278" x="5622925" y="4851400"/>
          <p14:tracePt t="61295" x="5572125" y="4800600"/>
          <p14:tracePt t="61309" x="5537200" y="4757738"/>
          <p14:tracePt t="61326" x="5511800" y="4714875"/>
          <p14:tracePt t="61343" x="5503863" y="4697413"/>
          <p14:tracePt t="61391" x="5494338" y="4689475"/>
          <p14:tracePt t="61394" x="5468938" y="4689475"/>
          <p14:tracePt t="61409" x="5435600" y="4689475"/>
          <p14:tracePt t="61426" x="5383213" y="4689475"/>
          <p14:tracePt t="61443" x="5340350" y="4689475"/>
          <p14:tracePt t="61460" x="5332413" y="4689475"/>
          <p14:tracePt t="61496" x="5332413" y="4679950"/>
          <p14:tracePt t="61498" x="5340350" y="4672013"/>
          <p14:tracePt t="61511" x="5357813" y="4654550"/>
          <p14:tracePt t="61664" x="5365750" y="4654550"/>
          <p14:tracePt t="61666" x="5383213" y="4654550"/>
          <p14:tracePt t="61696" x="5443538" y="4654550"/>
          <p14:tracePt t="61749" x="5726113" y="4732338"/>
          <p14:tracePt t="61798" x="5837238" y="4775200"/>
          <p14:tracePt t="61813" x="5922963" y="4792663"/>
          <p14:tracePt t="61829" x="5965825" y="4792663"/>
          <p14:tracePt t="61846" x="5992813" y="4792663"/>
          <p14:tracePt t="61862" x="6051550" y="4792663"/>
          <p14:tracePt t="61882" x="6103938" y="4792663"/>
          <p14:tracePt t="61896" x="6180138" y="4800600"/>
          <p14:tracePt t="61913" x="6343650" y="4808538"/>
          <p14:tracePt t="61930" x="6489700" y="4818063"/>
          <p14:tracePt t="61947" x="6600825" y="4826000"/>
          <p14:tracePt t="61963" x="6661150" y="4826000"/>
          <p14:tracePt t="62095" x="6669088" y="4826000"/>
          <p14:tracePt t="62098" x="6678613" y="4826000"/>
          <p14:tracePt t="62115" x="6686550" y="4826000"/>
          <p14:tracePt t="62131" x="6711950" y="4808538"/>
          <p14:tracePt t="62165" x="6746875" y="4792663"/>
          <p14:tracePt t="62198" x="6754813" y="4783138"/>
          <p14:tracePt t="62296" x="6764338" y="4783138"/>
          <p14:tracePt t="62299" x="6772275" y="4783138"/>
          <p14:tracePt t="62315" x="6780213" y="4783138"/>
          <p14:tracePt t="62332" x="6789738" y="4783138"/>
          <p14:tracePt t="62349" x="6815138" y="4775200"/>
          <p14:tracePt t="62365" x="6858000" y="4775200"/>
          <p14:tracePt t="62382" x="6900863" y="4775200"/>
          <p14:tracePt t="62399" x="6943725" y="4775200"/>
          <p14:tracePt t="62415" x="6951663" y="4775200"/>
          <p14:tracePt t="62486" x="6961188" y="4775200"/>
          <p14:tracePt t="62808" x="6969125" y="4775200"/>
          <p14:tracePt t="62810" x="7004050" y="4765675"/>
          <p14:tracePt t="62835" x="7037388" y="4765675"/>
          <p14:tracePt t="62851" x="7080250" y="4765675"/>
          <p14:tracePt t="62868" x="7115175" y="4765675"/>
          <p14:tracePt t="62885" x="7150100" y="4775200"/>
          <p14:tracePt t="62992" x="7158038" y="4775200"/>
          <p14:tracePt t="63032" x="7165975" y="4775200"/>
          <p14:tracePt t="63034" x="7192963" y="4783138"/>
          <p14:tracePt t="63121" x="7192963" y="4792663"/>
          <p14:tracePt t="63123" x="7175500" y="4800600"/>
          <p14:tracePt t="63137" x="6489700" y="4886325"/>
          <p14:tracePt t="63204" x="6257925" y="4921250"/>
          <p14:tracePt t="63221" x="6000750" y="4937125"/>
          <p14:tracePt t="63237" x="5854700" y="4937125"/>
          <p14:tracePt t="63255" x="5589588" y="4886325"/>
          <p14:tracePt t="63305" x="5468938" y="4851400"/>
          <p14:tracePt t="63321" x="5392738" y="4843463"/>
          <p14:tracePt t="63337" x="5357813" y="4843463"/>
          <p14:tracePt t="63356" x="5340350" y="4835525"/>
          <p14:tracePt t="63399" x="5340350" y="4826000"/>
          <p14:tracePt t="63405" x="5357813" y="4818063"/>
          <p14:tracePt t="63421" x="5357813" y="4800600"/>
          <p14:tracePt t="63438" x="5365750" y="4792663"/>
          <p14:tracePt t="63454" x="5375275" y="4775200"/>
          <p14:tracePt t="63587" x="5383213" y="4775200"/>
          <p14:tracePt t="63591" x="5400675" y="4765675"/>
          <p14:tracePt t="63649" x="5408613" y="4765675"/>
          <p14:tracePt t="63661" x="5435600" y="4757738"/>
          <p14:tracePt t="63675" x="5494338" y="4757738"/>
          <p14:tracePt t="63692" x="5803900" y="4792663"/>
          <p14:tracePt t="63724" x="5949950" y="4792663"/>
          <p14:tracePt t="63741" x="6035675" y="4792663"/>
          <p14:tracePt t="63759" x="6078538" y="4765675"/>
          <p14:tracePt t="63775" x="6078538" y="4757738"/>
          <p14:tracePt t="63847" x="6086475" y="4757738"/>
          <p14:tracePt t="63857" x="6094413" y="4757738"/>
          <p14:tracePt t="63858" x="6103938" y="4757738"/>
          <p14:tracePt t="63873" x="6111875" y="4757738"/>
          <p14:tracePt t="63890" x="6137275" y="4757738"/>
          <p14:tracePt t="63907" x="6180138" y="4749800"/>
          <p14:tracePt t="63924" x="6207125" y="4732338"/>
          <p14:tracePt t="63940" x="6257925" y="4714875"/>
          <p14:tracePt t="63957" x="6292850" y="4697413"/>
          <p14:tracePt t="63974" x="6308725" y="4689475"/>
          <p14:tracePt t="63974" x="6318250" y="4689475"/>
          <p14:tracePt t="64031" x="6326188" y="4689475"/>
          <p14:tracePt t="64039" x="6343650" y="4689475"/>
          <p14:tracePt t="64058" x="6351588" y="4689475"/>
          <p14:tracePt t="64075" x="6378575" y="4689475"/>
          <p14:tracePt t="64075" x="6386513" y="4689475"/>
          <p14:tracePt t="64128" x="6394450" y="4689475"/>
          <p14:tracePt t="64143" x="6403975" y="4689475"/>
          <p14:tracePt t="64159" x="6454775" y="4689475"/>
          <p14:tracePt t="64176" x="6515100" y="4689475"/>
          <p14:tracePt t="64193" x="6711950" y="4732338"/>
          <p14:tracePt t="64227" x="6780213" y="4740275"/>
          <p14:tracePt t="64242" x="6807200" y="4740275"/>
          <p14:tracePt t="64259" x="6832600" y="4740275"/>
          <p14:tracePt t="64276" x="6858000" y="4740275"/>
          <p14:tracePt t="64293" x="6908800" y="4740275"/>
          <p14:tracePt t="64310" x="7011988" y="4749800"/>
          <p14:tracePt t="64326" x="7140575" y="4765675"/>
          <p14:tracePt t="64326" x="7218363" y="4775200"/>
          <p14:tracePt t="64343" x="7389813" y="4792663"/>
          <p14:tracePt t="64359" x="7518400" y="4792663"/>
          <p14:tracePt t="64376" x="7612063" y="4783138"/>
          <p14:tracePt t="64393" x="7629525" y="4765675"/>
          <p14:tracePt t="64410" x="7629525" y="4757738"/>
          <p14:tracePt t="64569" x="7629525" y="4749800"/>
          <p14:tracePt t="64591" x="7646988" y="4740275"/>
          <p14:tracePt t="64593" x="7664450" y="4732338"/>
          <p14:tracePt t="64611" x="7689850" y="4732338"/>
          <p14:tracePt t="64628" x="7707313" y="4732338"/>
          <p14:tracePt t="64645" x="7723188" y="4732338"/>
          <p14:tracePt t="64703" x="7715250" y="4732338"/>
          <p14:tracePt t="64713" x="7707313" y="4732338"/>
          <p14:tracePt t="64729" x="7697788" y="4732338"/>
          <p14:tracePt t="64745" x="7680325" y="4740275"/>
          <p14:tracePt t="64762" x="7637463" y="4740275"/>
          <p14:tracePt t="64780" x="7604125" y="4749800"/>
          <p14:tracePt t="64796" x="7561263" y="4757738"/>
          <p14:tracePt t="64812" x="7543800" y="4765675"/>
          <p14:tracePt t="64927" x="7551738" y="4765675"/>
          <p14:tracePt t="64935" x="7594600" y="4765675"/>
          <p14:tracePt t="64946" x="7750175" y="4826000"/>
          <p14:tracePt t="64963" x="8093075" y="4937125"/>
          <p14:tracePt t="64980" x="8451850" y="5006975"/>
          <p14:tracePt t="65014" x="7723188" y="4860925"/>
          <p14:tracePt t="65148" x="7775575" y="4783138"/>
          <p14:tracePt t="65326" x="7766050" y="4783138"/>
          <p14:tracePt t="65327" x="7758113" y="4783138"/>
          <p14:tracePt t="65348" x="7750175" y="4783138"/>
          <p14:tracePt t="65365" x="7707313" y="4783138"/>
          <p14:tracePt t="65382" x="7612063" y="4765675"/>
          <p14:tracePt t="65398" x="7372350" y="4722813"/>
          <p14:tracePt t="65415" x="7251700" y="4714875"/>
          <p14:tracePt t="65432" x="7208838" y="4714875"/>
          <p14:tracePt t="65477" x="7218363" y="4714875"/>
          <p14:tracePt t="65481" x="7251700" y="4706938"/>
          <p14:tracePt t="65499" x="7286625" y="4689475"/>
          <p14:tracePt t="65517" x="7304088" y="4664075"/>
          <p14:tracePt t="65533" x="7321550" y="4637088"/>
          <p14:tracePt t="65550" x="7329488" y="4629150"/>
          <p14:tracePt t="65616" x="7329488" y="4637088"/>
          <p14:tracePt t="65619" x="7321550" y="4689475"/>
          <p14:tracePt t="65650" x="7321550" y="4697413"/>
          <p14:tracePt t="65669" x="7329488" y="4697413"/>
          <p14:tracePt t="65684" x="7337425" y="4697413"/>
          <p14:tracePt t="65701" x="7354888" y="4697413"/>
          <p14:tracePt t="65734" x="7364413" y="4689475"/>
          <p14:tracePt t="65736" x="7372350" y="4689475"/>
          <p14:tracePt t="65797" x="7380288" y="4689475"/>
          <p14:tracePt t="65799" x="7389813" y="4706938"/>
          <p14:tracePt t="65818" x="7407275" y="4722813"/>
          <p14:tracePt t="65835" x="7423150" y="4732338"/>
          <p14:tracePt t="65851" x="7432675" y="4740275"/>
          <p14:tracePt t="65867" x="7450138" y="4740275"/>
          <p14:tracePt t="65884" x="7458075" y="4740275"/>
          <p14:tracePt t="65901" x="7466013" y="4740275"/>
          <p14:tracePt t="66456" x="7475538" y="4740275"/>
          <p14:tracePt t="66465" x="7483475" y="4740275"/>
          <p14:tracePt t="66471" x="7493000" y="4740275"/>
          <p14:tracePt t="66488" x="7508875" y="4757738"/>
          <p14:tracePt t="66559" x="7518400" y="4757738"/>
          <p14:tracePt t="66592" x="7526338" y="4757738"/>
          <p14:tracePt t="66605" x="7535863" y="4757738"/>
          <p14:tracePt t="66608" x="7543800" y="4757738"/>
          <p14:tracePt t="66623" x="7621588" y="4757738"/>
          <p14:tracePt t="66640" x="7672388" y="4765675"/>
          <p14:tracePt t="66656" x="7715250" y="4783138"/>
          <p14:tracePt t="66677" x="7800975" y="4818063"/>
          <p14:tracePt t="66725" x="7808913" y="4826000"/>
          <p14:tracePt t="66742" x="7826375" y="4835525"/>
          <p14:tracePt t="66758" x="7835900" y="4851400"/>
          <p14:tracePt t="66773" x="7851775" y="4868863"/>
          <p14:tracePt t="66791" x="7861300" y="4868863"/>
          <p14:tracePt t="66823" x="7869238" y="4868863"/>
          <p14:tracePt t="66840" x="7886700" y="4868863"/>
          <p14:tracePt t="66856" x="7929563" y="4868863"/>
          <p14:tracePt t="66873" x="8007350" y="4851400"/>
          <p14:tracePt t="66890" x="8058150" y="4851400"/>
          <p14:tracePt t="66906" x="8101013" y="4835525"/>
          <p14:tracePt t="67007" x="8101013" y="4843463"/>
          <p14:tracePt t="67010" x="8101013" y="4860925"/>
          <p14:tracePt t="67027" x="8101013" y="4868863"/>
          <p14:tracePt t="67065" x="8101013" y="4878388"/>
          <p14:tracePt t="67074" x="8101013" y="4886325"/>
          <p14:tracePt t="67199" x="8108950" y="4886325"/>
          <p14:tracePt t="67249" x="8118475" y="4886325"/>
          <p14:tracePt t="67258" x="8126413" y="4886325"/>
          <p14:tracePt t="67295" x="8135938" y="4886325"/>
          <p14:tracePt t="67320" x="8143875" y="4886325"/>
          <p14:tracePt t="67322" x="8186738" y="4878388"/>
          <p14:tracePt t="67322" x="8204200" y="4878388"/>
          <p14:tracePt t="67359" x="8221663" y="4868863"/>
          <p14:tracePt t="67376" x="8247063" y="4860925"/>
          <p14:tracePt t="67392" x="8272463" y="4851400"/>
          <p14:tracePt t="67409" x="8289925" y="4843463"/>
          <p14:tracePt t="67426" x="8323263" y="4835525"/>
          <p14:tracePt t="67443" x="8358188" y="4818063"/>
          <p14:tracePt t="67460" x="8443913" y="4792663"/>
          <p14:tracePt t="67493" x="8512175" y="4792663"/>
          <p14:tracePt t="67510" x="8666163" y="4792663"/>
          <p14:tracePt t="67527" x="8761413" y="4792663"/>
          <p14:tracePt t="67546" x="8812213" y="4775200"/>
          <p14:tracePt t="67560" x="8829675" y="4765675"/>
          <p14:tracePt t="67577" x="8829675" y="4749800"/>
          <p14:tracePt t="67616" x="8812213" y="4749800"/>
          <p14:tracePt t="67619" x="8736013" y="4749800"/>
          <p14:tracePt t="67646" x="8632825" y="4757738"/>
          <p14:tracePt t="67662" x="8332788" y="4792663"/>
          <p14:tracePt t="67662" x="8221663" y="4808538"/>
          <p14:tracePt t="67696" x="8143875" y="4808538"/>
          <p14:tracePt t="67711" x="7937500" y="4818063"/>
          <p14:tracePt t="67730" x="7878763" y="4818063"/>
          <p14:tracePt t="67863" x="7886700" y="4818063"/>
          <p14:tracePt t="67881" x="7894638" y="4818063"/>
          <p14:tracePt t="67895" x="7904163" y="4818063"/>
          <p14:tracePt t="67897" x="7921625" y="4818063"/>
          <p14:tracePt t="67912" x="7937500" y="4818063"/>
          <p14:tracePt t="67929" x="7997825" y="4818063"/>
          <p14:tracePt t="67946" x="8066088" y="4808538"/>
          <p14:tracePt t="67962" x="8204200" y="4818063"/>
          <p14:tracePt t="67997" x="8237538" y="4818063"/>
          <p14:tracePt t="68030" x="8247063" y="4818063"/>
          <p14:tracePt t="68064" x="8350250" y="4818063"/>
          <p14:tracePt t="68131" x="8366125" y="4826000"/>
          <p14:tracePt t="68147" x="8366125" y="4835525"/>
          <p14:tracePt t="68216" x="8375650" y="4835525"/>
          <p14:tracePt t="68498" x="8366125" y="4835525"/>
          <p14:tracePt t="68503" x="8350250" y="4835525"/>
          <p14:tracePt t="68515" x="8323263" y="4835525"/>
          <p14:tracePt t="68533" x="8272463" y="4835525"/>
          <p14:tracePt t="68549" x="8126413" y="4835525"/>
          <p14:tracePt t="68566" x="7835900" y="4835525"/>
          <p14:tracePt t="68599" x="7578725" y="4835525"/>
          <p14:tracePt t="68602" x="7107238" y="4851400"/>
          <p14:tracePt t="68633" x="6943725" y="4851400"/>
          <p14:tracePt t="68652" x="6789738" y="4860925"/>
          <p14:tracePt t="68667" x="6669088" y="4868863"/>
          <p14:tracePt t="68683" x="6515100" y="4886325"/>
          <p14:tracePt t="68702" x="6078538" y="4903788"/>
          <p14:tracePt t="68734" x="5872163" y="4911725"/>
          <p14:tracePt t="68750" x="5751513" y="4911725"/>
          <p14:tracePt t="68767" x="5700713" y="4860925"/>
          <p14:tracePt t="68784" x="5700713" y="4818063"/>
          <p14:tracePt t="68801" x="5700713" y="4757738"/>
          <p14:tracePt t="68817" x="5708650" y="4714875"/>
          <p14:tracePt t="68834" x="5718175" y="4664075"/>
          <p14:tracePt t="68850" x="5718175" y="4637088"/>
          <p14:tracePt t="68867" x="5708650" y="4611688"/>
          <p14:tracePt t="68889" x="5700713" y="4603750"/>
          <p14:tracePt t="68901" x="5657850" y="4586288"/>
          <p14:tracePt t="68917" x="5614988" y="4586288"/>
          <p14:tracePt t="68934" x="5589588" y="4586288"/>
          <p14:tracePt t="68951" x="5580063" y="4560888"/>
          <p14:tracePt t="68968" x="5580063" y="4543425"/>
          <p14:tracePt t="68985" x="5589588" y="4492625"/>
          <p14:tracePt t="69001" x="5614988" y="4440238"/>
          <p14:tracePt t="69018" x="5700713" y="4311650"/>
          <p14:tracePt t="69104" x="5692775" y="4311650"/>
          <p14:tracePt t="69120" x="5683250" y="4329113"/>
          <p14:tracePt t="69264" x="5692775" y="4329113"/>
          <p14:tracePt t="69275" x="5726113" y="4465638"/>
          <p14:tracePt t="69320" x="5735638" y="4508500"/>
          <p14:tracePt t="69336" x="5743575" y="4560888"/>
          <p14:tracePt t="69353" x="5751513" y="4578350"/>
          <p14:tracePt t="69370" x="5751513" y="4586288"/>
          <p14:tracePt t="69527" x="5751513" y="4578350"/>
          <p14:tracePt t="69537" x="5751513" y="4551363"/>
          <p14:tracePt t="69542" x="5786438" y="4500563"/>
          <p14:tracePt t="69557" x="5794375" y="4457700"/>
          <p14:tracePt t="69574" x="5803900" y="4422775"/>
          <p14:tracePt t="69588" x="5803900" y="4414838"/>
          <p14:tracePt t="69642" x="5803900" y="4422775"/>
          <p14:tracePt t="69644" x="5803900" y="4483100"/>
          <p14:tracePt t="69656" x="5786438" y="4578350"/>
          <p14:tracePt t="69674" x="5761038" y="4654550"/>
          <p14:tracePt t="69691" x="5761038" y="4714875"/>
          <p14:tracePt t="69708" x="5761038" y="4765675"/>
          <p14:tracePt t="69759" x="5768975" y="4765675"/>
          <p14:tracePt t="69761" x="5786438" y="4749800"/>
          <p14:tracePt t="69789" x="5821363" y="4621213"/>
          <p14:tracePt t="69822" x="5837238" y="4508500"/>
          <p14:tracePt t="69839" x="5846763" y="4465638"/>
          <p14:tracePt t="69856" x="5846763" y="4449763"/>
          <p14:tracePt t="69943" x="5846763" y="4465638"/>
          <p14:tracePt t="69956" x="5846763" y="4483100"/>
          <p14:tracePt t="69958" x="5837238" y="4518025"/>
          <p14:tracePt t="69973" x="5811838" y="4560888"/>
          <p14:tracePt t="69990" x="5794375" y="4611688"/>
          <p14:tracePt t="70007" x="5768975" y="4689475"/>
          <p14:tracePt t="70099" x="5768975" y="4679950"/>
          <p14:tracePt t="70103" x="5803900" y="4603750"/>
          <p14:tracePt t="70124" x="5872163" y="4500563"/>
          <p14:tracePt t="70142" x="5940425" y="4354513"/>
          <p14:tracePt t="70160" x="5957888" y="4303713"/>
          <p14:tracePt t="70176" x="5965825" y="4294188"/>
          <p14:tracePt t="70232" x="5965825" y="4303713"/>
          <p14:tracePt t="70234" x="5965825" y="4329113"/>
          <p14:tracePt t="70242" x="5949950" y="4449763"/>
          <p14:tracePt t="70261" x="5932488" y="4551363"/>
          <p14:tracePt t="70277" x="5932488" y="4654550"/>
          <p14:tracePt t="70294" x="5932488" y="4664075"/>
          <p14:tracePt t="70353" x="5932488" y="4654550"/>
          <p14:tracePt t="70359" x="5957888" y="4603750"/>
          <p14:tracePt t="70375" x="5975350" y="4578350"/>
          <p14:tracePt t="70392" x="5975350" y="4568825"/>
          <p14:tracePt t="70464" x="5975350" y="4578350"/>
          <p14:tracePt t="70484" x="5975350" y="4586288"/>
          <p14:tracePt t="70487" x="5975350" y="4594225"/>
          <p14:tracePt t="70534" x="5975350" y="4603750"/>
          <p14:tracePt t="70999" x="5983288" y="4603750"/>
          <p14:tracePt t="71160" x="5992813" y="4603750"/>
          <p14:tracePt t="71162" x="6026150" y="4603750"/>
          <p14:tracePt t="71214" x="6069013" y="4611688"/>
          <p14:tracePt t="71214" x="6111875" y="4621213"/>
          <p14:tracePt t="71231" x="6257925" y="4654550"/>
          <p14:tracePt t="71248" x="6421438" y="4672013"/>
          <p14:tracePt t="71264" x="7004050" y="4697413"/>
          <p14:tracePt t="71314" x="7089775" y="4679950"/>
          <p14:tracePt t="71331" x="7150100" y="4672013"/>
          <p14:tracePt t="71347" x="7183438" y="4664075"/>
          <p14:tracePt t="71364" x="7218363" y="4664075"/>
          <p14:tracePt t="71381" x="7261225" y="4664075"/>
          <p14:tracePt t="71397" x="7364413" y="4689475"/>
          <p14:tracePt t="71414" x="7483475" y="4706938"/>
          <p14:tracePt t="71431" x="7697788" y="4722813"/>
          <p14:tracePt t="71448" x="7818438" y="4722813"/>
          <p14:tracePt t="71464" x="8015288" y="4706938"/>
          <p14:tracePt t="71499" x="8093075" y="4706938"/>
          <p14:tracePt t="71515" x="8169275" y="4706938"/>
          <p14:tracePt t="71532" x="8221663" y="4706938"/>
          <p14:tracePt t="71549" x="8255000" y="4706938"/>
          <p14:tracePt t="71565" x="8264525" y="4706938"/>
          <p14:tracePt t="72010" x="8255000" y="4714875"/>
          <p14:tracePt t="72047" x="8247063" y="4714875"/>
          <p14:tracePt t="72072" x="8237538" y="4714875"/>
          <p14:tracePt t="72088" x="8237538" y="4722813"/>
          <p14:tracePt t="72110" x="8229600" y="4722813"/>
          <p14:tracePt t="72112" x="8221663" y="4722813"/>
          <p14:tracePt t="72135" x="8204200" y="4732338"/>
          <p14:tracePt t="72152" x="8178800" y="4740275"/>
          <p14:tracePt t="72168" x="8151813" y="4740275"/>
          <p14:tracePt t="72187" x="8126413" y="4740275"/>
          <p14:tracePt t="72203" x="8108950" y="4740275"/>
          <p14:tracePt t="72220" x="8075613" y="4749800"/>
          <p14:tracePt t="72287" x="8032750" y="4765675"/>
          <p14:tracePt t="72308" x="7937500" y="4775200"/>
          <p14:tracePt t="72339" x="7894638" y="4783138"/>
          <p14:tracePt t="72353" x="7843838" y="4792663"/>
          <p14:tracePt t="72369" x="7826375" y="4792663"/>
          <p14:tracePt t="72386" x="7808913" y="4800600"/>
          <p14:tracePt t="72403" x="7793038" y="4800600"/>
          <p14:tracePt t="72419" x="7783513" y="4800600"/>
          <p14:tracePt t="72436" x="7750175" y="4800600"/>
          <p14:tracePt t="72453" x="7707313" y="4800600"/>
          <p14:tracePt t="72470" x="7637463" y="4800600"/>
          <p14:tracePt t="72487" x="7551738" y="4800600"/>
          <p14:tracePt t="72504" x="7500938" y="4800600"/>
          <p14:tracePt t="72520" x="7466013" y="4800600"/>
          <p14:tracePt t="72538" x="7450138" y="4800600"/>
          <p14:tracePt t="72556" x="7432675" y="4800600"/>
          <p14:tracePt t="72573" x="7364413" y="4800600"/>
          <p14:tracePt t="72604" x="7115175" y="4800600"/>
          <p14:tracePt t="72640" x="6986588" y="4800600"/>
          <p14:tracePt t="72657" x="6892925" y="4800600"/>
          <p14:tracePt t="72674" x="6797675" y="4800600"/>
          <p14:tracePt t="72704" x="6711950" y="4792663"/>
          <p14:tracePt t="72706" x="6651625" y="4783138"/>
          <p14:tracePt t="72722" x="6532563" y="4783138"/>
          <p14:tracePt t="72758" x="6351588" y="4775200"/>
          <p14:tracePt t="72774" x="5665788" y="4722813"/>
          <p14:tracePt t="72822" x="5468938" y="4714875"/>
          <p14:tracePt t="72839" x="5203825" y="4689475"/>
          <p14:tracePt t="72856" x="5118100" y="4689475"/>
          <p14:tracePt t="72872" x="5049838" y="4689475"/>
          <p14:tracePt t="72889" x="4929188" y="4689475"/>
          <p14:tracePt t="72905" x="4740275" y="4689475"/>
          <p14:tracePt t="72922" x="4440238" y="4679950"/>
          <p14:tracePt t="72939" x="4200525" y="4664075"/>
          <p14:tracePt t="72956" x="3935413" y="4664075"/>
          <p14:tracePt t="72972" x="3736975" y="4646613"/>
          <p14:tracePt t="72990" x="3575050" y="4637088"/>
          <p14:tracePt t="73010" x="3522663" y="4629150"/>
          <p14:tracePt t="73023" x="3386138" y="4629150"/>
          <p14:tracePt t="73073" x="3240088" y="4629150"/>
          <p14:tracePt t="73091" x="2846388" y="4629150"/>
          <p14:tracePt t="73125" x="2563813" y="4637088"/>
          <p14:tracePt t="73143" x="2468563" y="4637088"/>
          <p14:tracePt t="73161" x="2435225" y="4637088"/>
          <p14:tracePt t="73161" x="2425700" y="4637088"/>
          <p14:tracePt t="73336" x="2435225" y="4637088"/>
          <p14:tracePt t="73358" x="2443163" y="4637088"/>
          <p14:tracePt t="73375" x="2451100" y="4637088"/>
          <p14:tracePt t="73377" x="2460625" y="4646613"/>
          <p14:tracePt t="73392" x="2478088" y="4646613"/>
          <p14:tracePt t="73408" x="2511425" y="4664075"/>
          <p14:tracePt t="73425" x="2579688" y="4672013"/>
          <p14:tracePt t="73442" x="2665413" y="4679950"/>
          <p14:tracePt t="73459" x="2820988" y="4697413"/>
          <p14:tracePt t="73475" x="2940050" y="4706938"/>
          <p14:tracePt t="73492" x="3086100" y="4714875"/>
          <p14:tracePt t="73509" x="3240088" y="4714875"/>
          <p14:tracePt t="73529" x="3300413" y="4714875"/>
          <p14:tracePt t="73542" x="3394075" y="4714875"/>
          <p14:tracePt t="73560" x="3549650" y="4714875"/>
          <p14:tracePt t="73587" x="3729038" y="4732338"/>
          <p14:tracePt t="73613" x="3875088" y="4749800"/>
          <p14:tracePt t="73629" x="4037013" y="4765675"/>
          <p14:tracePt t="73645" x="4165600" y="4775200"/>
          <p14:tracePt t="73660" x="4406900" y="4783138"/>
          <p14:tracePt t="73680" x="4465638" y="4783138"/>
          <p14:tracePt t="73694" x="4637088" y="4783138"/>
          <p14:tracePt t="73710" x="4886325" y="4783138"/>
          <p14:tracePt t="73729" x="5083175" y="4792663"/>
          <p14:tracePt t="73745" x="5965825" y="4783138"/>
          <p14:tracePt t="73827" x="6180138" y="4775200"/>
          <p14:tracePt t="73829" x="6429375" y="4775200"/>
          <p14:tracePt t="73844" x="6651625" y="4775200"/>
          <p14:tracePt t="73861" x="6900863" y="4775200"/>
          <p14:tracePt t="73878" x="7072313" y="4775200"/>
          <p14:tracePt t="73894" x="7286625" y="4775200"/>
          <p14:tracePt t="73911" x="7372350" y="4775200"/>
          <p14:tracePt t="73928" x="7450138" y="4757738"/>
          <p14:tracePt t="73945" x="7535863" y="4749800"/>
          <p14:tracePt t="73961" x="7826375" y="4740275"/>
          <p14:tracePt t="73995" x="8126413" y="4740275"/>
          <p14:tracePt t="74096" x="8143875" y="4749800"/>
          <p14:tracePt t="74113" x="8280400" y="4765675"/>
          <p14:tracePt t="74163" x="8315325" y="4765675"/>
          <p14:tracePt t="74213" x="8350250" y="4765675"/>
          <p14:tracePt t="74213" x="8375650" y="4765675"/>
          <p14:tracePt t="74231" x="8572500" y="4765675"/>
          <p14:tracePt t="74264" x="8675688" y="4765675"/>
          <p14:tracePt t="74353" x="8666163" y="4765675"/>
          <p14:tracePt t="74367" x="8658225" y="4765675"/>
          <p14:tracePt t="74368" x="8650288" y="4765675"/>
          <p14:tracePt t="74381" x="8640763" y="4765675"/>
          <p14:tracePt t="74480" x="8632825" y="4765675"/>
          <p14:tracePt t="74498" x="8623300" y="4765675"/>
          <p14:tracePt t="74696" x="8615363" y="4765675"/>
          <p14:tracePt t="74775" x="8607425" y="4765675"/>
          <p14:tracePt t="74781" x="8589963" y="4765675"/>
          <p14:tracePt t="74801" x="8537575" y="4765675"/>
          <p14:tracePt t="74833" x="8512175" y="4765675"/>
          <p14:tracePt t="74849" x="8486775" y="4765675"/>
          <p14:tracePt t="74866" x="8478838" y="4765675"/>
          <p14:tracePt t="74883" x="8461375" y="4765675"/>
          <p14:tracePt t="74900" x="8451850" y="4765675"/>
          <p14:tracePt t="74916" x="8435975" y="4765675"/>
          <p14:tracePt t="74933" x="8426450" y="4765675"/>
          <p14:tracePt t="74950" x="8408988" y="4765675"/>
          <p14:tracePt t="75095" x="8401050" y="4765675"/>
          <p14:tracePt t="75128" x="8393113" y="4765675"/>
          <p14:tracePt t="75129" x="8383588" y="4765675"/>
          <p14:tracePt t="75153" x="8350250" y="4765675"/>
          <p14:tracePt t="75202" x="8340725" y="4765675"/>
          <p14:tracePt t="75219" x="8315325" y="4765675"/>
          <p14:tracePt t="75236" x="8289925" y="4765675"/>
          <p14:tracePt t="75253" x="8221663" y="4765675"/>
          <p14:tracePt t="75303" x="8204200" y="4757738"/>
          <p14:tracePt t="75319" x="8178800" y="4749800"/>
          <p14:tracePt t="75336" x="8169275" y="4740275"/>
          <p14:tracePt t="75354" x="8169275" y="4732338"/>
          <p14:tracePt t="75369" x="8161338" y="4722813"/>
          <p14:tracePt t="75386" x="8151813" y="4714875"/>
          <p14:tracePt t="75402" x="8143875" y="4706938"/>
          <p14:tracePt t="75419" x="8135938" y="4689475"/>
          <p14:tracePt t="75436" x="8135938" y="4679950"/>
          <p14:tracePt t="75452" x="8135938" y="4664075"/>
          <p14:tracePt t="75470" x="8135938" y="4646613"/>
          <p14:tracePt t="75486" x="8126413" y="4629150"/>
          <p14:tracePt t="75504" x="8118475" y="4621213"/>
          <p14:tracePt t="75520" x="8118475" y="4603750"/>
          <p14:tracePt t="75540" x="8118475" y="4586288"/>
          <p14:tracePt t="75556" x="8101013" y="4568825"/>
          <p14:tracePt t="75573" x="8093075" y="4535488"/>
          <p14:tracePt t="75587" x="8083550" y="4483100"/>
          <p14:tracePt t="75604" x="8023225" y="4321175"/>
          <p14:tracePt t="75640" x="7997825" y="4225925"/>
          <p14:tracePt t="75656" x="7954963" y="4149725"/>
          <p14:tracePt t="75673" x="7921625" y="4037013"/>
          <p14:tracePt t="75691" x="7878763" y="3943350"/>
          <p14:tracePt t="75704" x="7707313" y="3721100"/>
          <p14:tracePt t="75741" x="7578725" y="3592513"/>
          <p14:tracePt t="75755" x="7397750" y="3421063"/>
          <p14:tracePt t="75773" x="6764338" y="2674938"/>
          <p14:tracePt t="75822" x="6308725" y="2039938"/>
          <p14:tracePt t="75855" x="6078538" y="1757363"/>
          <p14:tracePt t="75872" x="5897563" y="1611313"/>
          <p14:tracePt t="75888" x="5622925" y="1406525"/>
          <p14:tracePt t="75905" x="5426075" y="1268413"/>
          <p14:tracePt t="75922" x="5203825" y="1131888"/>
          <p14:tracePt t="75938" x="5049838" y="1054100"/>
          <p14:tracePt t="75955" x="4757738" y="857250"/>
          <p14:tracePt t="75989" x="4535488" y="693738"/>
          <p14:tracePt t="76009" x="4389438" y="592138"/>
          <p14:tracePt t="76025" x="4192588" y="454025"/>
          <p14:tracePt t="76056" x="4149725" y="436563"/>
          <p14:tracePt t="76073" x="4122738" y="428625"/>
          <p14:tracePt t="76143" x="4114800" y="428625"/>
          <p14:tracePt t="76160" x="4114800" y="420688"/>
          <p14:tracePt t="76163" x="4106863" y="420688"/>
          <p14:tracePt t="76163" x="4106863" y="411163"/>
          <p14:tracePt t="76175" x="4097338" y="411163"/>
          <p14:tracePt t="76255" x="4097338" y="420688"/>
          <p14:tracePt t="76274" x="4097338" y="428625"/>
          <p14:tracePt t="76275" x="4097338" y="436563"/>
          <p14:tracePt t="76291" x="4097338" y="454025"/>
          <p14:tracePt t="76325" x="4097338" y="463550"/>
          <p14:tracePt t="76342" x="4106863" y="471488"/>
          <p14:tracePt t="76357" x="4122738" y="514350"/>
          <p14:tracePt t="76375" x="4149725" y="549275"/>
          <p14:tracePt t="76391" x="4175125" y="582613"/>
          <p14:tracePt t="76408" x="4217988" y="642938"/>
          <p14:tracePt t="76425" x="4251325" y="693738"/>
          <p14:tracePt t="76441" x="4294188" y="746125"/>
          <p14:tracePt t="76458" x="4337050" y="788988"/>
          <p14:tracePt t="76475" x="4371975" y="822325"/>
          <p14:tracePt t="76492" x="4440238" y="865188"/>
          <p14:tracePt t="76508" x="4483100" y="892175"/>
          <p14:tracePt t="76526" x="4543425" y="925513"/>
          <p14:tracePt t="76542" x="4611688" y="960438"/>
          <p14:tracePt t="76559" x="4637088" y="977900"/>
          <p14:tracePt t="76575" x="4672013" y="985838"/>
          <p14:tracePt t="76592" x="4706938" y="985838"/>
          <p14:tracePt t="76609" x="4757738" y="1003300"/>
          <p14:tracePt t="76627" x="4929188" y="1046163"/>
          <p14:tracePt t="76659" x="5092700" y="1046163"/>
          <p14:tracePt t="76682" x="5194300" y="1046163"/>
          <p14:tracePt t="76713" x="5211763" y="1046163"/>
          <p14:tracePt t="76727" x="5254625" y="985838"/>
          <p14:tracePt t="76793" x="5272088" y="960438"/>
          <p14:tracePt t="76811" x="5314950" y="925513"/>
          <p14:tracePt t="76844" x="5349875" y="892175"/>
          <p14:tracePt t="76860" x="5408613" y="849313"/>
          <p14:tracePt t="76877" x="5461000" y="796925"/>
          <p14:tracePt t="76894" x="5511800" y="736600"/>
          <p14:tracePt t="76894" x="5537200" y="703263"/>
          <p14:tracePt t="76911" x="5580063" y="650875"/>
          <p14:tracePt t="76927" x="5589588" y="617538"/>
          <p14:tracePt t="76944" x="5597525" y="582613"/>
          <p14:tracePt t="76961" x="5597525" y="557213"/>
          <p14:tracePt t="76978" x="5589588" y="549275"/>
          <p14:tracePt t="76995" x="5478463" y="488950"/>
          <p14:tracePt t="77045" x="5435600" y="463550"/>
          <p14:tracePt t="77062" x="5322888" y="377825"/>
          <p14:tracePt t="77096" x="5254625" y="350838"/>
          <p14:tracePt t="77113" x="5143500" y="317500"/>
          <p14:tracePt t="77129" x="5057775" y="274638"/>
          <p14:tracePt t="77148" x="4954588" y="249238"/>
          <p14:tracePt t="77162" x="4535488" y="325438"/>
          <p14:tracePt t="77314" x="4500563" y="334963"/>
          <p14:tracePt t="77330" x="4492625" y="342900"/>
          <p14:tracePt t="77423" x="4492625" y="350838"/>
          <p14:tracePt t="77430" x="4475163" y="360363"/>
          <p14:tracePt t="77447" x="4465638" y="360363"/>
          <p14:tracePt t="77463" x="4465638" y="368300"/>
          <p14:tracePt t="77991" x="4457700" y="377825"/>
          <p14:tracePt t="78007" x="4449763" y="377825"/>
          <p14:tracePt t="78015" x="4449763" y="393700"/>
          <p14:tracePt t="78034" x="4432300" y="411163"/>
          <p14:tracePt t="78068" x="4422775" y="428625"/>
          <p14:tracePt t="78084" x="4422775" y="454025"/>
          <p14:tracePt t="78101" x="4406900" y="471488"/>
          <p14:tracePt t="78118" x="4379913" y="496888"/>
          <p14:tracePt t="78135" x="4286250" y="668338"/>
          <p14:tracePt t="78202" x="4251325" y="711200"/>
          <p14:tracePt t="78218" x="4183063" y="822325"/>
          <p14:tracePt t="78218" x="4175125" y="831850"/>
          <p14:tracePt t="78287" x="4165600" y="865188"/>
          <p14:tracePt t="78287" x="4149725" y="874713"/>
          <p14:tracePt t="78319" x="4140200" y="892175"/>
          <p14:tracePt t="78335" x="4122738" y="917575"/>
          <p14:tracePt t="78355" x="4106863" y="942975"/>
          <p14:tracePt t="78368" x="4097338" y="977900"/>
          <p14:tracePt t="78385" x="4071938" y="1011238"/>
          <p14:tracePt t="78402" x="4046538" y="1046163"/>
          <p14:tracePt t="78418" x="4021138" y="1096963"/>
          <p14:tracePt t="78435" x="3986213" y="1139825"/>
          <p14:tracePt t="78452" x="3943350" y="1200150"/>
          <p14:tracePt t="78469" x="3908425" y="1260475"/>
          <p14:tracePt t="78486" x="3857625" y="1363663"/>
          <p14:tracePt t="78503" x="3797300" y="1465263"/>
          <p14:tracePt t="78519" x="3729038" y="1628775"/>
          <p14:tracePt t="78555" x="3694113" y="1731963"/>
          <p14:tracePt t="78573" x="3668713" y="1817688"/>
          <p14:tracePt t="78587" x="3625850" y="1920875"/>
          <p14:tracePt t="78603" x="3540125" y="2151063"/>
          <p14:tracePt t="78656" x="3532188" y="2193925"/>
          <p14:tracePt t="78672" x="3514725" y="2314575"/>
          <p14:tracePt t="78704" x="3436938" y="2511425"/>
          <p14:tracePt t="78740" x="3386138" y="2622550"/>
          <p14:tracePt t="78756" x="3317875" y="2768600"/>
          <p14:tracePt t="78773" x="3257550" y="2974975"/>
          <p14:tracePt t="78804" x="3232150" y="3068638"/>
          <p14:tracePt t="78821" x="3094038" y="3368675"/>
          <p14:tracePt t="78874" x="3035300" y="3446463"/>
          <p14:tracePt t="78888" x="2982913" y="3489325"/>
          <p14:tracePt t="78905" x="2932113" y="3540125"/>
          <p14:tracePt t="78921" x="2879725" y="3592513"/>
          <p14:tracePt t="78939" x="2820988" y="3635375"/>
          <p14:tracePt t="78956" x="2760663" y="3694113"/>
          <p14:tracePt t="78973" x="2674938" y="3746500"/>
          <p14:tracePt t="78990" x="2536825" y="3814763"/>
          <p14:tracePt t="79006" x="2263775" y="3892550"/>
          <p14:tracePt t="79025" x="2092325" y="3935413"/>
          <p14:tracePt t="79042" x="1885950" y="3978275"/>
          <p14:tracePt t="79057" x="1782763" y="4003675"/>
          <p14:tracePt t="79074" x="1739900" y="4011613"/>
          <p14:tracePt t="79185" x="1731963" y="4003675"/>
          <p14:tracePt t="79188" x="1731963" y="3994150"/>
          <p14:tracePt t="79257" x="1722438" y="3994150"/>
          <p14:tracePt t="79265" x="1714500" y="3994150"/>
          <p14:tracePt t="79274" x="1706563" y="3994150"/>
          <p14:tracePt t="79291" x="1697038" y="3994150"/>
          <p14:tracePt t="79308" x="1671638" y="3994150"/>
          <p14:tracePt t="79327" x="1636713" y="3994150"/>
          <p14:tracePt t="79432" x="1628775" y="3994150"/>
          <p14:tracePt t="79447" x="1620838" y="3994150"/>
          <p14:tracePt t="79455" x="1517650" y="3951288"/>
          <p14:tracePt t="79510" x="1508125" y="3943350"/>
          <p14:tracePt t="79526" x="1508125" y="3925888"/>
          <p14:tracePt t="79594" x="1508125" y="3917950"/>
          <p14:tracePt t="79596" x="1508125" y="3892550"/>
          <p14:tracePt t="80056" x="1500188" y="3892550"/>
          <p14:tracePt t="80061" x="496888" y="3789363"/>
          <p14:tracePt t="80512" x="496888" y="3779838"/>
          <p14:tracePt t="80513" x="514350" y="3771900"/>
          <p14:tracePt t="80532" x="557213" y="3754438"/>
          <p14:tracePt t="80549" x="592138" y="3736975"/>
          <p14:tracePt t="80565" x="660400" y="3721100"/>
          <p14:tracePt t="80599" x="668338" y="3711575"/>
          <p14:tracePt t="80615" x="677863" y="3711575"/>
          <p14:tracePt t="80665" x="685800" y="3711575"/>
          <p14:tracePt t="80668" x="693738" y="3703638"/>
          <p14:tracePt t="80840" x="703263" y="3694113"/>
          <p14:tracePt t="80841" x="711200" y="3694113"/>
          <p14:tracePt t="80872" x="720725" y="3694113"/>
          <p14:tracePt t="80873" x="720725" y="3686175"/>
          <p14:tracePt t="80885" x="736600" y="3678238"/>
          <p14:tracePt t="80920" x="746125" y="3668713"/>
          <p14:tracePt t="80936" x="754063" y="3660775"/>
          <p14:tracePt t="80938" x="771525" y="3651250"/>
          <p14:tracePt t="80950" x="831850" y="3643313"/>
          <p14:tracePt t="80967" x="1036638" y="3617913"/>
          <p14:tracePt t="80984" x="1192213" y="3582988"/>
          <p14:tracePt t="81000" x="1474788" y="3540125"/>
          <p14:tracePt t="81018" x="1697038" y="3532188"/>
          <p14:tracePt t="81034" x="1963738" y="3532188"/>
          <p14:tracePt t="81051" x="2193925" y="3532188"/>
          <p14:tracePt t="81068" x="2606675" y="3575050"/>
          <p14:tracePt t="81102" x="2657475" y="3635375"/>
          <p14:tracePt t="81135" x="2632075" y="3635375"/>
          <p14:tracePt t="81359" x="2622550" y="3635375"/>
          <p14:tracePt t="81367" x="2614613" y="3557588"/>
          <p14:tracePt t="81386" x="2589213" y="3582988"/>
          <p14:tracePt t="81402" x="2503488" y="3668713"/>
          <p14:tracePt t="81419" x="2443163" y="3736975"/>
          <p14:tracePt t="81436" x="2408238" y="3763963"/>
          <p14:tracePt t="81452" x="2400300" y="3771900"/>
          <p14:tracePt t="81470" x="2392363" y="3771900"/>
          <p14:tracePt t="81486" x="2365375" y="3771900"/>
          <p14:tracePt t="81504" x="2306638" y="3754438"/>
          <p14:tracePt t="81520" x="2108200" y="3746500"/>
          <p14:tracePt t="81571" x="2049463" y="3746500"/>
          <p14:tracePt t="81587" x="2022475" y="3763963"/>
          <p14:tracePt t="81605" x="2022475" y="3771900"/>
          <p14:tracePt t="81744" x="2014538" y="3771900"/>
          <p14:tracePt t="81752" x="2006600" y="3771900"/>
          <p14:tracePt t="81773" x="1963738" y="3789363"/>
          <p14:tracePt t="81805" x="1954213" y="3797300"/>
          <p14:tracePt t="81821" x="1936750" y="3806825"/>
          <p14:tracePt t="81821" x="1928813" y="3806825"/>
          <p14:tracePt t="81855" x="1920875" y="3806825"/>
          <p14:tracePt t="81967" x="1920875" y="3814763"/>
          <p14:tracePt t="82074" x="1928813" y="3814763"/>
          <p14:tracePt t="82075" x="1936750" y="3814763"/>
          <p14:tracePt t="82090" x="1979613" y="3832225"/>
          <p14:tracePt t="82124" x="2039938" y="3840163"/>
          <p14:tracePt t="82142" x="2100263" y="3849688"/>
          <p14:tracePt t="82158" x="2306638" y="3865563"/>
          <p14:tracePt t="82176" x="2468563" y="3875088"/>
          <p14:tracePt t="82193" x="2657475" y="3883025"/>
          <p14:tracePt t="82226" x="2665413" y="3883025"/>
          <p14:tracePt t="82519" x="2657475" y="3883025"/>
          <p14:tracePt t="82927" x="2657475" y="3892550"/>
          <p14:tracePt t="82933" x="2640013" y="3892550"/>
          <p14:tracePt t="82967" x="2640013" y="3900488"/>
          <p14:tracePt t="82969" x="2632075" y="3908425"/>
          <p14:tracePt t="82995" x="2632075" y="3917950"/>
          <p14:tracePt t="83028" x="2614613" y="3935413"/>
          <p14:tracePt t="83112" x="2579688" y="3960813"/>
          <p14:tracePt t="83147" x="2486025" y="3978275"/>
          <p14:tracePt t="83196" x="2417763" y="3986213"/>
          <p14:tracePt t="83212" x="2178050" y="4003675"/>
          <p14:tracePt t="83212" x="2108200" y="4003675"/>
          <p14:tracePt t="83248" x="1920875" y="4003675"/>
          <p14:tracePt t="83335" x="1928813" y="4003675"/>
          <p14:tracePt t="83343" x="1946275" y="3986213"/>
          <p14:tracePt t="83363" x="1954213" y="3960813"/>
          <p14:tracePt t="83380" x="1963738" y="3925888"/>
          <p14:tracePt t="83396" x="1989138" y="3883025"/>
          <p14:tracePt t="83414" x="2014538" y="3840163"/>
          <p14:tracePt t="83430" x="2065338" y="3789363"/>
          <p14:tracePt t="83447" x="2160588" y="3721100"/>
          <p14:tracePt t="83464" x="2220913" y="3678238"/>
          <p14:tracePt t="83481" x="2297113" y="3643313"/>
          <p14:tracePt t="83498" x="2339975" y="3608388"/>
          <p14:tracePt t="83514" x="2400300" y="3549650"/>
          <p14:tracePt t="83531" x="2493963" y="3479800"/>
          <p14:tracePt t="83548" x="2640013" y="3351213"/>
          <p14:tracePt t="83565" x="2811463" y="3222625"/>
          <p14:tracePt t="83582" x="3179763" y="3000375"/>
          <p14:tracePt t="83598" x="3968750" y="2468563"/>
          <p14:tracePt t="83632" x="4243388" y="2271713"/>
          <p14:tracePt t="83648" x="4465638" y="2092325"/>
          <p14:tracePt t="83665" x="4843463" y="1825625"/>
          <p14:tracePt t="83699" x="4946650" y="1731963"/>
          <p14:tracePt t="83716" x="4972050" y="1714500"/>
          <p14:tracePt t="83732" x="4979988" y="1714500"/>
          <p14:tracePt t="83769" x="4972050" y="1714500"/>
          <p14:tracePt t="83774" x="4921250" y="1765300"/>
          <p14:tracePt t="83800" x="4878388" y="1817688"/>
          <p14:tracePt t="83816" x="4818063" y="1878013"/>
          <p14:tracePt t="83833" x="4765675" y="1946275"/>
          <p14:tracePt t="83849" x="4697413" y="2032000"/>
          <p14:tracePt t="83867" x="4551363" y="2211388"/>
          <p14:tracePt t="83899" x="4440238" y="2332038"/>
          <p14:tracePt t="83916" x="4346575" y="2451100"/>
          <p14:tracePt t="83933" x="4225925" y="2597150"/>
          <p14:tracePt t="83949" x="4106863" y="2735263"/>
          <p14:tracePt t="83966" x="3951288" y="2906713"/>
          <p14:tracePt t="83983" x="3771900" y="3121025"/>
          <p14:tracePt t="84000" x="3643313" y="3275013"/>
          <p14:tracePt t="84020" x="3257550" y="3660775"/>
          <p14:tracePt t="84068" x="3078163" y="3840163"/>
          <p14:tracePt t="84101" x="3035300" y="3900488"/>
          <p14:tracePt t="84118" x="2811463" y="4089400"/>
          <p14:tracePt t="84202" x="2674938" y="4149725"/>
          <p14:tracePt t="84218" x="2074863" y="4371975"/>
          <p14:tracePt t="84286" x="2065338" y="4371975"/>
          <p14:tracePt t="84326" x="2074863" y="4371975"/>
          <p14:tracePt t="84336" x="2074863" y="4354513"/>
          <p14:tracePt t="84338" x="2082800" y="4337050"/>
          <p14:tracePt t="84355" x="2082800" y="4311650"/>
          <p14:tracePt t="84369" x="2082800" y="4294188"/>
          <p14:tracePt t="84385" x="2082800" y="4286250"/>
          <p14:tracePt t="84480" x="2092325" y="4278313"/>
          <p14:tracePt t="84489" x="2108200" y="4243388"/>
          <p14:tracePt t="84519" x="2117725" y="4225925"/>
          <p14:tracePt t="84521" x="2160588" y="4165600"/>
          <p14:tracePt t="84554" x="2185988" y="4132263"/>
          <p14:tracePt t="84570" x="2193925" y="4106863"/>
          <p14:tracePt t="84607" x="2220913" y="4079875"/>
          <p14:tracePt t="84671" x="2228850" y="4079875"/>
          <p14:tracePt t="84674" x="2246313" y="4071938"/>
          <p14:tracePt t="84688" x="2279650" y="4037013"/>
          <p14:tracePt t="84721" x="2314575" y="4011613"/>
          <p14:tracePt t="84740" x="2365375" y="3960813"/>
          <p14:tracePt t="84756" x="2408238" y="3917950"/>
          <p14:tracePt t="84771" x="2451100" y="3883025"/>
          <p14:tracePt t="84788" x="2468563" y="3865563"/>
          <p14:tracePt t="84805" x="2486025" y="3857625"/>
          <p14:tracePt t="84821" x="2486025" y="3840163"/>
          <p14:tracePt t="84838" x="2493963" y="3840163"/>
          <p14:tracePt t="84888" x="2503488" y="3840163"/>
          <p14:tracePt t="84904" x="2511425" y="3832225"/>
          <p14:tracePt t="84906" x="2536825" y="3832225"/>
          <p14:tracePt t="84922" x="2554288" y="3822700"/>
          <p14:tracePt t="85031" x="2563813" y="3814763"/>
          <p14:tracePt t="85038" x="2579688" y="3814763"/>
          <p14:tracePt t="85057" x="2632075" y="3814763"/>
          <p14:tracePt t="85074" x="2692400" y="3814763"/>
          <p14:tracePt t="85090" x="2871788" y="3814763"/>
          <p14:tracePt t="85124" x="2957513" y="3814763"/>
          <p14:tracePt t="85142" x="3025775" y="3814763"/>
          <p14:tracePt t="85159" x="3043238" y="3814763"/>
          <p14:tracePt t="85174" x="3121025" y="3806825"/>
          <p14:tracePt t="85174" x="3136900" y="3797300"/>
          <p14:tracePt t="85207" x="3179763" y="3797300"/>
          <p14:tracePt t="85226" x="3222625" y="3797300"/>
          <p14:tracePt t="85240" x="3275013" y="3797300"/>
          <p14:tracePt t="85259" x="3360738" y="3797300"/>
          <p14:tracePt t="85276" x="3411538" y="3797300"/>
          <p14:tracePt t="85293" x="3454400" y="3797300"/>
          <p14:tracePt t="85307" x="3514725" y="3797300"/>
          <p14:tracePt t="85324" x="3582988" y="3814763"/>
          <p14:tracePt t="85341" x="3643313" y="3814763"/>
          <p14:tracePt t="85357" x="3729038" y="3822700"/>
          <p14:tracePt t="85374" x="3832225" y="3822700"/>
          <p14:tracePt t="85374" x="3883025" y="3832225"/>
          <p14:tracePt t="85391" x="3978275" y="3832225"/>
          <p14:tracePt t="85407" x="4037013" y="3832225"/>
          <p14:tracePt t="85424" x="4079875" y="3832225"/>
          <p14:tracePt t="85441" x="4114800" y="3832225"/>
          <p14:tracePt t="85458" x="4149725" y="3832225"/>
          <p14:tracePt t="85474" x="4200525" y="3832225"/>
          <p14:tracePt t="85491" x="4260850" y="3832225"/>
          <p14:tracePt t="85508" x="4422775" y="3849688"/>
          <p14:tracePt t="85542" x="4500563" y="3857625"/>
          <p14:tracePt t="85558" x="4551363" y="3865563"/>
          <p14:tracePt t="85575" x="4560888" y="3865563"/>
          <p14:tracePt t="86265" x="4568825" y="3865563"/>
          <p14:tracePt t="86268" x="4629150" y="3865563"/>
          <p14:tracePt t="86329" x="4679950" y="3865563"/>
          <p14:tracePt t="86346" x="4740275" y="3875088"/>
          <p14:tracePt t="86362" x="4835525" y="3875088"/>
          <p14:tracePt t="86380" x="4894263" y="3875088"/>
          <p14:tracePt t="86396" x="4964113" y="3875088"/>
          <p14:tracePt t="86413" x="5032375" y="3875088"/>
          <p14:tracePt t="86429" x="5092700" y="3875088"/>
          <p14:tracePt t="86446" x="5178425" y="3875088"/>
          <p14:tracePt t="86446" x="5221288" y="3875088"/>
          <p14:tracePt t="86464" x="5426075" y="3875088"/>
          <p14:tracePt t="86513" x="5521325" y="3875088"/>
          <p14:tracePt t="86548" x="5564188" y="3875088"/>
          <p14:tracePt t="86564" x="5614988" y="3875088"/>
          <p14:tracePt t="86582" x="5864225" y="3900488"/>
          <p14:tracePt t="86664" x="5965825" y="3900488"/>
          <p14:tracePt t="86698" x="6051550" y="3900488"/>
          <p14:tracePt t="86715" x="6137275" y="3900488"/>
          <p14:tracePt t="86731" x="6257925" y="3900488"/>
          <p14:tracePt t="86748" x="6326188" y="3908425"/>
          <p14:tracePt t="86765" x="6472238" y="3908425"/>
          <p14:tracePt t="86765" x="6507163" y="3908425"/>
          <p14:tracePt t="86799" x="6565900" y="3908425"/>
          <p14:tracePt t="86816" x="6600825" y="3908425"/>
          <p14:tracePt t="86832" x="6651625" y="3908425"/>
          <p14:tracePt t="86849" x="6694488" y="3908425"/>
          <p14:tracePt t="86868" x="6754813" y="3908425"/>
          <p14:tracePt t="86882" x="6883400" y="3908425"/>
          <p14:tracePt t="86916" x="6943725" y="3908425"/>
          <p14:tracePt t="86933" x="7021513" y="3908425"/>
          <p14:tracePt t="86951" x="7072313" y="3908425"/>
          <p14:tracePt t="86951" x="7115175" y="3908425"/>
          <p14:tracePt t="86967" x="7397750" y="3908425"/>
          <p14:tracePt t="87050" x="7629525" y="3908425"/>
          <p14:tracePt t="87101" x="7715250" y="3908425"/>
          <p14:tracePt t="87118" x="7800975" y="3908425"/>
          <p14:tracePt t="87134" x="7964488" y="3900488"/>
          <p14:tracePt t="87156" x="8408988" y="3900488"/>
          <p14:tracePt t="87201" x="8564563" y="3892550"/>
          <p14:tracePt t="87218" x="8658225" y="3892550"/>
          <p14:tracePt t="87234" x="8794750" y="3865563"/>
          <p14:tracePt t="87285" x="8837613" y="3857625"/>
          <p14:tracePt t="87302" x="8872538" y="3849688"/>
          <p14:tracePt t="87319" x="8940800" y="3840163"/>
          <p14:tracePt t="87335" x="8975725" y="3840163"/>
          <p14:tracePt t="87351" x="9001125" y="3840163"/>
          <p14:tracePt t="87369" x="9001125" y="3832225"/>
          <p14:tracePt t="87462" x="8993188" y="3832225"/>
          <p14:tracePt t="87464" x="8966200" y="3832225"/>
          <p14:tracePt t="87486" x="8907463" y="3832225"/>
          <p14:tracePt t="87503" x="8769350" y="3832225"/>
          <p14:tracePt t="87519" x="8555038" y="3832225"/>
          <p14:tracePt t="87537" x="8401050" y="3840163"/>
          <p14:tracePt t="87553" x="8297863" y="3840163"/>
          <p14:tracePt t="87570" x="8178800" y="3840163"/>
          <p14:tracePt t="87589" x="8083550" y="3849688"/>
          <p14:tracePt t="87603" x="7886700" y="3857625"/>
          <p14:tracePt t="87640" x="7843838" y="3865563"/>
          <p14:tracePt t="87656" x="7826375" y="3865563"/>
          <p14:tracePt t="87670" x="7783513" y="3875088"/>
          <p14:tracePt t="87704" x="7715250" y="3875088"/>
          <p14:tracePt t="87737" x="7672388" y="3875088"/>
          <p14:tracePt t="87756" x="7637463" y="3875088"/>
          <p14:tracePt t="87771" x="7578725" y="3875088"/>
          <p14:tracePt t="87804" x="7543800" y="3875088"/>
          <p14:tracePt t="87820" x="7526338" y="3875088"/>
          <p14:tracePt t="87837" x="7508875" y="3875088"/>
          <p14:tracePt t="87854" x="7493000" y="3875088"/>
          <p14:tracePt t="87871" x="7466013" y="3875088"/>
          <p14:tracePt t="87888" x="7440613" y="3875088"/>
          <p14:tracePt t="87904" x="7423150" y="3875088"/>
          <p14:tracePt t="87921" x="7415213" y="3875088"/>
          <p14:tracePt t="88052" x="7407275" y="3875088"/>
          <p14:tracePt t="88081" x="7397750" y="3875088"/>
          <p14:tracePt t="88083" x="7407275" y="3892550"/>
          <p14:tracePt t="88295" x="7415213" y="3892550"/>
          <p14:tracePt t="88297" x="7432675" y="3892550"/>
          <p14:tracePt t="88323" x="7440613" y="3892550"/>
          <p14:tracePt t="88340" x="7458075" y="3892550"/>
          <p14:tracePt t="88357" x="7466013" y="3892550"/>
          <p14:tracePt t="88373" x="7483475" y="3892550"/>
          <p14:tracePt t="88390" x="7518400" y="3892550"/>
          <p14:tracePt t="88407" x="7569200" y="3892550"/>
          <p14:tracePt t="88424" x="7629525" y="3892550"/>
          <p14:tracePt t="88440" x="7680325" y="3892550"/>
          <p14:tracePt t="88457" x="7723188" y="3892550"/>
          <p14:tracePt t="88474" x="7750175" y="3892550"/>
          <p14:tracePt t="88492" x="7793038" y="3892550"/>
          <p14:tracePt t="88508" x="7826375" y="3883025"/>
          <p14:tracePt t="88526" x="7894638" y="3883025"/>
          <p14:tracePt t="88543" x="7937500" y="3883025"/>
          <p14:tracePt t="88559" x="7980363" y="3883025"/>
          <p14:tracePt t="88576" x="8023225" y="3883025"/>
          <p14:tracePt t="88594" x="8050213" y="3883025"/>
          <p14:tracePt t="88608" x="8118475" y="3883025"/>
          <p14:tracePt t="88643" x="8161338" y="3892550"/>
          <p14:tracePt t="88658" x="8194675" y="3892550"/>
          <p14:tracePt t="88675" x="8229600" y="3900488"/>
          <p14:tracePt t="88692" x="8289925" y="3908425"/>
          <p14:tracePt t="88711" x="8297863" y="3908425"/>
          <p14:tracePt t="88726" x="8340725" y="3917950"/>
          <p14:tracePt t="88742" x="8383588" y="3917950"/>
          <p14:tracePt t="88761" x="8418513" y="3917950"/>
          <p14:tracePt t="88776" x="8451850" y="3917950"/>
          <p14:tracePt t="88795" x="8597900" y="3908425"/>
          <p14:tracePt t="88843" x="8675688" y="3900488"/>
          <p14:tracePt t="88911" x="8683625" y="3900488"/>
          <p14:tracePt t="88913" x="8683625" y="3892550"/>
          <p14:tracePt t="88926" x="8718550" y="3883025"/>
          <p14:tracePt t="88943" x="8743950" y="3883025"/>
          <p14:tracePt t="88960" x="8769350" y="3883025"/>
          <p14:tracePt t="88977" x="8786813" y="3883025"/>
          <p14:tracePt t="89096" x="8778875" y="3883025"/>
          <p14:tracePt t="89102" x="8709025" y="3883025"/>
          <p14:tracePt t="89128" x="8478838" y="3883025"/>
          <p14:tracePt t="89162" x="8307388" y="3900488"/>
          <p14:tracePt t="89178" x="8169275" y="3900488"/>
          <p14:tracePt t="89197" x="7954963" y="3908425"/>
          <p14:tracePt t="89197" x="7929563" y="3908425"/>
          <p14:tracePt t="89232" x="7904163" y="3908425"/>
          <p14:tracePt t="89245" x="7672388" y="3917950"/>
          <p14:tracePt t="89279" x="7535863" y="3925888"/>
          <p14:tracePt t="89297" x="7432675" y="3935413"/>
          <p14:tracePt t="89312" x="7364413" y="3943350"/>
          <p14:tracePt t="89521" x="7372350" y="3943350"/>
          <p14:tracePt t="89530" x="7440613" y="3943350"/>
          <p14:tracePt t="89564" x="7621588" y="3943350"/>
          <p14:tracePt t="89597" x="7732713" y="3943350"/>
          <p14:tracePt t="89597" x="7793038" y="3943350"/>
          <p14:tracePt t="89615" x="8015288" y="3935413"/>
          <p14:tracePt t="89648" x="8050213" y="3925888"/>
          <p14:tracePt t="90337" x="8040688" y="3925888"/>
          <p14:tracePt t="90339" x="7997825" y="3925888"/>
          <p14:tracePt t="90352" x="7894638" y="3943350"/>
          <p14:tracePt t="90368" x="7758113" y="3960813"/>
          <p14:tracePt t="90384" x="7551738" y="3994150"/>
          <p14:tracePt t="90401" x="7337425" y="4037013"/>
          <p14:tracePt t="90418" x="7115175" y="4064000"/>
          <p14:tracePt t="90435" x="6865938" y="4089400"/>
          <p14:tracePt t="90451" x="6608763" y="4114800"/>
          <p14:tracePt t="90468" x="6300788" y="4132263"/>
          <p14:tracePt t="90485" x="5932488" y="4132263"/>
          <p14:tracePt t="90502" x="5572125" y="4132263"/>
          <p14:tracePt t="90502" x="5383213" y="4132263"/>
          <p14:tracePt t="90520" x="4114800" y="4157663"/>
          <p14:tracePt t="90552" x="2879725" y="4200525"/>
          <p14:tracePt t="90586" x="2417763" y="4235450"/>
          <p14:tracePt t="90603" x="1989138" y="4268788"/>
          <p14:tracePt t="90619" x="1671638" y="4329113"/>
          <p14:tracePt t="90636" x="1071563" y="4406900"/>
          <p14:tracePt t="90673" x="763588" y="4432300"/>
          <p14:tracePt t="90706" x="677863" y="4440238"/>
          <p14:tracePt t="90720" x="625475" y="4449763"/>
          <p14:tracePt t="90737" x="617538" y="4449763"/>
          <p14:tracePt t="90756" x="608013" y="4449763"/>
          <p14:tracePt t="90770" x="539750" y="4449763"/>
          <p14:tracePt t="90804" x="436563" y="4457700"/>
          <p14:tracePt t="90820" x="334963" y="4465638"/>
          <p14:tracePt t="90837" x="257175" y="4465638"/>
          <p14:tracePt t="90854" x="239713" y="4465638"/>
          <p14:tracePt t="90870" x="239713" y="4440238"/>
          <p14:tracePt t="90887" x="257175" y="4406900"/>
          <p14:tracePt t="90903" x="292100" y="4354513"/>
          <p14:tracePt t="90920" x="307975" y="4329113"/>
          <p14:tracePt t="90937" x="307975" y="4311650"/>
          <p14:tracePt t="90954" x="317500" y="4311650"/>
          <p14:tracePt t="90971" x="317500" y="4303713"/>
          <p14:tracePt t="91072" x="325438" y="4303713"/>
          <p14:tracePt t="91074" x="334963" y="4303713"/>
          <p14:tracePt t="91091" x="360363" y="4303713"/>
          <p14:tracePt t="91124" x="385763" y="4303713"/>
          <p14:tracePt t="91156" x="393700" y="4303713"/>
          <p14:tracePt t="91173" x="403225" y="4303713"/>
          <p14:tracePt t="91190" x="522288" y="4303713"/>
          <p14:tracePt t="91225" x="582613" y="4303713"/>
          <p14:tracePt t="91242" x="660400" y="4311650"/>
          <p14:tracePt t="91258" x="728663" y="4311650"/>
          <p14:tracePt t="91274" x="806450" y="4311650"/>
          <p14:tracePt t="91290" x="874713" y="4311650"/>
          <p14:tracePt t="91306" x="960438" y="4311650"/>
          <p14:tracePt t="91323" x="1028700" y="4311650"/>
          <p14:tracePt t="91339" x="1139825" y="4311650"/>
          <p14:tracePt t="91356" x="1208088" y="4311650"/>
          <p14:tracePt t="91373" x="1311275" y="4311650"/>
          <p14:tracePt t="91390" x="1389063" y="4303713"/>
          <p14:tracePt t="91407" x="1414463" y="4303713"/>
          <p14:tracePt t="91423" x="1449388" y="4303713"/>
          <p14:tracePt t="91440" x="1474788" y="4303713"/>
          <p14:tracePt t="91457" x="1492250" y="4303713"/>
          <p14:tracePt t="91473" x="1535113" y="4294188"/>
          <p14:tracePt t="91490" x="1585913" y="4294188"/>
          <p14:tracePt t="91507" x="1663700" y="4294188"/>
          <p14:tracePt t="91525" x="1731963" y="4294188"/>
          <p14:tracePt t="91541" x="1800225" y="4294188"/>
          <p14:tracePt t="91558" x="1851025" y="4294188"/>
          <p14:tracePt t="91574" x="1963738" y="4294188"/>
          <p14:tracePt t="91608" x="2014538" y="4294188"/>
          <p14:tracePt t="91626" x="2185988" y="4294188"/>
          <p14:tracePt t="91658" x="2279650" y="4294188"/>
          <p14:tracePt t="91674" x="2382838" y="4294188"/>
          <p14:tracePt t="91691" x="2443163" y="4294188"/>
          <p14:tracePt t="91708" x="2511425" y="4294188"/>
          <p14:tracePt t="91726" x="2606675" y="4294188"/>
          <p14:tracePt t="91747" x="2640013" y="4294188"/>
          <p14:tracePt t="91758" x="2863850" y="4294188"/>
          <p14:tracePt t="91790" x="3068638" y="4294188"/>
          <p14:tracePt t="91809" x="3163888" y="4294188"/>
          <p14:tracePt t="91825" x="3222625" y="4294188"/>
          <p14:tracePt t="91842" x="3240088" y="4294188"/>
          <p14:tracePt t="91943" x="3249613" y="4294188"/>
          <p14:tracePt t="91951" x="3257550" y="4294188"/>
          <p14:tracePt t="91961" x="3308350" y="4294188"/>
          <p14:tracePt t="92012" x="3325813" y="4294188"/>
          <p14:tracePt t="92027" x="3335338" y="4294188"/>
          <p14:tracePt t="92043" x="3360738" y="4294188"/>
          <p14:tracePt t="93359" x="3360738" y="4303713"/>
          <p14:tracePt t="93871" x="3360738" y="4311650"/>
          <p14:tracePt t="93980" x="3360738" y="4321175"/>
          <p14:tracePt t="94135" x="3360738" y="4329113"/>
          <p14:tracePt t="94232" x="3360738" y="4337050"/>
          <p14:tracePt t="94233" x="3360738" y="4354513"/>
          <p14:tracePt t="94256" x="3360738" y="4371975"/>
          <p14:tracePt t="94272" x="3360738" y="4379913"/>
          <p14:tracePt t="94423" x="3360738" y="4389438"/>
          <p14:tracePt t="94487" x="3351213" y="4389438"/>
          <p14:tracePt t="94543" x="3351213" y="4379913"/>
          <p14:tracePt t="94584" x="3351213" y="4371975"/>
          <p14:tracePt t="94589" x="3351213" y="4364038"/>
          <p14:tracePt t="94607" x="3351213" y="4354513"/>
          <p14:tracePt t="94719" x="3351213" y="4346575"/>
          <p14:tracePt t="94721" x="3351213" y="4329113"/>
          <p14:tracePt t="94950" x="3351213" y="4337050"/>
          <p14:tracePt t="94958" x="3351213" y="4354513"/>
          <p14:tracePt t="95573" x="3351213" y="4364038"/>
          <p14:tracePt t="95879" x="3360738" y="4371975"/>
          <p14:tracePt t="96432" x="3368675" y="4371975"/>
          <p14:tracePt t="98273" x="3368675" y="4364038"/>
          <p14:tracePt t="100104" x="3378200" y="4364038"/>
          <p14:tracePt t="104730" x="3386138" y="4364038"/>
          <p14:tracePt t="107133" x="3378200" y="4364038"/>
          <p14:tracePt t="107143" x="3360738" y="4364038"/>
          <p14:tracePt t="107159" x="3282950" y="4406900"/>
          <p14:tracePt t="107192" x="3214688" y="4440238"/>
          <p14:tracePt t="107211" x="3179763" y="4457700"/>
          <p14:tracePt t="107227" x="3121025" y="4492625"/>
          <p14:tracePt t="107261" x="3035300" y="4525963"/>
          <p14:tracePt t="107293" x="2974975" y="4551363"/>
          <p14:tracePt t="107311" x="2949575" y="4568825"/>
          <p14:tracePt t="107326" x="2940050" y="4578350"/>
          <p14:tracePt t="107382" x="2932113" y="4578350"/>
          <p14:tracePt t="107392" x="2932113" y="4586288"/>
          <p14:tracePt t="107400" x="2922588" y="4586288"/>
          <p14:tracePt t="107431" x="2922588" y="4594225"/>
          <p14:tracePt t="107445" x="2932113" y="4594225"/>
          <p14:tracePt t="107462" x="2949575" y="4594225"/>
          <p14:tracePt t="107463" x="2965450" y="4603750"/>
          <p14:tracePt t="107476" x="3008313" y="4621213"/>
          <p14:tracePt t="107494" x="3136900" y="4654550"/>
          <p14:tracePt t="107510" x="3206750" y="4672013"/>
          <p14:tracePt t="107528" x="3265488" y="4672013"/>
          <p14:tracePt t="107544" x="3335338" y="4672013"/>
          <p14:tracePt t="107562" x="3454400" y="4672013"/>
          <p14:tracePt t="107579" x="3557588" y="4672013"/>
          <p14:tracePt t="107595" x="3736975" y="4672013"/>
          <p14:tracePt t="107611" x="3883025" y="4679950"/>
          <p14:tracePt t="107628" x="4089400" y="4689475"/>
          <p14:tracePt t="107645" x="4611688" y="4697413"/>
          <p14:tracePt t="107695" x="4722813" y="4697413"/>
          <p14:tracePt t="107711" x="4894263" y="4689475"/>
          <p14:tracePt t="107747" x="4954588" y="4689475"/>
          <p14:tracePt t="107763" x="5143500" y="4689475"/>
          <p14:tracePt t="107796" x="5272088" y="4689475"/>
          <p14:tracePt t="107812" x="5392738" y="4689475"/>
          <p14:tracePt t="107829" x="5546725" y="4689475"/>
          <p14:tracePt t="107845" x="5708650" y="4689475"/>
          <p14:tracePt t="107862" x="5846763" y="4689475"/>
          <p14:tracePt t="107879" x="5965825" y="4689475"/>
          <p14:tracePt t="107895" x="6111875" y="4689475"/>
          <p14:tracePt t="107912" x="6223000" y="4689475"/>
          <p14:tracePt t="107929" x="6369050" y="4689475"/>
          <p14:tracePt t="107946" x="6489700" y="4689475"/>
          <p14:tracePt t="107962" x="6807200" y="4722813"/>
          <p14:tracePt t="107997" x="6994525" y="4740275"/>
          <p14:tracePt t="108013" x="7192963" y="4749800"/>
          <p14:tracePt t="108030" x="7278688" y="4749800"/>
          <p14:tracePt t="108047" x="7321550" y="4749800"/>
          <p14:tracePt t="108063" x="7354888" y="4749800"/>
          <p14:tracePt t="108081" x="7397750" y="4757738"/>
          <p14:tracePt t="108097" x="7654925" y="4808538"/>
          <p14:tracePt t="108131" x="7835900" y="4835525"/>
          <p14:tracePt t="108147" x="7937500" y="4835525"/>
          <p14:tracePt t="108164" x="8032750" y="4835525"/>
          <p14:tracePt t="108303" x="8032750" y="4843463"/>
          <p14:tracePt t="108431" x="8032750" y="4851400"/>
          <p14:tracePt t="108454" x="8023225" y="4851400"/>
          <p14:tracePt t="108455" x="8023225" y="4860925"/>
          <p14:tracePt t="108465" x="8015288" y="4868863"/>
          <p14:tracePt t="108482" x="8007350" y="4868863"/>
          <p14:tracePt t="108499" x="7954963" y="4878388"/>
          <p14:tracePt t="108533" x="7715250" y="4911725"/>
          <p14:tracePt t="108583" x="7561263" y="4929188"/>
          <p14:tracePt t="108588" x="7380288" y="4946650"/>
          <p14:tracePt t="108600" x="7251700" y="4954588"/>
          <p14:tracePt t="108617" x="7140575" y="4979988"/>
          <p14:tracePt t="108633" x="7011988" y="4997450"/>
          <p14:tracePt t="108650" x="6892925" y="5014913"/>
          <p14:tracePt t="108666" x="6678613" y="5040313"/>
          <p14:tracePt t="108700" x="6592888" y="5049838"/>
          <p14:tracePt t="108717" x="6489700" y="5065713"/>
          <p14:tracePt t="108734" x="6403975" y="5083175"/>
          <p14:tracePt t="108750" x="6137275" y="5118100"/>
          <p14:tracePt t="108817" x="6129338" y="5118100"/>
          <p14:tracePt t="108894" x="6121400" y="5118100"/>
          <p14:tracePt t="108900" x="6103938" y="5118100"/>
          <p14:tracePt t="108998" x="6094413" y="5118100"/>
          <p14:tracePt t="109046" x="6086475" y="5118100"/>
          <p14:tracePt t="109160" x="6078538" y="5118100"/>
          <p14:tracePt t="109190" x="6069013" y="5118100"/>
          <p14:tracePt t="109195" x="6069013" y="5126038"/>
          <p14:tracePt t="109593" x="6061075" y="5126038"/>
          <p14:tracePt t="109622" x="6051550" y="5126038"/>
          <p14:tracePt t="109624" x="6051550" y="5135563"/>
          <p14:tracePt t="109639" x="6035675" y="5135563"/>
          <p14:tracePt t="109656" x="6035675" y="5143500"/>
          <p14:tracePt t="109719" x="6026150" y="5143500"/>
          <p14:tracePt t="109758" x="6018213" y="5151438"/>
          <p14:tracePt t="109759" x="6008688" y="5151438"/>
          <p14:tracePt t="110006" x="6000750" y="5151438"/>
          <p14:tracePt t="110078" x="6000750" y="5143500"/>
          <p14:tracePt t="110081" x="6000750" y="5135563"/>
          <p14:tracePt t="110110" x="6008688" y="5126038"/>
          <p14:tracePt t="110124" x="6026150" y="5108575"/>
          <p14:tracePt t="110126" x="6051550" y="5083175"/>
          <p14:tracePt t="110126" x="6086475" y="5049838"/>
          <p14:tracePt t="110142" x="6111875" y="5032375"/>
          <p14:tracePt t="110142" x="6146800" y="4997450"/>
          <p14:tracePt t="110158" x="6215063" y="4929188"/>
          <p14:tracePt t="110176" x="6300788" y="4851400"/>
          <p14:tracePt t="110193" x="6343650" y="4783138"/>
          <p14:tracePt t="110208" x="6411913" y="4722813"/>
          <p14:tracePt t="110227" x="6489700" y="4672013"/>
          <p14:tracePt t="110243" x="6583363" y="4637088"/>
          <p14:tracePt t="110258" x="6926263" y="4500563"/>
          <p14:tracePt t="110258" x="6978650" y="4483100"/>
          <p14:tracePt t="110310" x="7029450" y="4457700"/>
          <p14:tracePt t="110326" x="7080250" y="4440238"/>
          <p14:tracePt t="110342" x="7107238" y="4414838"/>
          <p14:tracePt t="110358" x="7158038" y="4379913"/>
          <p14:tracePt t="110392" x="7208838" y="4354513"/>
          <p14:tracePt t="110409" x="7304088" y="4303713"/>
          <p14:tracePt t="110425" x="7415213" y="4251325"/>
          <p14:tracePt t="110443" x="7466013" y="4217988"/>
          <p14:tracePt t="110459" x="7535863" y="4157663"/>
          <p14:tracePt t="110476" x="7561263" y="4122738"/>
          <p14:tracePt t="110493" x="7569200" y="4089400"/>
          <p14:tracePt t="110510" x="7578725" y="4071938"/>
          <p14:tracePt t="110527" x="7569200" y="3986213"/>
          <p14:tracePt t="110594" x="7500938" y="3892550"/>
          <p14:tracePt t="110727" x="7500938" y="3883025"/>
          <p14:tracePt t="110806" x="7518400" y="3883025"/>
          <p14:tracePt t="110814" x="7561263" y="3875088"/>
          <p14:tracePt t="110814" x="7586663" y="3865563"/>
          <p14:tracePt t="110830" x="7594600" y="3865563"/>
          <p14:tracePt t="110845" x="7654925" y="3849688"/>
          <p14:tracePt t="110845" x="7680325" y="3849688"/>
          <p14:tracePt t="110862" x="7766050" y="3840163"/>
          <p14:tracePt t="110880" x="7861300" y="3832225"/>
          <p14:tracePt t="110895" x="7997825" y="3832225"/>
          <p14:tracePt t="110912" x="8118475" y="3832225"/>
          <p14:tracePt t="110928" x="8237538" y="3832225"/>
          <p14:tracePt t="110945" x="8307388" y="3832225"/>
          <p14:tracePt t="110962" x="8358188" y="3832225"/>
          <p14:tracePt t="110979" x="8375650" y="3822700"/>
          <p14:tracePt t="110996" x="8383588" y="3822700"/>
          <p14:tracePt t="111013" x="8401050" y="3814763"/>
          <p14:tracePt t="111032" x="8408988" y="3814763"/>
          <p14:tracePt t="111047" x="8435975" y="3814763"/>
          <p14:tracePt t="111063" x="8461375" y="3814763"/>
          <p14:tracePt t="111080" x="8486775" y="3814763"/>
          <p14:tracePt t="111096" x="8521700" y="3814763"/>
          <p14:tracePt t="111113" x="8537575" y="3814763"/>
          <p14:tracePt t="111130" x="8547100" y="3814763"/>
          <p14:tracePt t="111185" x="8537575" y="3814763"/>
          <p14:tracePt t="111198" x="8426450" y="3849688"/>
          <p14:tracePt t="111231" x="8247063" y="3875088"/>
          <p14:tracePt t="111248" x="8058150" y="3892550"/>
          <p14:tracePt t="111264" x="7835900" y="3900488"/>
          <p14:tracePt t="111298" x="7793038" y="3908425"/>
          <p14:tracePt t="111430" x="7800975" y="3908425"/>
          <p14:tracePt t="111432" x="7843838" y="3908425"/>
          <p14:tracePt t="111452" x="7929563" y="3917950"/>
          <p14:tracePt t="111464" x="8015288" y="3925888"/>
          <p14:tracePt t="111482" x="8083550" y="3925888"/>
          <p14:tracePt t="111498" x="8212138" y="3935413"/>
          <p14:tracePt t="111533" x="8272463" y="3943350"/>
          <p14:tracePt t="111572" x="8280400" y="3943350"/>
          <p14:tracePt t="111710" x="8289925" y="3943350"/>
          <p14:tracePt t="111975" x="8289925" y="3951288"/>
          <p14:tracePt t="112060" x="8289925" y="3960813"/>
          <p14:tracePt t="112102" x="8289925" y="3968750"/>
          <p14:tracePt t="112103" x="8280400" y="3968750"/>
          <p14:tracePt t="112119" x="8255000" y="3978275"/>
          <p14:tracePt t="112155" x="8237538" y="3994150"/>
          <p14:tracePt t="112171" x="8204200" y="3994150"/>
          <p14:tracePt t="112188" x="8143875" y="4003675"/>
          <p14:tracePt t="112219" x="8093075" y="4003675"/>
          <p14:tracePt t="112254" x="8050213" y="4003675"/>
          <p14:tracePt t="112272" x="7947025" y="4003675"/>
          <p14:tracePt t="112303" x="7886700" y="4003675"/>
          <p14:tracePt t="112321" x="7861300" y="4003675"/>
          <p14:tracePt t="112336" x="7851775" y="4003675"/>
          <p14:tracePt t="112353" x="7843838" y="4003675"/>
          <p14:tracePt t="112494" x="7851775" y="3994150"/>
          <p14:tracePt t="112501" x="7886700" y="3986213"/>
          <p14:tracePt t="112520" x="7904163" y="3986213"/>
          <p14:tracePt t="112540" x="7921625" y="3978275"/>
          <p14:tracePt t="112554" x="7954963" y="3978275"/>
          <p14:tracePt t="112588" x="7972425" y="3978275"/>
          <p14:tracePt t="112634" x="7989888" y="3978275"/>
          <p14:tracePt t="112639" x="7997825" y="3978275"/>
          <p14:tracePt t="112791" x="8007350" y="3978275"/>
          <p14:tracePt t="112793" x="8015288" y="3978275"/>
          <p14:tracePt t="112853" x="8023225" y="3978275"/>
          <p14:tracePt t="113200" x="8023225" y="3968750"/>
          <p14:tracePt t="113887" x="8023225" y="3978275"/>
          <p14:tracePt t="113895" x="8007350" y="3978275"/>
          <p14:tracePt t="113926" x="7997825" y="3986213"/>
          <p14:tracePt t="113949" x="7989888" y="3986213"/>
          <p14:tracePt t="114015" x="7980363" y="3986213"/>
          <p14:tracePt t="114016" x="7954963" y="4003675"/>
          <p14:tracePt t="114051" x="7929563" y="4003675"/>
          <p14:tracePt t="114064" x="7904163" y="4011613"/>
          <p14:tracePt t="114080" x="7861300" y="4021138"/>
          <p14:tracePt t="114114" x="7826375" y="4021138"/>
          <p14:tracePt t="114148" x="7808913" y="4021138"/>
          <p14:tracePt t="114164" x="7775575" y="4021138"/>
          <p14:tracePt t="114181" x="7740650" y="4021138"/>
          <p14:tracePt t="114197" x="7664450" y="4003675"/>
          <p14:tracePt t="114232" x="7535863" y="3935413"/>
          <p14:tracePt t="114315" x="7500938" y="3925888"/>
          <p14:tracePt t="114332" x="7458075" y="3925888"/>
          <p14:tracePt t="114348" x="7432675" y="3925888"/>
          <p14:tracePt t="114365" x="7407275" y="3925888"/>
          <p14:tracePt t="114382" x="7397750" y="3925888"/>
          <p14:tracePt t="114398" x="7380288" y="3925888"/>
          <p14:tracePt t="114415" x="7372350" y="3925888"/>
          <p14:tracePt t="114432" x="7364413" y="3925888"/>
          <p14:tracePt t="114448" x="7346950" y="3925888"/>
          <p14:tracePt t="114465" x="7321550" y="3925888"/>
          <p14:tracePt t="114482" x="7286625" y="3917950"/>
          <p14:tracePt t="114499" x="7218363" y="3892550"/>
          <p14:tracePt t="114600" x="7200900" y="3892550"/>
          <p14:tracePt t="114617" x="7011988" y="3986213"/>
          <p14:tracePt t="114668" x="6943725" y="4054475"/>
          <p14:tracePt t="114701" x="6900863" y="4079875"/>
          <p14:tracePt t="114701" x="6892925" y="4089400"/>
          <p14:tracePt t="114735" x="6754813" y="4097338"/>
          <p14:tracePt t="114801" x="6694488" y="4106863"/>
          <p14:tracePt t="114817" x="6635750" y="4114800"/>
          <p14:tracePt t="114836" x="6583363" y="4114800"/>
          <p14:tracePt t="114851" x="6550025" y="4114800"/>
          <p14:tracePt t="114867" x="6515100" y="4114800"/>
          <p14:tracePt t="114884" x="6454775" y="4106863"/>
          <p14:tracePt t="114901" x="6386513" y="4079875"/>
          <p14:tracePt t="114917" x="6343650" y="4046538"/>
          <p14:tracePt t="114935" x="6335713" y="4029075"/>
          <p14:tracePt t="114951" x="6308725" y="3994150"/>
          <p14:tracePt t="114968" x="6292850" y="3935413"/>
          <p14:tracePt t="114986" x="6249988" y="3840163"/>
          <p14:tracePt t="115002" x="6180138" y="3694113"/>
          <p14:tracePt t="115020" x="6111875" y="3540125"/>
          <p14:tracePt t="115036" x="5975350" y="3214688"/>
          <p14:tracePt t="115069" x="5864225" y="2803525"/>
          <p14:tracePt t="115106" x="5768975" y="2435225"/>
          <p14:tracePt t="115155" x="5761038" y="2314575"/>
          <p14:tracePt t="115172" x="5751513" y="2228850"/>
          <p14:tracePt t="115189" x="5743575" y="2117725"/>
          <p14:tracePt t="115203" x="5743575" y="2039938"/>
          <p14:tracePt t="115220" x="5761038" y="1782763"/>
          <p14:tracePt t="115255" x="5794375" y="1671638"/>
          <p14:tracePt t="115273" x="5837238" y="1560513"/>
          <p14:tracePt t="115290" x="5889625" y="1439863"/>
          <p14:tracePt t="115303" x="5915025" y="1354138"/>
          <p14:tracePt t="115320" x="5915025" y="1303338"/>
          <p14:tracePt t="115336" x="5889625" y="1250950"/>
          <p14:tracePt t="115353" x="5811838" y="1225550"/>
          <p14:tracePt t="115387" x="5708650" y="1208088"/>
          <p14:tracePt t="115388" x="5589588" y="1208088"/>
          <p14:tracePt t="115403" x="5461000" y="1208088"/>
          <p14:tracePt t="115420" x="5357813" y="1208088"/>
          <p14:tracePt t="115437" x="5237163" y="1208088"/>
          <p14:tracePt t="115454" x="5006975" y="1157288"/>
          <p14:tracePt t="115471" x="4792663" y="1096963"/>
          <p14:tracePt t="115487" x="4621213" y="1071563"/>
          <p14:tracePt t="115505" x="4475163" y="1036638"/>
          <p14:tracePt t="115524" x="4397375" y="1028700"/>
          <p14:tracePt t="115540" x="4371975" y="1028700"/>
          <p14:tracePt t="115557" x="4364038" y="1028700"/>
          <p14:tracePt t="115572" x="4354513" y="1028700"/>
          <p14:tracePt t="115589" x="4260850" y="1200150"/>
          <p14:tracePt t="115624" x="4208463" y="1320800"/>
          <p14:tracePt t="115640" x="4122738" y="1508125"/>
          <p14:tracePt t="115656" x="4037013" y="1714500"/>
          <p14:tracePt t="115673" x="3925888" y="1979613"/>
          <p14:tracePt t="115689" x="3840163" y="2211388"/>
          <p14:tracePt t="115706" x="3746500" y="2443163"/>
          <p14:tracePt t="115722" x="3668713" y="2606675"/>
          <p14:tracePt t="115740" x="3635375" y="2725738"/>
          <p14:tracePt t="115756" x="3617913" y="2786063"/>
          <p14:tracePt t="115773" x="3617913" y="2820988"/>
          <p14:tracePt t="115789" x="3625850" y="2854325"/>
          <p14:tracePt t="115807" x="3651250" y="2871788"/>
          <p14:tracePt t="115823" x="3686175" y="2897188"/>
          <p14:tracePt t="115839" x="3721100" y="2914650"/>
          <p14:tracePt t="115856" x="3763963" y="2940050"/>
          <p14:tracePt t="115873" x="3822700" y="2982913"/>
          <p14:tracePt t="115890" x="3935413" y="3068638"/>
          <p14:tracePt t="115906" x="4071938" y="3136900"/>
          <p14:tracePt t="115923" x="4268788" y="3232150"/>
          <p14:tracePt t="115940" x="4475163" y="3300413"/>
          <p14:tracePt t="115956" x="4679950" y="3343275"/>
          <p14:tracePt t="115973" x="4903788" y="3360738"/>
          <p14:tracePt t="115992" x="5040313" y="3360738"/>
          <p14:tracePt t="116008" x="5135563" y="3317875"/>
          <p14:tracePt t="116024" x="5229225" y="3249613"/>
          <p14:tracePt t="116040" x="5289550" y="3206750"/>
          <p14:tracePt t="116057" x="5383213" y="3163888"/>
          <p14:tracePt t="116074" x="5451475" y="3136900"/>
          <p14:tracePt t="116091" x="5554663" y="3128963"/>
          <p14:tracePt t="116110" x="5683250" y="3121025"/>
          <p14:tracePt t="116124" x="5821363" y="3103563"/>
          <p14:tracePt t="116141" x="5922963" y="3060700"/>
          <p14:tracePt t="116158" x="6035675" y="3000375"/>
          <p14:tracePt t="116175" x="6137275" y="2846388"/>
          <p14:tracePt t="116226" x="6146800" y="2811463"/>
          <p14:tracePt t="116242" x="6154738" y="2760663"/>
          <p14:tracePt t="116258" x="6154738" y="2717800"/>
          <p14:tracePt t="116276" x="6146800" y="2682875"/>
          <p14:tracePt t="116292" x="6121400" y="2614613"/>
          <p14:tracePt t="116309" x="6061075" y="2528888"/>
          <p14:tracePt t="116325" x="5983288" y="2435225"/>
          <p14:tracePt t="116342" x="5786438" y="2246313"/>
          <p14:tracePt t="116359" x="5640388" y="2143125"/>
          <p14:tracePt t="116376" x="5503863" y="2032000"/>
          <p14:tracePt t="116393" x="5408613" y="1971675"/>
          <p14:tracePt t="116409" x="5314950" y="1928813"/>
          <p14:tracePt t="116426" x="5254625" y="1903413"/>
          <p14:tracePt t="116443" x="5186363" y="1893888"/>
          <p14:tracePt t="116460" x="5100638" y="1893888"/>
          <p14:tracePt t="116476" x="4997450" y="1893888"/>
          <p14:tracePt t="116494" x="4826000" y="1903413"/>
          <p14:tracePt t="116511" x="4714875" y="1946275"/>
          <p14:tracePt t="116527" x="4629150" y="1989138"/>
          <p14:tracePt t="116543" x="4518025" y="2100263"/>
          <p14:tracePt t="116612" x="4508500" y="2117725"/>
          <p14:tracePt t="116628" x="4492625" y="2151063"/>
          <p14:tracePt t="116646" x="4483100" y="2185988"/>
          <p14:tracePt t="116661" x="4449763" y="2332038"/>
          <p14:tracePt t="116697" x="4449763" y="2451100"/>
          <p14:tracePt t="116728" x="4475163" y="2528888"/>
          <p14:tracePt t="116746" x="4525963" y="2606675"/>
          <p14:tracePt t="116761" x="4792663" y="2836863"/>
          <p14:tracePt t="116814" x="4894263" y="2897188"/>
          <p14:tracePt t="116828" x="5049838" y="2949575"/>
          <p14:tracePt t="116845" x="5178425" y="2982913"/>
          <p14:tracePt t="116861" x="5426075" y="3060700"/>
          <p14:tracePt t="116881" x="5537200" y="3086100"/>
          <p14:tracePt t="116895" x="5614988" y="3094038"/>
          <p14:tracePt t="116912" x="5726113" y="3111500"/>
          <p14:tracePt t="116928" x="5854700" y="3111500"/>
          <p14:tracePt t="116945" x="5949950" y="3103563"/>
          <p14:tracePt t="116962" x="6035675" y="3068638"/>
          <p14:tracePt t="116979" x="6078538" y="3051175"/>
          <p14:tracePt t="116995" x="6154738" y="2992438"/>
          <p14:tracePt t="117013" x="6207125" y="2940050"/>
          <p14:tracePt t="117029" x="6265863" y="2828925"/>
          <p14:tracePt t="117047" x="6300788" y="2751138"/>
          <p14:tracePt t="117063" x="6300788" y="2632075"/>
          <p14:tracePt t="117096" x="6292850" y="2579688"/>
          <p14:tracePt t="117113" x="6215063" y="2493963"/>
          <p14:tracePt t="117147" x="6172200" y="2460625"/>
          <p14:tracePt t="117164" x="6078538" y="2400300"/>
          <p14:tracePt t="117197" x="5803900" y="2246313"/>
          <p14:tracePt t="117248" x="5675313" y="2211388"/>
          <p14:tracePt t="117264" x="5580063" y="2193925"/>
          <p14:tracePt t="117281" x="5418138" y="2193925"/>
          <p14:tracePt t="117314" x="5340350" y="2246313"/>
          <p14:tracePt t="117347" x="5322888" y="2271713"/>
          <p14:tracePt t="117364" x="5314950" y="2306638"/>
          <p14:tracePt t="117382" x="5314950" y="2314575"/>
          <p14:tracePt t="117438" x="5307013" y="2314575"/>
          <p14:tracePt t="118118" x="5307013" y="2322513"/>
          <p14:tracePt t="118121" x="5297488" y="2332038"/>
          <p14:tracePt t="118136" x="5297488" y="2339975"/>
          <p14:tracePt t="118153" x="5297488" y="2349500"/>
          <p14:tracePt t="118169" x="5289550" y="2365375"/>
          <p14:tracePt t="118186" x="5280025" y="2392363"/>
          <p14:tracePt t="118202" x="5194300" y="2554288"/>
          <p14:tracePt t="118254" x="5160963" y="2640013"/>
          <p14:tracePt t="118271" x="5126038" y="2735263"/>
          <p14:tracePt t="118302" x="5075238" y="2863850"/>
          <p14:tracePt t="118304" x="5022850" y="2949575"/>
          <p14:tracePt t="118320" x="4954588" y="3068638"/>
          <p14:tracePt t="118336" x="4886325" y="3206750"/>
          <p14:tracePt t="118353" x="4792663" y="3343275"/>
          <p14:tracePt t="118369" x="4664075" y="3514725"/>
          <p14:tracePt t="118386" x="4551363" y="3678238"/>
          <p14:tracePt t="118404" x="4397375" y="3865563"/>
          <p14:tracePt t="118420" x="4260850" y="4037013"/>
          <p14:tracePt t="118436" x="4106863" y="4217988"/>
          <p14:tracePt t="118454" x="3960813" y="4364038"/>
          <p14:tracePt t="118470" x="3729038" y="4568825"/>
          <p14:tracePt t="118487" x="3608388" y="4637088"/>
          <p14:tracePt t="118504" x="3411538" y="4740275"/>
          <p14:tracePt t="118520" x="3222625" y="4818063"/>
          <p14:tracePt t="118538" x="3000375" y="4911725"/>
          <p14:tracePt t="118554" x="2563813" y="5092700"/>
          <p14:tracePt t="118588" x="2357438" y="5178425"/>
          <p14:tracePt t="118604" x="1971675" y="5365750"/>
          <p14:tracePt t="118641" x="1860550" y="5451475"/>
          <p14:tracePt t="118655" x="1749425" y="5554663"/>
          <p14:tracePt t="118671" x="1603375" y="5640388"/>
          <p14:tracePt t="118688" x="1465263" y="5718175"/>
          <p14:tracePt t="118706" x="1371600" y="5778500"/>
          <p14:tracePt t="118724" x="1328738" y="5821363"/>
          <p14:tracePt t="118740" x="1320800" y="5821363"/>
          <p14:tracePt t="118817" x="1320800" y="5811838"/>
          <p14:tracePt t="118822" x="1303338" y="5803900"/>
          <p14:tracePt t="118839" x="1285875" y="5786438"/>
          <p14:tracePt t="118856" x="1277938" y="5786438"/>
          <p14:tracePt t="118872" x="1268413" y="5778500"/>
          <p14:tracePt t="118889" x="1260475" y="5778500"/>
          <p14:tracePt t="118906" x="1260475" y="5768975"/>
          <p14:tracePt t="118923" x="1250950" y="5751513"/>
          <p14:tracePt t="118939" x="1250950" y="5735638"/>
          <p14:tracePt t="118956" x="1250950" y="5692775"/>
          <p14:tracePt t="118973" x="1250950" y="5640388"/>
          <p14:tracePt t="118990" x="1260475" y="5546725"/>
          <p14:tracePt t="119023" x="1268413" y="5511800"/>
          <p14:tracePt t="119040" x="1277938" y="5461000"/>
          <p14:tracePt t="119057" x="1277938" y="5443538"/>
          <p14:tracePt t="119073" x="1285875" y="5408613"/>
          <p14:tracePt t="119090" x="1285875" y="5392738"/>
          <p14:tracePt t="119110" x="1293813" y="5375275"/>
          <p14:tracePt t="119125" x="1311275" y="5349875"/>
          <p14:tracePt t="119157" x="1336675" y="5332413"/>
          <p14:tracePt t="119191" x="1354138" y="5332413"/>
          <p14:tracePt t="119208" x="1363663" y="5332413"/>
          <p14:tracePt t="119226" x="1517650" y="5332413"/>
          <p14:tracePt t="119309" x="1620838" y="5340350"/>
          <p14:tracePt t="119325" x="1731963" y="5349875"/>
          <p14:tracePt t="119342" x="1860550" y="5357813"/>
          <p14:tracePt t="119358" x="2074863" y="5365750"/>
          <p14:tracePt t="119375" x="2220913" y="5365750"/>
          <p14:tracePt t="119392" x="2314575" y="5365750"/>
          <p14:tracePt t="119408" x="2417763" y="5365750"/>
          <p14:tracePt t="119426" x="2511425" y="5365750"/>
          <p14:tracePt t="119442" x="2632075" y="5365750"/>
          <p14:tracePt t="119458" x="2811463" y="5365750"/>
          <p14:tracePt t="119475" x="2949575" y="5383213"/>
          <p14:tracePt t="119493" x="3136900" y="5392738"/>
          <p14:tracePt t="119509" x="3386138" y="5392738"/>
          <p14:tracePt t="119527" x="3497263" y="5392738"/>
          <p14:tracePt t="119543" x="3565525" y="5383213"/>
          <p14:tracePt t="119560" x="3643313" y="5357813"/>
          <p14:tracePt t="119610" x="3686175" y="5357813"/>
          <p14:tracePt t="119661" x="3694113" y="5357813"/>
          <p14:tracePt t="119694" x="3711575" y="5357813"/>
          <p14:tracePt t="119728" x="3721100" y="5357813"/>
          <p14:tracePt t="120111" x="3721100" y="5365750"/>
          <p14:tracePt t="120423" x="3729038" y="5365750"/>
          <p14:tracePt t="120424" x="3729038" y="5375275"/>
          <p14:tracePt t="120430" x="3736975" y="5375275"/>
          <p14:tracePt t="120448" x="3763963" y="5375275"/>
          <p14:tracePt t="120464" x="3806825" y="5392738"/>
          <p14:tracePt t="120482" x="3908425" y="5418138"/>
          <p14:tracePt t="120498" x="4268788" y="5521325"/>
          <p14:tracePt t="120532" x="5126038" y="5614988"/>
          <p14:tracePt t="120599" x="5546725" y="5614988"/>
          <p14:tracePt t="120667" x="5708650" y="5614988"/>
          <p14:tracePt t="120700" x="6043613" y="5683250"/>
          <p14:tracePt t="120750" x="6172200" y="5708650"/>
          <p14:tracePt t="120767" x="6300788" y="5718175"/>
          <p14:tracePt t="120783" x="6403975" y="5718175"/>
          <p14:tracePt t="120800" x="6515100" y="5718175"/>
          <p14:tracePt t="120816" x="6608763" y="5708650"/>
          <p14:tracePt t="120850" x="6635750" y="5700713"/>
          <p14:tracePt t="120866" x="6651625" y="5692775"/>
          <p14:tracePt t="120883" x="6661150" y="5683250"/>
          <p14:tracePt t="120900" x="6678613" y="5683250"/>
          <p14:tracePt t="120916" x="6686550" y="5683250"/>
          <p14:tracePt t="120999" x="6686550" y="5675313"/>
          <p14:tracePt t="121000" x="6678613" y="5665788"/>
          <p14:tracePt t="121019" x="6608763" y="5614988"/>
          <p14:tracePt t="121035" x="6523038" y="5554663"/>
          <p14:tracePt t="121051" x="6472238" y="5511800"/>
          <p14:tracePt t="121051" x="6454775" y="5494338"/>
          <p14:tracePt t="121070" x="6454775" y="5478463"/>
          <p14:tracePt t="121088" x="6454775" y="5461000"/>
          <p14:tracePt t="121101" x="6464300" y="5451475"/>
          <p14:tracePt t="121121" x="6480175" y="5435600"/>
          <p14:tracePt t="121136" x="6489700" y="5418138"/>
          <p14:tracePt t="121152" x="6532563" y="5375275"/>
          <p14:tracePt t="121171" x="6565900" y="5340350"/>
          <p14:tracePt t="121188" x="6626225" y="5314950"/>
          <p14:tracePt t="121202" x="6661150" y="5297488"/>
          <p14:tracePt t="121222" x="6729413" y="5289550"/>
          <p14:tracePt t="121236" x="6908800" y="5280025"/>
          <p14:tracePt t="121255" x="7072313" y="5264150"/>
          <p14:tracePt t="121271" x="7175500" y="5246688"/>
          <p14:tracePt t="121288" x="7218363" y="5229225"/>
          <p14:tracePt t="121302" x="7261225" y="5211763"/>
          <p14:tracePt t="121438" x="7261225" y="5203825"/>
          <p14:tracePt t="121453" x="7261225" y="5194300"/>
          <p14:tracePt t="121454" x="7261225" y="5186363"/>
          <p14:tracePt t="121470" x="7251700" y="5168900"/>
          <p14:tracePt t="121511" x="7243763" y="5168900"/>
          <p14:tracePt t="121513" x="7235825" y="5168900"/>
          <p14:tracePt t="121537" x="7208838" y="5168900"/>
          <p14:tracePt t="121554" x="7097713" y="5211763"/>
          <p14:tracePt t="121554" x="7080250" y="5221288"/>
          <p14:tracePt t="121590" x="7064375" y="5221288"/>
          <p14:tracePt t="121604" x="7046913" y="5221288"/>
          <p14:tracePt t="121639" x="7037388" y="5221288"/>
          <p14:tracePt t="121661" x="7021513" y="5211763"/>
          <p14:tracePt t="121671" x="7021513" y="5203825"/>
          <p14:tracePt t="121688" x="7004050" y="5168900"/>
          <p14:tracePt t="121691" x="6978650" y="5143500"/>
          <p14:tracePt t="121722" x="6951663" y="5135563"/>
          <p14:tracePt t="121740" x="6908800" y="5135563"/>
          <p14:tracePt t="121758" x="6807200" y="5168900"/>
          <p14:tracePt t="121774" x="6764338" y="5178425"/>
          <p14:tracePt t="121788" x="6686550" y="5237163"/>
          <p14:tracePt t="121805" x="6661150" y="5264150"/>
          <p14:tracePt t="121821" x="6643688" y="5272088"/>
          <p14:tracePt t="121870" x="6661150" y="5272088"/>
          <p14:tracePt t="121888" x="6678613" y="5246688"/>
          <p14:tracePt t="121890" x="6686550" y="5229225"/>
          <p14:tracePt t="121905" x="6694488" y="5221288"/>
          <p14:tracePt t="121922" x="6704013" y="5211763"/>
          <p14:tracePt t="121982" x="6711950" y="5221288"/>
          <p14:tracePt t="121984" x="6721475" y="5264150"/>
          <p14:tracePt t="122006" x="6721475" y="5280025"/>
          <p14:tracePt t="122023" x="6737350" y="5314950"/>
          <p14:tracePt t="122039" x="6737350" y="5322888"/>
          <p14:tracePt t="122056" x="6746875" y="5332413"/>
          <p14:tracePt t="122093" x="6754813" y="5332413"/>
          <p14:tracePt t="122126" x="6764338" y="5332413"/>
          <p14:tracePt t="122128" x="6772275" y="5314950"/>
          <p14:tracePt t="122142" x="6780213" y="5314950"/>
          <p14:tracePt t="122157" x="6815138" y="5272088"/>
          <p14:tracePt t="122272" x="6823075" y="5332413"/>
          <p14:tracePt t="122279" x="6823075" y="5357813"/>
          <p14:tracePt t="122294" x="6832600" y="5408613"/>
          <p14:tracePt t="122308" x="6832600" y="5443538"/>
          <p14:tracePt t="122324" x="6832600" y="5461000"/>
          <p14:tracePt t="122390" x="6832600" y="5451475"/>
          <p14:tracePt t="122394" x="6840538" y="5418138"/>
          <p14:tracePt t="122408" x="6865938" y="5375275"/>
          <p14:tracePt t="122425" x="6892925" y="5332413"/>
          <p14:tracePt t="122442" x="6908800" y="5314950"/>
          <p14:tracePt t="122459" x="6918325" y="5297488"/>
          <p14:tracePt t="122838" x="6908800" y="5297488"/>
          <p14:tracePt t="122841" x="6875463" y="5307013"/>
          <p14:tracePt t="122860" x="6832600" y="5314950"/>
          <p14:tracePt t="122860" x="6807200" y="5314950"/>
          <p14:tracePt t="122880" x="6754813" y="5314950"/>
          <p14:tracePt t="122894" x="6721475" y="5314950"/>
          <p14:tracePt t="122911" x="6686550" y="5322888"/>
          <p14:tracePt t="122927" x="6678613" y="5322888"/>
          <p14:tracePt t="123023" x="6669088" y="5322888"/>
          <p14:tracePt t="123055" x="6661150" y="5322888"/>
          <p14:tracePt t="123057" x="6643688" y="5322888"/>
          <p14:tracePt t="123096" x="6608763" y="5322888"/>
          <p14:tracePt t="123112" x="6523038" y="5332413"/>
          <p14:tracePt t="123129" x="6164263" y="5332413"/>
          <p14:tracePt t="123163" x="5786438" y="5297488"/>
          <p14:tracePt t="123196" x="5572125" y="5264150"/>
          <p14:tracePt t="123230" x="5511800" y="5254625"/>
          <p14:tracePt t="123247" x="5478463" y="5254625"/>
          <p14:tracePt t="123264" x="5451475" y="5254625"/>
          <p14:tracePt t="123382" x="5443538" y="5254625"/>
          <p14:tracePt t="123399" x="5435600" y="5254625"/>
          <p14:tracePt t="123400" x="5418138" y="5254625"/>
          <p14:tracePt t="123413" x="5322888" y="5272088"/>
          <p14:tracePt t="123430" x="5272088" y="5280025"/>
          <p14:tracePt t="123447" x="5246688" y="5280025"/>
          <p14:tracePt t="123503" x="5254625" y="5280025"/>
          <p14:tracePt t="123510" x="5365750" y="5237163"/>
          <p14:tracePt t="123510" x="5375275" y="5237163"/>
          <p14:tracePt t="123570" x="5426075" y="5237163"/>
          <p14:tracePt t="123599" x="5468938" y="5237163"/>
          <p14:tracePt t="123615" x="5546725" y="5264150"/>
          <p14:tracePt t="123631" x="5675313" y="5314950"/>
          <p14:tracePt t="123649" x="5829300" y="5357813"/>
          <p14:tracePt t="123665" x="6207125" y="5392738"/>
          <p14:tracePt t="123699" x="6361113" y="5392738"/>
          <p14:tracePt t="123716" x="6437313" y="5392738"/>
          <p14:tracePt t="123732" x="6489700" y="5383213"/>
          <p14:tracePt t="123749" x="6523038" y="5375275"/>
          <p14:tracePt t="123822" x="6532563" y="5375275"/>
          <p14:tracePt t="123830" x="6575425" y="5392738"/>
          <p14:tracePt t="123850" x="6626225" y="5418138"/>
          <p14:tracePt t="123868" x="6694488" y="5426075"/>
          <p14:tracePt t="123882" x="6772275" y="5435600"/>
          <p14:tracePt t="124167" x="6772275" y="5443538"/>
          <p14:tracePt t="124518" x="6780213" y="5443538"/>
          <p14:tracePt t="124532" x="6797675" y="5443538"/>
          <p14:tracePt t="124554" x="6823075" y="5443538"/>
          <p14:tracePt t="124570" x="6865938" y="5443538"/>
          <p14:tracePt t="124588" x="6961188" y="5435600"/>
          <p14:tracePt t="124604" x="7072313" y="5426075"/>
          <p14:tracePt t="124620" x="7312025" y="5408613"/>
          <p14:tracePt t="124639" x="7415213" y="5392738"/>
          <p14:tracePt t="124654" x="7493000" y="5375275"/>
          <p14:tracePt t="124671" x="7526338" y="5365750"/>
          <p14:tracePt t="124687" x="7569200" y="5349875"/>
          <p14:tracePt t="124722" x="7612063" y="5349875"/>
          <p14:tracePt t="124738" x="7664450" y="5349875"/>
          <p14:tracePt t="124754" x="7732713" y="5349875"/>
          <p14:tracePt t="124771" x="7826375" y="5349875"/>
          <p14:tracePt t="124771" x="7835900" y="5349875"/>
          <p14:tracePt t="124885" x="7826375" y="5349875"/>
          <p14:tracePt t="124887" x="7808913" y="5349875"/>
          <p14:tracePt t="124905" x="7750175" y="5365750"/>
          <p14:tracePt t="124922" x="7646988" y="5383213"/>
          <p14:tracePt t="124938" x="7475538" y="5392738"/>
          <p14:tracePt t="124955" x="7364413" y="5392738"/>
          <p14:tracePt t="124972" x="7286625" y="5383213"/>
          <p14:tracePt t="124989" x="7269163" y="5383213"/>
          <p14:tracePt t="125022" x="7286625" y="5383213"/>
          <p14:tracePt t="125039" x="7312025" y="5375275"/>
          <p14:tracePt t="125055" x="7364413" y="5365750"/>
          <p14:tracePt t="125072" x="7415213" y="5349875"/>
          <p14:tracePt t="125089" x="7466013" y="5340350"/>
          <p14:tracePt t="125109" x="7518400" y="5332413"/>
          <p14:tracePt t="125124" x="7551738" y="5332413"/>
          <p14:tracePt t="125140" x="7578725" y="5332413"/>
          <p14:tracePt t="125173" x="7594600" y="5332413"/>
          <p14:tracePt t="125192" x="7629525" y="5332413"/>
          <p14:tracePt t="125207" x="7697788" y="5357813"/>
          <p14:tracePt t="125225" x="7740650" y="5357813"/>
          <p14:tracePt t="125243" x="7758113" y="5365750"/>
          <p14:tracePt t="125302" x="7758113" y="5375275"/>
          <p14:tracePt t="125974" x="7758113" y="5383213"/>
          <p14:tracePt t="125976" x="7758113" y="5392738"/>
          <p14:tracePt t="126015" x="7758113" y="5400675"/>
          <p14:tracePt t="126062" x="7758113" y="5408613"/>
          <p14:tracePt t="126126" x="7750175" y="5408613"/>
          <p14:tracePt t="126128" x="7750175" y="5418138"/>
          <p14:tracePt t="126146" x="7750175" y="5426075"/>
          <p14:tracePt t="126162" x="7740650" y="5426075"/>
          <p14:tracePt t="126179" x="7732713" y="5435600"/>
          <p14:tracePt t="126216" x="7723188" y="5435600"/>
          <p14:tracePt t="126231" x="7715250" y="5435600"/>
          <p14:tracePt t="126234" x="7594600" y="5254625"/>
          <p14:tracePt t="126263" x="7407275" y="5014913"/>
          <p14:tracePt t="126279" x="7140575" y="4672013"/>
          <p14:tracePt t="126299" x="6421438" y="3686175"/>
          <p14:tracePt t="126329" x="6154738" y="3317875"/>
          <p14:tracePt t="126346" x="5932488" y="3000375"/>
          <p14:tracePt t="126363" x="5846763" y="2828925"/>
          <p14:tracePt t="126380" x="5821363" y="2751138"/>
          <p14:tracePt t="126396" x="5821363" y="2743200"/>
          <p14:tracePt t="126413" x="0" y="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1|47|24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1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2.1|0.9|33.2|1.2|1.4|19.6|2.8|28.6|1|16.1|1.2|43.2|2.8|0.8|2.3|1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heme/theme1.xml><?xml version="1.0" encoding="utf-8"?>
<a:theme xmlns:a="http://schemas.openxmlformats.org/drawingml/2006/main" name="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3089</TotalTime>
  <Words>2320</Words>
  <Application>Microsoft Office PowerPoint</Application>
  <PresentationFormat>全屏显示(4:3)</PresentationFormat>
  <Paragraphs>549</Paragraphs>
  <Slides>34</Slides>
  <Notes>0</Notes>
  <HiddenSlides>0</HiddenSlides>
  <MMClips>34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38" baseType="lpstr">
      <vt:lpstr>Beam</vt:lpstr>
      <vt:lpstr>幻灯片</vt:lpstr>
      <vt:lpstr>Visio</vt:lpstr>
      <vt:lpstr>BMP 图象</vt:lpstr>
      <vt:lpstr>PowerPoint 演示文稿</vt:lpstr>
      <vt:lpstr>9.5  I/O接口的扩展</vt:lpstr>
      <vt:lpstr>9.5.1 通用锁存器、缓冲器的扩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通过8155/8255扩展6位动态数码管显示电路 </vt:lpstr>
      <vt:lpstr>PowerPoint 演示文稿</vt:lpstr>
      <vt:lpstr>PowerPoint 演示文稿</vt:lpstr>
      <vt:lpstr>PowerPoint 演示文稿</vt:lpstr>
    </vt:vector>
  </TitlesOfParts>
  <Company>hz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z</dc:creator>
  <cp:lastModifiedBy>微软用户</cp:lastModifiedBy>
  <cp:revision>108</cp:revision>
  <cp:lastPrinted>1601-01-01T00:00:00Z</cp:lastPrinted>
  <dcterms:created xsi:type="dcterms:W3CDTF">2003-01-07T05:59:55Z</dcterms:created>
  <dcterms:modified xsi:type="dcterms:W3CDTF">2020-03-16T03:47:28Z</dcterms:modified>
</cp:coreProperties>
</file>